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81B06" w:rsidRPr="00B04D25" w:rsidRDefault="00F81B06" w:rsidP="00F809FD">
      <w:pPr>
        <w:spacing w:line="240" w:lineRule="auto"/>
        <w:jc w:val="center"/>
        <w:rPr>
          <w:rFonts w:ascii="Arial" w:hAnsi="Arial" w:cs="Arial"/>
          <w:b/>
          <w:color w:val="000000" w:themeColor="text1"/>
          <w:sz w:val="56"/>
          <w:szCs w:val="56"/>
        </w:rPr>
      </w:pPr>
    </w:p>
    <w:p w:rsidR="001103AD" w:rsidRPr="00B04D25" w:rsidRDefault="00DC5E14" w:rsidP="00F809FD">
      <w:pPr>
        <w:spacing w:line="240" w:lineRule="auto"/>
        <w:jc w:val="center"/>
        <w:rPr>
          <w:rFonts w:ascii="Arial" w:hAnsi="Arial" w:cs="Arial"/>
          <w:b/>
          <w:color w:val="000000" w:themeColor="text1"/>
          <w:sz w:val="56"/>
          <w:szCs w:val="56"/>
        </w:rPr>
      </w:pPr>
      <w:r w:rsidRPr="00DC5E14">
        <w:rPr>
          <w:rFonts w:ascii="Arial" w:hAnsi="Arial" w:cs="Arial"/>
          <w:b/>
          <w:noProof/>
          <w:snapToGrid/>
          <w:sz w:val="56"/>
          <w:szCs w:val="56"/>
        </w:rPr>
        <w:pict>
          <v:shapetype id="_x0000_t74" coordsize="21600,21600" o:spt="74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<v:stroke joinstyle="miter"/>
            <v:path gradientshapeok="t" o:connecttype="custom" o:connectlocs="10860,2187;2928,10800;10860,21600;18672,10800" o:connectangles="270,180,90,0" textboxrect="5037,2277,16557,13677"/>
          </v:shapetype>
          <v:shape id="DtsShapeName" o:spid="_x0000_s1026" type="#_x0000_t74" alt="258B179GC1BC5015CG89DDEBGD4D67B303118,03,13!31;05;343118,03,13!31;08;08M77069!!!!!!BIHO@]m77069!!!!@571E2511053@E8B392dOC袱读炽苏癌圭/enb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left:0;text-align:left;margin-left:0;margin-top:0;width:.05pt;height:.05pt;z-index:251667456;visibility:hidden">
            <w10:anchorlock/>
          </v:shape>
        </w:pict>
      </w:r>
      <w:r w:rsidR="008E0979" w:rsidRPr="00B04D25">
        <w:rPr>
          <w:rFonts w:ascii="Arial" w:cs="Arial"/>
          <w:b/>
          <w:color w:val="000000" w:themeColor="text1"/>
          <w:sz w:val="56"/>
          <w:szCs w:val="56"/>
        </w:rPr>
        <w:t>产品安全</w:t>
      </w:r>
      <w:r w:rsidR="00A060FF" w:rsidRPr="00B04D25">
        <w:rPr>
          <w:rFonts w:ascii="Arial" w:cs="Arial"/>
          <w:b/>
          <w:color w:val="000000" w:themeColor="text1"/>
          <w:sz w:val="56"/>
          <w:szCs w:val="56"/>
        </w:rPr>
        <w:t>验证</w:t>
      </w:r>
      <w:r w:rsidR="001103AD" w:rsidRPr="00B04D25">
        <w:rPr>
          <w:rFonts w:ascii="Arial" w:cs="Arial"/>
          <w:b/>
          <w:color w:val="000000" w:themeColor="text1"/>
          <w:sz w:val="56"/>
          <w:szCs w:val="56"/>
        </w:rPr>
        <w:t>报告</w:t>
      </w:r>
    </w:p>
    <w:p w:rsidR="0040304D" w:rsidRPr="00B04D25" w:rsidRDefault="0040304D" w:rsidP="001138C6">
      <w:pPr>
        <w:pStyle w:val="af6"/>
        <w:ind w:firstLine="1124"/>
        <w:rPr>
          <w:color w:val="000000" w:themeColor="text1"/>
          <w:sz w:val="21"/>
          <w:szCs w:val="21"/>
        </w:rPr>
      </w:pPr>
    </w:p>
    <w:p w:rsidR="0011711B" w:rsidRPr="00B04D25" w:rsidRDefault="0011711B" w:rsidP="001138C6">
      <w:pPr>
        <w:pStyle w:val="af6"/>
        <w:ind w:firstLine="1124"/>
        <w:rPr>
          <w:color w:val="000000" w:themeColor="text1"/>
          <w:sz w:val="21"/>
          <w:szCs w:val="21"/>
        </w:rPr>
      </w:pPr>
    </w:p>
    <w:tbl>
      <w:tblPr>
        <w:tblW w:w="8364" w:type="dxa"/>
        <w:tblInd w:w="108" w:type="dxa"/>
        <w:tblLook w:val="01E0"/>
      </w:tblPr>
      <w:tblGrid>
        <w:gridCol w:w="8364"/>
      </w:tblGrid>
      <w:tr w:rsidR="003B2318" w:rsidRPr="00B04D25" w:rsidTr="00792070">
        <w:tc>
          <w:tcPr>
            <w:tcW w:w="8364" w:type="dxa"/>
          </w:tcPr>
          <w:tbl>
            <w:tblPr>
              <w:tblStyle w:val="af1"/>
              <w:tblW w:w="0" w:type="auto"/>
              <w:tblInd w:w="880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/>
            </w:tblPr>
            <w:tblGrid>
              <w:gridCol w:w="1702"/>
              <w:gridCol w:w="5566"/>
            </w:tblGrid>
            <w:tr w:rsidR="00F47638" w:rsidRPr="00B04D25" w:rsidTr="00F81B06">
              <w:tc>
                <w:tcPr>
                  <w:tcW w:w="1842" w:type="dxa"/>
                </w:tcPr>
                <w:p w:rsidR="00F47638" w:rsidRPr="00B04D25" w:rsidRDefault="00F47638" w:rsidP="00AD73FA">
                  <w:pPr>
                    <w:pStyle w:val="aff6"/>
                    <w:spacing w:before="100" w:beforeAutospacing="1" w:after="100" w:afterAutospacing="1" w:line="240" w:lineRule="auto"/>
                    <w:ind w:firstLine="0"/>
                    <w:jc w:val="left"/>
                    <w:rPr>
                      <w:rFonts w:ascii="Arial" w:hAnsi="Arial" w:cs="Arial"/>
                      <w:color w:val="000000" w:themeColor="text1"/>
                      <w:sz w:val="30"/>
                      <w:szCs w:val="30"/>
                      <w:u w:val="none"/>
                    </w:rPr>
                  </w:pPr>
                  <w:r w:rsidRPr="00B04D25">
                    <w:rPr>
                      <w:rFonts w:ascii="Arial" w:hAnsi="Arial" w:cs="Arial"/>
                      <w:color w:val="000000" w:themeColor="text1"/>
                      <w:sz w:val="30"/>
                      <w:szCs w:val="30"/>
                      <w:u w:val="none"/>
                    </w:rPr>
                    <w:t>产品</w:t>
                  </w:r>
                  <w:r w:rsidR="00AD73FA" w:rsidRPr="00B04D25">
                    <w:rPr>
                      <w:rFonts w:ascii="Arial" w:hAnsi="Arial" w:cs="Arial"/>
                      <w:color w:val="000000" w:themeColor="text1"/>
                      <w:sz w:val="30"/>
                      <w:szCs w:val="30"/>
                      <w:u w:val="none"/>
                    </w:rPr>
                    <w:t>名称</w:t>
                  </w:r>
                  <w:r w:rsidRPr="00B04D25">
                    <w:rPr>
                      <w:rFonts w:ascii="Arial" w:hAnsi="Arial" w:cs="Arial"/>
                      <w:color w:val="000000" w:themeColor="text1"/>
                      <w:sz w:val="30"/>
                      <w:szCs w:val="30"/>
                      <w:u w:val="none"/>
                    </w:rPr>
                    <w:t>：</w:t>
                  </w:r>
                </w:p>
              </w:tc>
              <w:tc>
                <w:tcPr>
                  <w:tcW w:w="6096" w:type="dxa"/>
                </w:tcPr>
                <w:p w:rsidR="00F47638" w:rsidRPr="00B04D25" w:rsidRDefault="002D61E8" w:rsidP="00152251">
                  <w:pPr>
                    <w:pStyle w:val="aff6"/>
                    <w:spacing w:before="100" w:beforeAutospacing="1" w:after="100" w:afterAutospacing="1" w:line="240" w:lineRule="auto"/>
                    <w:ind w:firstLine="0"/>
                    <w:jc w:val="left"/>
                    <w:rPr>
                      <w:rFonts w:ascii="Arial" w:hAnsi="Arial" w:cs="Arial"/>
                      <w:color w:val="000000" w:themeColor="text1"/>
                      <w:sz w:val="30"/>
                      <w:szCs w:val="30"/>
                      <w:u w:val="none"/>
                    </w:rPr>
                  </w:pPr>
                  <w:r>
                    <w:rPr>
                      <w:rFonts w:ascii="Arial" w:hAnsi="Arial" w:cs="Arial" w:hint="eastAsia"/>
                      <w:color w:val="000000" w:themeColor="text1"/>
                      <w:sz w:val="30"/>
                      <w:szCs w:val="30"/>
                      <w:u w:val="none"/>
                    </w:rPr>
                    <w:t>FusionInsight</w:t>
                  </w:r>
                </w:p>
              </w:tc>
            </w:tr>
            <w:tr w:rsidR="00F47638" w:rsidRPr="00B04D25" w:rsidTr="00F81B06">
              <w:tc>
                <w:tcPr>
                  <w:tcW w:w="1842" w:type="dxa"/>
                </w:tcPr>
                <w:p w:rsidR="00F47638" w:rsidRPr="00B04D25" w:rsidRDefault="00F47638" w:rsidP="00152251">
                  <w:pPr>
                    <w:pStyle w:val="aff6"/>
                    <w:spacing w:before="100" w:beforeAutospacing="1" w:after="100" w:afterAutospacing="1" w:line="240" w:lineRule="auto"/>
                    <w:ind w:firstLine="0"/>
                    <w:jc w:val="left"/>
                    <w:rPr>
                      <w:rFonts w:ascii="Arial" w:hAnsi="Arial" w:cs="Arial"/>
                      <w:color w:val="000000" w:themeColor="text1"/>
                      <w:sz w:val="30"/>
                      <w:szCs w:val="30"/>
                      <w:u w:val="none"/>
                    </w:rPr>
                  </w:pPr>
                </w:p>
              </w:tc>
              <w:tc>
                <w:tcPr>
                  <w:tcW w:w="6096" w:type="dxa"/>
                </w:tcPr>
                <w:p w:rsidR="00F47638" w:rsidRPr="00B04D25" w:rsidRDefault="00F47638" w:rsidP="00152251">
                  <w:pPr>
                    <w:pStyle w:val="aff6"/>
                    <w:spacing w:before="100" w:beforeAutospacing="1" w:after="100" w:afterAutospacing="1" w:line="240" w:lineRule="auto"/>
                    <w:ind w:firstLine="0"/>
                    <w:jc w:val="left"/>
                    <w:rPr>
                      <w:rFonts w:ascii="Arial" w:hAnsi="Arial" w:cs="Arial"/>
                      <w:color w:val="000000" w:themeColor="text1"/>
                      <w:sz w:val="30"/>
                      <w:szCs w:val="30"/>
                      <w:u w:val="none"/>
                    </w:rPr>
                  </w:pPr>
                </w:p>
              </w:tc>
            </w:tr>
            <w:tr w:rsidR="00F47638" w:rsidRPr="00B04D25" w:rsidTr="00F81B06">
              <w:tc>
                <w:tcPr>
                  <w:tcW w:w="1842" w:type="dxa"/>
                </w:tcPr>
                <w:p w:rsidR="00F47638" w:rsidRPr="00B04D25" w:rsidRDefault="00F47638" w:rsidP="00152251">
                  <w:pPr>
                    <w:pStyle w:val="aff6"/>
                    <w:spacing w:before="100" w:beforeAutospacing="1" w:after="100" w:afterAutospacing="1" w:line="240" w:lineRule="auto"/>
                    <w:ind w:firstLine="0"/>
                    <w:jc w:val="left"/>
                    <w:rPr>
                      <w:rFonts w:ascii="Arial" w:hAnsi="Arial" w:cs="Arial"/>
                      <w:color w:val="000000" w:themeColor="text1"/>
                      <w:sz w:val="30"/>
                      <w:szCs w:val="30"/>
                      <w:u w:val="none"/>
                    </w:rPr>
                  </w:pPr>
                  <w:r w:rsidRPr="00B04D25">
                    <w:rPr>
                      <w:rFonts w:ascii="Arial" w:hAnsi="Arial" w:cs="Arial"/>
                      <w:color w:val="000000" w:themeColor="text1"/>
                      <w:sz w:val="30"/>
                      <w:szCs w:val="30"/>
                      <w:u w:val="none"/>
                    </w:rPr>
                    <w:t>产品版本：</w:t>
                  </w:r>
                </w:p>
              </w:tc>
              <w:tc>
                <w:tcPr>
                  <w:tcW w:w="6096" w:type="dxa"/>
                </w:tcPr>
                <w:p w:rsidR="00F47638" w:rsidRPr="00B04D25" w:rsidRDefault="002D61E8" w:rsidP="00152251">
                  <w:pPr>
                    <w:pStyle w:val="aff6"/>
                    <w:spacing w:before="100" w:beforeAutospacing="1" w:after="100" w:afterAutospacing="1" w:line="240" w:lineRule="auto"/>
                    <w:ind w:firstLine="0"/>
                    <w:jc w:val="left"/>
                    <w:rPr>
                      <w:rFonts w:ascii="Arial" w:hAnsi="Arial" w:cs="Arial"/>
                      <w:color w:val="000000" w:themeColor="text1"/>
                      <w:sz w:val="30"/>
                      <w:szCs w:val="30"/>
                      <w:u w:val="none"/>
                    </w:rPr>
                  </w:pPr>
                  <w:r>
                    <w:rPr>
                      <w:rFonts w:ascii="Arial" w:hAnsi="Arial" w:cs="Arial" w:hint="eastAsia"/>
                      <w:color w:val="000000" w:themeColor="text1"/>
                      <w:sz w:val="30"/>
                      <w:szCs w:val="30"/>
                      <w:u w:val="none"/>
                    </w:rPr>
                    <w:t>FusionInsight V100R002C30</w:t>
                  </w:r>
                </w:p>
              </w:tc>
            </w:tr>
            <w:tr w:rsidR="00F47638" w:rsidRPr="00B04D25" w:rsidTr="00F81B06">
              <w:tc>
                <w:tcPr>
                  <w:tcW w:w="1842" w:type="dxa"/>
                </w:tcPr>
                <w:p w:rsidR="00F47638" w:rsidRPr="00B04D25" w:rsidRDefault="00F47638" w:rsidP="00152251">
                  <w:pPr>
                    <w:pStyle w:val="aff6"/>
                    <w:spacing w:before="100" w:beforeAutospacing="1" w:after="100" w:afterAutospacing="1" w:line="240" w:lineRule="auto"/>
                    <w:ind w:firstLine="0"/>
                    <w:jc w:val="left"/>
                    <w:rPr>
                      <w:rFonts w:ascii="Arial" w:hAnsi="Arial" w:cs="Arial"/>
                      <w:color w:val="000000" w:themeColor="text1"/>
                      <w:sz w:val="30"/>
                      <w:szCs w:val="30"/>
                      <w:u w:val="none"/>
                    </w:rPr>
                  </w:pPr>
                </w:p>
              </w:tc>
              <w:tc>
                <w:tcPr>
                  <w:tcW w:w="6096" w:type="dxa"/>
                </w:tcPr>
                <w:p w:rsidR="00F47638" w:rsidRPr="00B04D25" w:rsidRDefault="00F47638" w:rsidP="00152251">
                  <w:pPr>
                    <w:pStyle w:val="aff6"/>
                    <w:spacing w:before="100" w:beforeAutospacing="1" w:after="100" w:afterAutospacing="1" w:line="240" w:lineRule="auto"/>
                    <w:ind w:firstLine="0"/>
                    <w:jc w:val="left"/>
                    <w:rPr>
                      <w:rFonts w:ascii="Arial" w:hAnsi="Arial" w:cs="Arial"/>
                      <w:color w:val="000000" w:themeColor="text1"/>
                      <w:sz w:val="30"/>
                      <w:szCs w:val="30"/>
                      <w:u w:val="none"/>
                    </w:rPr>
                  </w:pPr>
                </w:p>
              </w:tc>
            </w:tr>
            <w:tr w:rsidR="00F47638" w:rsidRPr="00B04D25" w:rsidTr="00F81B06">
              <w:tc>
                <w:tcPr>
                  <w:tcW w:w="1842" w:type="dxa"/>
                </w:tcPr>
                <w:p w:rsidR="00F47638" w:rsidRPr="00B04D25" w:rsidRDefault="00F47638" w:rsidP="00152251">
                  <w:pPr>
                    <w:pStyle w:val="aff6"/>
                    <w:spacing w:before="100" w:beforeAutospacing="1" w:after="100" w:afterAutospacing="1" w:line="240" w:lineRule="auto"/>
                    <w:ind w:firstLine="0"/>
                    <w:jc w:val="left"/>
                    <w:rPr>
                      <w:rFonts w:ascii="Arial" w:hAnsi="Arial" w:cs="Arial"/>
                      <w:color w:val="000000" w:themeColor="text1"/>
                      <w:sz w:val="30"/>
                      <w:szCs w:val="30"/>
                      <w:u w:val="none"/>
                    </w:rPr>
                  </w:pPr>
                  <w:r w:rsidRPr="00B04D25">
                    <w:rPr>
                      <w:rFonts w:ascii="Arial" w:hAnsi="Arial" w:cs="Arial"/>
                      <w:color w:val="000000" w:themeColor="text1"/>
                      <w:sz w:val="30"/>
                      <w:szCs w:val="30"/>
                      <w:u w:val="none"/>
                    </w:rPr>
                    <w:t>报告编号：</w:t>
                  </w:r>
                </w:p>
              </w:tc>
              <w:tc>
                <w:tcPr>
                  <w:tcW w:w="6096" w:type="dxa"/>
                </w:tcPr>
                <w:p w:rsidR="00F47638" w:rsidRPr="00B04D25" w:rsidRDefault="00414405" w:rsidP="002D61E8">
                  <w:pPr>
                    <w:pStyle w:val="aff6"/>
                    <w:spacing w:before="100" w:beforeAutospacing="1" w:after="100" w:afterAutospacing="1" w:line="240" w:lineRule="auto"/>
                    <w:ind w:firstLine="0"/>
                    <w:jc w:val="left"/>
                    <w:rPr>
                      <w:rFonts w:ascii="Arial" w:hAnsi="Arial" w:cs="Arial"/>
                      <w:b w:val="0"/>
                      <w:color w:val="000000" w:themeColor="text1"/>
                      <w:sz w:val="30"/>
                      <w:szCs w:val="30"/>
                      <w:u w:val="none"/>
                    </w:rPr>
                  </w:pPr>
                  <w:proofErr w:type="gramStart"/>
                  <w:r w:rsidRPr="00B04D25">
                    <w:rPr>
                      <w:rFonts w:ascii="Arial" w:hAnsi="Arial" w:cs="Arial"/>
                      <w:b w:val="0"/>
                      <w:color w:val="000000" w:themeColor="text1"/>
                      <w:sz w:val="30"/>
                      <w:szCs w:val="30"/>
                      <w:u w:val="none"/>
                    </w:rPr>
                    <w:t>SYBH(</w:t>
                  </w:r>
                  <w:proofErr w:type="gramEnd"/>
                  <w:r w:rsidRPr="00B04D25">
                    <w:rPr>
                      <w:rFonts w:ascii="Arial" w:hAnsi="Arial" w:cs="Arial"/>
                      <w:b w:val="0"/>
                      <w:color w:val="000000" w:themeColor="text1"/>
                      <w:sz w:val="30"/>
                      <w:szCs w:val="30"/>
                      <w:u w:val="none"/>
                    </w:rPr>
                    <w:t xml:space="preserve">W) </w:t>
                  </w:r>
                  <w:r w:rsidR="002D61E8">
                    <w:rPr>
                      <w:rFonts w:ascii="Arial" w:hAnsi="Arial" w:cs="Arial" w:hint="eastAsia"/>
                      <w:b w:val="0"/>
                      <w:color w:val="000000" w:themeColor="text1"/>
                      <w:sz w:val="30"/>
                      <w:szCs w:val="30"/>
                      <w:u w:val="none"/>
                    </w:rPr>
                    <w:t>016720150325</w:t>
                  </w:r>
                </w:p>
              </w:tc>
            </w:tr>
          </w:tbl>
          <w:p w:rsidR="00152251" w:rsidRPr="00B04D25" w:rsidRDefault="00152251" w:rsidP="00152251">
            <w:pPr>
              <w:pStyle w:val="aff6"/>
              <w:spacing w:before="100" w:beforeAutospacing="1" w:after="100" w:afterAutospacing="1" w:line="240" w:lineRule="auto"/>
              <w:ind w:firstLine="0"/>
              <w:jc w:val="left"/>
              <w:rPr>
                <w:rFonts w:ascii="Arial" w:hAnsi="Arial" w:cs="Arial"/>
                <w:b w:val="0"/>
                <w:color w:val="000000" w:themeColor="text1"/>
                <w:sz w:val="21"/>
                <w:szCs w:val="21"/>
                <w:u w:val="none"/>
              </w:rPr>
            </w:pPr>
          </w:p>
          <w:p w:rsidR="0011711B" w:rsidRPr="00B04D25" w:rsidRDefault="0011711B" w:rsidP="00152251">
            <w:pPr>
              <w:pStyle w:val="aff6"/>
              <w:spacing w:before="100" w:beforeAutospacing="1" w:after="100" w:afterAutospacing="1" w:line="240" w:lineRule="auto"/>
              <w:ind w:firstLine="0"/>
              <w:jc w:val="left"/>
              <w:rPr>
                <w:rFonts w:ascii="Arial" w:hAnsi="Arial" w:cs="Arial"/>
                <w:b w:val="0"/>
                <w:color w:val="000000" w:themeColor="text1"/>
                <w:sz w:val="21"/>
                <w:szCs w:val="21"/>
                <w:u w:val="none"/>
              </w:rPr>
            </w:pPr>
          </w:p>
          <w:p w:rsidR="00F47638" w:rsidRPr="00B04D25" w:rsidRDefault="00F47638" w:rsidP="00152251">
            <w:pPr>
              <w:pStyle w:val="aff6"/>
              <w:spacing w:before="100" w:beforeAutospacing="1" w:after="100" w:afterAutospacing="1" w:line="240" w:lineRule="auto"/>
              <w:ind w:firstLine="0"/>
              <w:jc w:val="left"/>
              <w:rPr>
                <w:rFonts w:ascii="Arial" w:hAnsi="Arial" w:cs="Arial"/>
                <w:b w:val="0"/>
                <w:color w:val="000000" w:themeColor="text1"/>
                <w:sz w:val="21"/>
                <w:szCs w:val="21"/>
                <w:u w:val="none"/>
              </w:rPr>
            </w:pPr>
          </w:p>
          <w:p w:rsidR="0011711B" w:rsidRPr="00B04D25" w:rsidRDefault="0011711B" w:rsidP="00152251">
            <w:pPr>
              <w:pStyle w:val="aff6"/>
              <w:spacing w:before="100" w:beforeAutospacing="1" w:after="100" w:afterAutospacing="1" w:line="240" w:lineRule="auto"/>
              <w:ind w:firstLine="0"/>
              <w:jc w:val="left"/>
              <w:rPr>
                <w:rFonts w:ascii="Arial" w:hAnsi="Arial" w:cs="Arial"/>
                <w:b w:val="0"/>
                <w:color w:val="000000" w:themeColor="text1"/>
                <w:sz w:val="21"/>
                <w:szCs w:val="21"/>
                <w:u w:val="none"/>
              </w:rPr>
            </w:pPr>
          </w:p>
          <w:p w:rsidR="0011711B" w:rsidRPr="00B04D25" w:rsidRDefault="0011711B" w:rsidP="00152251">
            <w:pPr>
              <w:pStyle w:val="aff6"/>
              <w:spacing w:before="100" w:beforeAutospacing="1" w:after="100" w:afterAutospacing="1" w:line="240" w:lineRule="auto"/>
              <w:ind w:firstLine="0"/>
              <w:jc w:val="left"/>
              <w:rPr>
                <w:rFonts w:ascii="Arial" w:hAnsi="Arial" w:cs="Arial"/>
                <w:b w:val="0"/>
                <w:color w:val="000000" w:themeColor="text1"/>
                <w:sz w:val="21"/>
                <w:szCs w:val="21"/>
                <w:u w:val="none"/>
              </w:rPr>
            </w:pPr>
          </w:p>
        </w:tc>
      </w:tr>
      <w:tr w:rsidR="003B2318" w:rsidRPr="00B04D25" w:rsidTr="00792070">
        <w:tc>
          <w:tcPr>
            <w:tcW w:w="8364" w:type="dxa"/>
          </w:tcPr>
          <w:p w:rsidR="0040304D" w:rsidRPr="00B04D25" w:rsidRDefault="0040304D" w:rsidP="00326DC7">
            <w:pPr>
              <w:pStyle w:val="af8"/>
              <w:jc w:val="center"/>
              <w:rPr>
                <w:rFonts w:ascii="Arial" w:hAnsi="Arial" w:cs="Arial"/>
                <w:color w:val="000000" w:themeColor="text1"/>
              </w:rPr>
            </w:pPr>
            <w:r w:rsidRPr="00B04D25">
              <w:rPr>
                <w:rFonts w:ascii="Arial" w:hAnsi="Arial" w:cs="Arial"/>
                <w:noProof/>
                <w:color w:val="000000" w:themeColor="text1"/>
              </w:rPr>
              <w:drawing>
                <wp:inline distT="0" distB="0" distL="0" distR="0">
                  <wp:extent cx="933450" cy="960755"/>
                  <wp:effectExtent l="19050" t="0" r="0" b="0"/>
                  <wp:docPr id="13" name="图片 2" descr="HW_POS_RGB_Vertica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HW_POS_RGB_Vertical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3450" cy="9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0304D" w:rsidRPr="00B04D25" w:rsidRDefault="0040304D" w:rsidP="00326DC7">
            <w:pPr>
              <w:pStyle w:val="af8"/>
              <w:ind w:firstLine="480"/>
              <w:jc w:val="center"/>
              <w:rPr>
                <w:rFonts w:ascii="Arial" w:hAnsi="Arial" w:cs="Arial"/>
                <w:color w:val="000000" w:themeColor="text1"/>
              </w:rPr>
            </w:pPr>
          </w:p>
          <w:p w:rsidR="0040304D" w:rsidRPr="00B04D25" w:rsidRDefault="0040304D" w:rsidP="00774E7B">
            <w:pPr>
              <w:pStyle w:val="af9"/>
              <w:ind w:firstLine="0"/>
              <w:rPr>
                <w:color w:val="000000" w:themeColor="text1"/>
              </w:rPr>
            </w:pPr>
            <w:r w:rsidRPr="00B04D25">
              <w:rPr>
                <w:color w:val="000000" w:themeColor="text1"/>
              </w:rPr>
              <w:t>华为技术有限公司内部网络安全实验室</w:t>
            </w:r>
          </w:p>
          <w:p w:rsidR="0040304D" w:rsidRPr="00B04D25" w:rsidRDefault="0040304D" w:rsidP="00774E7B">
            <w:pPr>
              <w:pStyle w:val="af9"/>
              <w:ind w:firstLine="0"/>
              <w:rPr>
                <w:color w:val="000000" w:themeColor="text1"/>
              </w:rPr>
            </w:pPr>
            <w:r w:rsidRPr="00B04D25">
              <w:rPr>
                <w:color w:val="000000" w:themeColor="text1"/>
              </w:rPr>
              <w:t>地址：深圳市龙岗区坂田华为</w:t>
            </w:r>
            <w:r w:rsidRPr="00B04D25">
              <w:rPr>
                <w:color w:val="000000" w:themeColor="text1"/>
              </w:rPr>
              <w:t>B1-1-01R</w:t>
            </w:r>
          </w:p>
          <w:p w:rsidR="0040304D" w:rsidRPr="00B04D25" w:rsidRDefault="0040304D" w:rsidP="00774E7B">
            <w:pPr>
              <w:pStyle w:val="af9"/>
              <w:tabs>
                <w:tab w:val="center" w:pos="4641"/>
              </w:tabs>
              <w:ind w:firstLine="0"/>
              <w:rPr>
                <w:color w:val="000000" w:themeColor="text1"/>
              </w:rPr>
            </w:pPr>
            <w:r w:rsidRPr="00B04D25">
              <w:rPr>
                <w:color w:val="000000" w:themeColor="text1"/>
              </w:rPr>
              <w:t>电话：</w:t>
            </w:r>
            <w:r w:rsidRPr="00B04D25">
              <w:rPr>
                <w:color w:val="000000" w:themeColor="text1"/>
              </w:rPr>
              <w:t xml:space="preserve">+86 755 28780808    </w:t>
            </w:r>
            <w:r w:rsidRPr="00B04D25">
              <w:rPr>
                <w:color w:val="000000" w:themeColor="text1"/>
              </w:rPr>
              <w:t>传真：</w:t>
            </w:r>
            <w:r w:rsidRPr="00B04D25">
              <w:rPr>
                <w:color w:val="000000" w:themeColor="text1"/>
              </w:rPr>
              <w:t>+86 755</w:t>
            </w:r>
            <w:r w:rsidR="00F77917" w:rsidRPr="00B04D25">
              <w:rPr>
                <w:color w:val="000000" w:themeColor="text1"/>
              </w:rPr>
              <w:t xml:space="preserve"> 28786994</w:t>
            </w:r>
          </w:p>
          <w:p w:rsidR="002D0709" w:rsidRPr="00B04D25" w:rsidRDefault="0040304D" w:rsidP="00F81B06">
            <w:pPr>
              <w:pStyle w:val="af7"/>
              <w:rPr>
                <w:rFonts w:ascii="Arial" w:hAnsi="Arial" w:cs="Arial"/>
                <w:b w:val="0"/>
                <w:color w:val="000000" w:themeColor="text1"/>
                <w:sz w:val="21"/>
                <w:szCs w:val="21"/>
              </w:rPr>
            </w:pPr>
            <w:r w:rsidRPr="00B04D25">
              <w:rPr>
                <w:rFonts w:ascii="Arial" w:hAnsi="Arial" w:cs="Arial"/>
                <w:color w:val="000000" w:themeColor="text1"/>
              </w:rPr>
              <w:t>版权所有</w:t>
            </w:r>
            <w:r w:rsidRPr="00B04D25">
              <w:rPr>
                <w:rFonts w:ascii="Arial" w:hAnsi="Arial" w:cs="Arial"/>
                <w:color w:val="000000" w:themeColor="text1"/>
              </w:rPr>
              <w:t xml:space="preserve">  </w:t>
            </w:r>
            <w:r w:rsidRPr="00B04D25">
              <w:rPr>
                <w:rFonts w:ascii="Arial" w:hAnsi="Arial" w:cs="Arial"/>
                <w:color w:val="000000" w:themeColor="text1"/>
              </w:rPr>
              <w:t>侵权必究</w:t>
            </w:r>
          </w:p>
        </w:tc>
      </w:tr>
    </w:tbl>
    <w:p w:rsidR="00792070" w:rsidRDefault="00792070" w:rsidP="00792070">
      <w:pPr>
        <w:pStyle w:val="5"/>
        <w:numPr>
          <w:ilvl w:val="0"/>
          <w:numId w:val="0"/>
        </w:numPr>
        <w:ind w:left="1008" w:hanging="1008"/>
        <w:rPr>
          <w:rFonts w:ascii="Arial" w:cs="Arial"/>
          <w:color w:val="000000" w:themeColor="text1"/>
          <w:sz w:val="24"/>
          <w:szCs w:val="24"/>
        </w:rPr>
        <w:sectPr w:rsidR="00792070" w:rsidSect="00967E46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797" w:bottom="1440" w:left="1797" w:header="777" w:footer="992" w:gutter="0"/>
          <w:pgNumType w:fmt="upperRoman" w:start="1"/>
          <w:cols w:space="425"/>
          <w:titlePg/>
          <w:docGrid w:type="lines" w:linePitch="326"/>
        </w:sectPr>
      </w:pPr>
    </w:p>
    <w:tbl>
      <w:tblPr>
        <w:tblW w:w="8421" w:type="dxa"/>
        <w:tblLook w:val="01E0"/>
      </w:tblPr>
      <w:tblGrid>
        <w:gridCol w:w="8421"/>
      </w:tblGrid>
      <w:tr w:rsidR="00F81B06" w:rsidRPr="00B04D25" w:rsidTr="00792070">
        <w:tc>
          <w:tcPr>
            <w:tcW w:w="8421" w:type="dxa"/>
            <w:tcMar>
              <w:left w:w="57" w:type="dxa"/>
              <w:right w:w="57" w:type="dxa"/>
            </w:tcMar>
          </w:tcPr>
          <w:p w:rsidR="00F81B06" w:rsidRPr="00B04D25" w:rsidRDefault="00F81B06" w:rsidP="00792070">
            <w:pPr>
              <w:pStyle w:val="5"/>
              <w:numPr>
                <w:ilvl w:val="0"/>
                <w:numId w:val="0"/>
              </w:numPr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B04D25">
              <w:rPr>
                <w:rFonts w:ascii="Arial" w:cs="Arial"/>
                <w:color w:val="000000" w:themeColor="text1"/>
                <w:sz w:val="24"/>
                <w:szCs w:val="24"/>
              </w:rPr>
              <w:lastRenderedPageBreak/>
              <w:t>声明</w:t>
            </w:r>
          </w:p>
        </w:tc>
      </w:tr>
      <w:tr w:rsidR="00F81B06" w:rsidRPr="00B04D25" w:rsidTr="00792070">
        <w:tc>
          <w:tcPr>
            <w:tcW w:w="8421" w:type="dxa"/>
            <w:tcMar>
              <w:left w:w="57" w:type="dxa"/>
              <w:right w:w="57" w:type="dxa"/>
            </w:tcMar>
          </w:tcPr>
          <w:p w:rsidR="00F81B06" w:rsidRPr="00B04D25" w:rsidRDefault="00F81B06" w:rsidP="000E08FF">
            <w:pPr>
              <w:tabs>
                <w:tab w:val="left" w:pos="360"/>
              </w:tabs>
              <w:spacing w:line="420" w:lineRule="exact"/>
              <w:rPr>
                <w:rFonts w:ascii="Arial" w:hAnsi="Arial" w:cs="Arial"/>
                <w:color w:val="000000" w:themeColor="text1"/>
                <w:sz w:val="21"/>
              </w:rPr>
            </w:pPr>
            <w:r w:rsidRPr="00B04D25">
              <w:rPr>
                <w:rFonts w:ascii="Arial" w:hAnsi="Arial" w:cs="Arial"/>
                <w:color w:val="000000" w:themeColor="text1"/>
                <w:sz w:val="21"/>
              </w:rPr>
              <w:t>1</w:t>
            </w:r>
            <w:r w:rsidRPr="00B04D25">
              <w:rPr>
                <w:rFonts w:ascii="Arial" w:cs="Arial"/>
                <w:color w:val="000000" w:themeColor="text1"/>
                <w:sz w:val="21"/>
              </w:rPr>
              <w:t>、如无报告拟制人和审批人的签字，报告将视为无效</w:t>
            </w:r>
          </w:p>
        </w:tc>
      </w:tr>
      <w:tr w:rsidR="00F81B06" w:rsidRPr="00B04D25" w:rsidTr="00792070">
        <w:tc>
          <w:tcPr>
            <w:tcW w:w="8421" w:type="dxa"/>
            <w:tcMar>
              <w:left w:w="57" w:type="dxa"/>
              <w:right w:w="57" w:type="dxa"/>
            </w:tcMar>
          </w:tcPr>
          <w:p w:rsidR="00F81B06" w:rsidRPr="00B04D25" w:rsidRDefault="00F81B06" w:rsidP="000E08FF">
            <w:pPr>
              <w:tabs>
                <w:tab w:val="left" w:pos="360"/>
              </w:tabs>
              <w:spacing w:line="420" w:lineRule="exact"/>
              <w:rPr>
                <w:rFonts w:ascii="Arial" w:hAnsi="Arial" w:cs="Arial"/>
                <w:color w:val="000000" w:themeColor="text1"/>
                <w:sz w:val="21"/>
              </w:rPr>
            </w:pPr>
            <w:r w:rsidRPr="00B04D25">
              <w:rPr>
                <w:rFonts w:ascii="Arial" w:hAnsi="Arial" w:cs="Arial"/>
                <w:color w:val="000000" w:themeColor="text1"/>
                <w:sz w:val="21"/>
              </w:rPr>
              <w:t>2</w:t>
            </w:r>
            <w:r w:rsidRPr="00B04D25">
              <w:rPr>
                <w:rFonts w:ascii="Arial" w:cs="Arial"/>
                <w:color w:val="000000" w:themeColor="text1"/>
                <w:sz w:val="21"/>
              </w:rPr>
              <w:t>、如无证据证明评估结果不符合，则所有不符合项的判断均无效</w:t>
            </w:r>
          </w:p>
        </w:tc>
      </w:tr>
      <w:tr w:rsidR="00F81B06" w:rsidRPr="00B04D25" w:rsidTr="00792070">
        <w:tc>
          <w:tcPr>
            <w:tcW w:w="8421" w:type="dxa"/>
            <w:tcMar>
              <w:left w:w="57" w:type="dxa"/>
              <w:right w:w="57" w:type="dxa"/>
            </w:tcMar>
          </w:tcPr>
          <w:p w:rsidR="00F81B06" w:rsidRPr="00B04D25" w:rsidRDefault="00F81B06" w:rsidP="000E08FF">
            <w:pPr>
              <w:tabs>
                <w:tab w:val="left" w:pos="360"/>
              </w:tabs>
              <w:spacing w:line="420" w:lineRule="exact"/>
              <w:rPr>
                <w:rFonts w:ascii="Arial" w:hAnsi="Arial" w:cs="Arial"/>
                <w:color w:val="000000" w:themeColor="text1"/>
                <w:sz w:val="21"/>
              </w:rPr>
            </w:pPr>
            <w:r w:rsidRPr="00B04D25">
              <w:rPr>
                <w:rFonts w:ascii="Arial" w:hAnsi="Arial" w:cs="Arial"/>
                <w:color w:val="000000" w:themeColor="text1"/>
                <w:sz w:val="21"/>
              </w:rPr>
              <w:t>3</w:t>
            </w:r>
            <w:r w:rsidR="007B664E" w:rsidRPr="00B04D25">
              <w:rPr>
                <w:rFonts w:ascii="Arial" w:cs="Arial"/>
                <w:color w:val="000000" w:themeColor="text1"/>
                <w:sz w:val="21"/>
              </w:rPr>
              <w:t>、本验证</w:t>
            </w:r>
            <w:r w:rsidRPr="00B04D25">
              <w:rPr>
                <w:rFonts w:ascii="Arial" w:cs="Arial"/>
                <w:color w:val="000000" w:themeColor="text1"/>
                <w:sz w:val="21"/>
              </w:rPr>
              <w:t>报告的结果只对被检测样品有效</w:t>
            </w:r>
          </w:p>
        </w:tc>
      </w:tr>
      <w:tr w:rsidR="00F81B06" w:rsidRPr="00B04D25" w:rsidTr="00792070">
        <w:trPr>
          <w:trHeight w:val="63"/>
        </w:trPr>
        <w:tc>
          <w:tcPr>
            <w:tcW w:w="8421" w:type="dxa"/>
            <w:tcMar>
              <w:left w:w="57" w:type="dxa"/>
              <w:right w:w="57" w:type="dxa"/>
            </w:tcMar>
          </w:tcPr>
          <w:p w:rsidR="00F81B06" w:rsidRPr="00B04D25" w:rsidRDefault="00F81B06" w:rsidP="000E08FF">
            <w:pPr>
              <w:tabs>
                <w:tab w:val="left" w:pos="360"/>
              </w:tabs>
              <w:spacing w:line="420" w:lineRule="exact"/>
              <w:rPr>
                <w:rFonts w:ascii="Arial" w:hAnsi="Arial" w:cs="Arial"/>
                <w:color w:val="000000" w:themeColor="text1"/>
                <w:sz w:val="21"/>
              </w:rPr>
            </w:pPr>
            <w:r w:rsidRPr="00B04D25">
              <w:rPr>
                <w:rFonts w:ascii="Arial" w:hAnsi="Arial" w:cs="Arial"/>
                <w:color w:val="000000" w:themeColor="text1"/>
                <w:sz w:val="21"/>
              </w:rPr>
              <w:t>4</w:t>
            </w:r>
            <w:r w:rsidRPr="00B04D25">
              <w:rPr>
                <w:rFonts w:ascii="Arial" w:cs="Arial"/>
                <w:color w:val="000000" w:themeColor="text1"/>
                <w:sz w:val="21"/>
              </w:rPr>
              <w:t>、未经实验室的书面批准不得部分</w:t>
            </w:r>
            <w:r w:rsidRPr="00B04D25">
              <w:rPr>
                <w:rFonts w:ascii="Arial" w:hAnsi="Arial" w:cs="Arial"/>
                <w:color w:val="000000" w:themeColor="text1"/>
                <w:sz w:val="21"/>
              </w:rPr>
              <w:t>/</w:t>
            </w:r>
            <w:r w:rsidRPr="00B04D25">
              <w:rPr>
                <w:rFonts w:ascii="Arial" w:cs="Arial"/>
                <w:color w:val="000000" w:themeColor="text1"/>
                <w:sz w:val="21"/>
              </w:rPr>
              <w:t>全部复制报告的内容</w:t>
            </w:r>
          </w:p>
        </w:tc>
      </w:tr>
    </w:tbl>
    <w:p w:rsidR="00F81B06" w:rsidRPr="00B04D25" w:rsidRDefault="00F81B06" w:rsidP="00415036">
      <w:pPr>
        <w:rPr>
          <w:rFonts w:ascii="Arial" w:hAnsi="Arial" w:cs="Arial"/>
          <w:b/>
          <w:color w:val="000000" w:themeColor="text1"/>
          <w:spacing w:val="-3"/>
        </w:rPr>
      </w:pPr>
    </w:p>
    <w:p w:rsidR="001103AD" w:rsidRPr="00B04D25" w:rsidRDefault="001103AD" w:rsidP="00DC44E0">
      <w:pPr>
        <w:pStyle w:val="af8"/>
        <w:ind w:leftChars="1700" w:left="4080" w:firstLine="480"/>
        <w:rPr>
          <w:rFonts w:ascii="Arial" w:hAnsi="Arial" w:cs="Arial"/>
          <w:color w:val="000000" w:themeColor="text1"/>
        </w:rPr>
      </w:pPr>
    </w:p>
    <w:p w:rsidR="00F81B06" w:rsidRPr="00B04D25" w:rsidRDefault="001103AD" w:rsidP="009003D1">
      <w:pPr>
        <w:pStyle w:val="af5"/>
        <w:pageBreakBefore w:val="0"/>
        <w:widowControl/>
        <w:jc w:val="left"/>
        <w:rPr>
          <w:rFonts w:ascii="Arial" w:hAnsi="Arial" w:cs="Arial"/>
          <w:color w:val="FF0000"/>
        </w:rPr>
      </w:pPr>
      <w:r w:rsidRPr="00B04D25">
        <w:rPr>
          <w:rFonts w:ascii="Arial" w:hAnsi="Arial" w:cs="Arial"/>
          <w:color w:val="FF0000"/>
        </w:rPr>
        <w:br w:type="page"/>
      </w:r>
    </w:p>
    <w:tbl>
      <w:tblPr>
        <w:tblW w:w="9525" w:type="dxa"/>
        <w:tblInd w:w="108" w:type="dxa"/>
        <w:shd w:val="clear" w:color="auto" w:fill="FFFFFF"/>
        <w:tblLook w:val="04A0"/>
      </w:tblPr>
      <w:tblGrid>
        <w:gridCol w:w="1985"/>
        <w:gridCol w:w="7540"/>
      </w:tblGrid>
      <w:tr w:rsidR="00F81B06" w:rsidRPr="00B04D25" w:rsidTr="007E76D4">
        <w:trPr>
          <w:trHeight w:val="312"/>
        </w:trPr>
        <w:tc>
          <w:tcPr>
            <w:tcW w:w="1985" w:type="dxa"/>
            <w:shd w:val="clear" w:color="auto" w:fill="FFFFFF"/>
          </w:tcPr>
          <w:p w:rsidR="00F81B06" w:rsidRPr="00B04D25" w:rsidRDefault="00F81B06" w:rsidP="000E08FF">
            <w:pPr>
              <w:spacing w:line="400" w:lineRule="exact"/>
              <w:rPr>
                <w:rFonts w:ascii="Arial" w:hAnsi="Arial" w:cs="Arial"/>
                <w:b/>
                <w:color w:val="000000" w:themeColor="text1"/>
                <w:sz w:val="21"/>
              </w:rPr>
            </w:pPr>
            <w:r w:rsidRPr="00B04D25">
              <w:rPr>
                <w:rFonts w:ascii="Arial" w:cs="Arial"/>
                <w:b/>
                <w:color w:val="000000" w:themeColor="text1"/>
                <w:sz w:val="21"/>
              </w:rPr>
              <w:lastRenderedPageBreak/>
              <w:t>申请人</w:t>
            </w:r>
            <w:r w:rsidRPr="00B04D25">
              <w:rPr>
                <w:rFonts w:ascii="Arial" w:hAnsi="Arial" w:cs="Arial"/>
                <w:b/>
                <w:color w:val="000000" w:themeColor="text1"/>
                <w:sz w:val="21"/>
              </w:rPr>
              <w:t>:</w:t>
            </w:r>
          </w:p>
        </w:tc>
        <w:tc>
          <w:tcPr>
            <w:tcW w:w="7540" w:type="dxa"/>
            <w:shd w:val="clear" w:color="auto" w:fill="FFFFFF"/>
          </w:tcPr>
          <w:p w:rsidR="00F81B06" w:rsidRPr="00B04D25" w:rsidRDefault="00F81B06" w:rsidP="000E08FF">
            <w:pPr>
              <w:spacing w:line="400" w:lineRule="exact"/>
              <w:rPr>
                <w:rFonts w:ascii="Arial" w:hAnsi="Arial" w:cs="Arial"/>
                <w:color w:val="000000" w:themeColor="text1"/>
                <w:sz w:val="21"/>
              </w:rPr>
            </w:pPr>
            <w:r w:rsidRPr="00B04D25">
              <w:rPr>
                <w:rFonts w:ascii="Arial" w:cs="Arial"/>
                <w:color w:val="000000" w:themeColor="text1"/>
                <w:sz w:val="21"/>
              </w:rPr>
              <w:t>华为技术有限公司</w:t>
            </w:r>
          </w:p>
        </w:tc>
      </w:tr>
      <w:tr w:rsidR="00F81B06" w:rsidRPr="00B04D25" w:rsidTr="007E76D4">
        <w:trPr>
          <w:trHeight w:val="312"/>
        </w:trPr>
        <w:tc>
          <w:tcPr>
            <w:tcW w:w="1985" w:type="dxa"/>
            <w:shd w:val="clear" w:color="auto" w:fill="FFFFFF"/>
          </w:tcPr>
          <w:p w:rsidR="00F81B06" w:rsidRPr="00B04D25" w:rsidRDefault="00F81B06" w:rsidP="000E08FF">
            <w:pPr>
              <w:spacing w:line="400" w:lineRule="exact"/>
              <w:rPr>
                <w:rFonts w:ascii="Arial" w:hAnsi="Arial" w:cs="Arial"/>
                <w:b/>
                <w:color w:val="000000" w:themeColor="text1"/>
                <w:sz w:val="21"/>
              </w:rPr>
            </w:pPr>
            <w:r w:rsidRPr="00B04D25">
              <w:rPr>
                <w:rFonts w:ascii="Arial" w:cs="Arial"/>
                <w:b/>
                <w:color w:val="000000" w:themeColor="text1"/>
                <w:sz w:val="21"/>
              </w:rPr>
              <w:t>地址</w:t>
            </w:r>
            <w:r w:rsidRPr="00B04D25">
              <w:rPr>
                <w:rFonts w:ascii="Arial" w:hAnsi="Arial" w:cs="Arial"/>
                <w:b/>
                <w:color w:val="000000" w:themeColor="text1"/>
                <w:sz w:val="21"/>
              </w:rPr>
              <w:t>:</w:t>
            </w:r>
          </w:p>
        </w:tc>
        <w:tc>
          <w:tcPr>
            <w:tcW w:w="7540" w:type="dxa"/>
            <w:shd w:val="clear" w:color="auto" w:fill="FFFFFF"/>
          </w:tcPr>
          <w:p w:rsidR="00F81B06" w:rsidRPr="00B04D25" w:rsidRDefault="00F81B06" w:rsidP="000E08FF">
            <w:pPr>
              <w:spacing w:line="400" w:lineRule="exact"/>
              <w:rPr>
                <w:rFonts w:ascii="Arial" w:hAnsi="Arial" w:cs="Arial"/>
                <w:color w:val="000000" w:themeColor="text1"/>
                <w:sz w:val="21"/>
              </w:rPr>
            </w:pPr>
            <w:r w:rsidRPr="00B04D25">
              <w:rPr>
                <w:rFonts w:ascii="Arial" w:cs="Arial"/>
                <w:color w:val="000000" w:themeColor="text1"/>
                <w:sz w:val="21"/>
              </w:rPr>
              <w:t>深圳市龙岗区坂田华为总部办公楼</w:t>
            </w:r>
          </w:p>
        </w:tc>
      </w:tr>
      <w:tr w:rsidR="00F81B06" w:rsidRPr="00B04D25" w:rsidTr="007E76D4">
        <w:trPr>
          <w:trHeight w:val="312"/>
        </w:trPr>
        <w:tc>
          <w:tcPr>
            <w:tcW w:w="1985" w:type="dxa"/>
            <w:shd w:val="clear" w:color="auto" w:fill="FFFFFF"/>
          </w:tcPr>
          <w:p w:rsidR="00F81B06" w:rsidRPr="00B04D25" w:rsidRDefault="00034803" w:rsidP="00034803">
            <w:pPr>
              <w:spacing w:line="400" w:lineRule="exact"/>
              <w:rPr>
                <w:rFonts w:ascii="Arial" w:hAnsi="Arial" w:cs="Arial"/>
                <w:b/>
                <w:color w:val="000000" w:themeColor="text1"/>
                <w:sz w:val="21"/>
              </w:rPr>
            </w:pPr>
            <w:r w:rsidRPr="00B04D25">
              <w:rPr>
                <w:rFonts w:ascii="Arial" w:cs="Arial"/>
                <w:b/>
                <w:color w:val="000000" w:themeColor="text1"/>
                <w:sz w:val="21"/>
              </w:rPr>
              <w:t>产品名称</w:t>
            </w:r>
            <w:r w:rsidR="00F81B06" w:rsidRPr="00B04D25">
              <w:rPr>
                <w:rFonts w:ascii="Arial" w:hAnsi="Arial" w:cs="Arial"/>
                <w:b/>
                <w:color w:val="000000" w:themeColor="text1"/>
                <w:sz w:val="21"/>
              </w:rPr>
              <w:t>:</w:t>
            </w:r>
          </w:p>
        </w:tc>
        <w:tc>
          <w:tcPr>
            <w:tcW w:w="7540" w:type="dxa"/>
            <w:shd w:val="clear" w:color="auto" w:fill="FFFFFF"/>
          </w:tcPr>
          <w:p w:rsidR="00F81B06" w:rsidRPr="00B04D25" w:rsidRDefault="00F81B06" w:rsidP="000E08FF">
            <w:pPr>
              <w:spacing w:line="400" w:lineRule="exact"/>
              <w:rPr>
                <w:rFonts w:ascii="Arial" w:hAnsi="Arial" w:cs="Arial"/>
                <w:color w:val="000000" w:themeColor="text1"/>
                <w:sz w:val="21"/>
              </w:rPr>
            </w:pPr>
          </w:p>
        </w:tc>
      </w:tr>
      <w:tr w:rsidR="00F81B06" w:rsidRPr="00B04D25" w:rsidTr="007E76D4">
        <w:trPr>
          <w:trHeight w:val="312"/>
        </w:trPr>
        <w:tc>
          <w:tcPr>
            <w:tcW w:w="1985" w:type="dxa"/>
            <w:shd w:val="clear" w:color="auto" w:fill="FFFFFF"/>
          </w:tcPr>
          <w:p w:rsidR="00F81B06" w:rsidRPr="00B04D25" w:rsidRDefault="00F81B06" w:rsidP="000E08FF">
            <w:pPr>
              <w:spacing w:line="400" w:lineRule="exact"/>
              <w:rPr>
                <w:rFonts w:ascii="Arial" w:hAnsi="Arial" w:cs="Arial"/>
                <w:b/>
                <w:color w:val="000000" w:themeColor="text1"/>
                <w:sz w:val="21"/>
              </w:rPr>
            </w:pPr>
            <w:r w:rsidRPr="00B04D25">
              <w:rPr>
                <w:rFonts w:ascii="Arial" w:cs="Arial"/>
                <w:b/>
                <w:color w:val="000000" w:themeColor="text1"/>
                <w:sz w:val="21"/>
              </w:rPr>
              <w:t>版本</w:t>
            </w:r>
            <w:r w:rsidRPr="00B04D25">
              <w:rPr>
                <w:rFonts w:ascii="Arial" w:hAnsi="Arial" w:cs="Arial"/>
                <w:b/>
                <w:color w:val="000000" w:themeColor="text1"/>
                <w:sz w:val="21"/>
              </w:rPr>
              <w:t>:</w:t>
            </w:r>
          </w:p>
        </w:tc>
        <w:tc>
          <w:tcPr>
            <w:tcW w:w="7540" w:type="dxa"/>
            <w:shd w:val="clear" w:color="auto" w:fill="FFFFFF"/>
          </w:tcPr>
          <w:p w:rsidR="00F81B06" w:rsidRPr="00B04D25" w:rsidRDefault="00A060FF" w:rsidP="000E08FF">
            <w:pPr>
              <w:spacing w:line="400" w:lineRule="exact"/>
              <w:rPr>
                <w:rFonts w:ascii="Arial" w:hAnsi="Arial" w:cs="Arial"/>
                <w:i/>
                <w:color w:val="0000CC"/>
                <w:sz w:val="21"/>
              </w:rPr>
            </w:pPr>
            <w:r w:rsidRPr="00B04D25">
              <w:rPr>
                <w:rFonts w:ascii="Arial" w:cs="Arial"/>
                <w:i/>
                <w:color w:val="0000CC"/>
                <w:sz w:val="21"/>
              </w:rPr>
              <w:t>请写</w:t>
            </w:r>
            <w:r w:rsidR="00FE3CC9" w:rsidRPr="00B04D25">
              <w:rPr>
                <w:rFonts w:ascii="Arial" w:cs="Arial"/>
                <w:i/>
                <w:color w:val="0000CC"/>
                <w:sz w:val="21"/>
              </w:rPr>
              <w:t>上</w:t>
            </w:r>
            <w:r w:rsidRPr="00B04D25">
              <w:rPr>
                <w:rFonts w:ascii="Arial" w:cs="Arial"/>
                <w:i/>
                <w:color w:val="0000CC"/>
                <w:sz w:val="21"/>
              </w:rPr>
              <w:t>被测系统的最小版本</w:t>
            </w:r>
          </w:p>
        </w:tc>
      </w:tr>
      <w:tr w:rsidR="00F81B06" w:rsidRPr="00B04D25" w:rsidTr="007E76D4">
        <w:trPr>
          <w:trHeight w:val="312"/>
        </w:trPr>
        <w:tc>
          <w:tcPr>
            <w:tcW w:w="1985" w:type="dxa"/>
            <w:shd w:val="clear" w:color="auto" w:fill="FFFFFF"/>
          </w:tcPr>
          <w:p w:rsidR="00F81B06" w:rsidRPr="00B04D25" w:rsidRDefault="00F81B06" w:rsidP="000E08FF">
            <w:pPr>
              <w:spacing w:line="400" w:lineRule="exact"/>
              <w:rPr>
                <w:rFonts w:ascii="Arial" w:hAnsi="Arial" w:cs="Arial"/>
                <w:b/>
                <w:color w:val="000000" w:themeColor="text1"/>
                <w:sz w:val="21"/>
              </w:rPr>
            </w:pPr>
          </w:p>
        </w:tc>
        <w:tc>
          <w:tcPr>
            <w:tcW w:w="7540" w:type="dxa"/>
            <w:shd w:val="clear" w:color="auto" w:fill="FFFFFF"/>
          </w:tcPr>
          <w:p w:rsidR="00F81B06" w:rsidRPr="00B04D25" w:rsidRDefault="00F81B06" w:rsidP="000E08FF">
            <w:pPr>
              <w:spacing w:line="400" w:lineRule="exact"/>
              <w:rPr>
                <w:rFonts w:ascii="Arial" w:hAnsi="Arial" w:cs="Arial"/>
                <w:color w:val="000000" w:themeColor="text1"/>
                <w:sz w:val="21"/>
              </w:rPr>
            </w:pPr>
          </w:p>
          <w:p w:rsidR="007E76D4" w:rsidRPr="00B04D25" w:rsidRDefault="007E76D4" w:rsidP="000E08FF">
            <w:pPr>
              <w:spacing w:line="400" w:lineRule="exact"/>
              <w:rPr>
                <w:rFonts w:ascii="Arial" w:hAnsi="Arial" w:cs="Arial"/>
                <w:color w:val="000000" w:themeColor="text1"/>
                <w:sz w:val="21"/>
              </w:rPr>
            </w:pPr>
          </w:p>
        </w:tc>
      </w:tr>
      <w:tr w:rsidR="00F81B06" w:rsidRPr="00B04D25" w:rsidTr="007E76D4">
        <w:trPr>
          <w:trHeight w:val="312"/>
        </w:trPr>
        <w:tc>
          <w:tcPr>
            <w:tcW w:w="1985" w:type="dxa"/>
            <w:shd w:val="clear" w:color="auto" w:fill="FFFFFF"/>
          </w:tcPr>
          <w:p w:rsidR="00F81B06" w:rsidRPr="00B04D25" w:rsidRDefault="00F81B06" w:rsidP="000E08FF">
            <w:pPr>
              <w:spacing w:line="400" w:lineRule="exact"/>
              <w:rPr>
                <w:rFonts w:ascii="Arial" w:hAnsi="Arial" w:cs="Arial"/>
                <w:b/>
                <w:color w:val="000000" w:themeColor="text1"/>
                <w:spacing w:val="-3"/>
                <w:sz w:val="21"/>
              </w:rPr>
            </w:pPr>
            <w:r w:rsidRPr="00B04D25">
              <w:rPr>
                <w:rFonts w:ascii="Arial" w:cs="Arial"/>
                <w:b/>
                <w:color w:val="000000" w:themeColor="text1"/>
                <w:spacing w:val="-3"/>
                <w:sz w:val="21"/>
              </w:rPr>
              <w:t>验证标准</w:t>
            </w:r>
          </w:p>
        </w:tc>
        <w:tc>
          <w:tcPr>
            <w:tcW w:w="7540" w:type="dxa"/>
            <w:shd w:val="clear" w:color="auto" w:fill="FFFFFF"/>
          </w:tcPr>
          <w:p w:rsidR="00F81B06" w:rsidRPr="00B04D25" w:rsidRDefault="00061BFF" w:rsidP="000E08FF">
            <w:pPr>
              <w:spacing w:line="400" w:lineRule="exact"/>
              <w:rPr>
                <w:rFonts w:ascii="Arial" w:hAnsi="Arial" w:cs="Arial"/>
                <w:color w:val="000000" w:themeColor="text1"/>
                <w:spacing w:val="-3"/>
                <w:sz w:val="21"/>
              </w:rPr>
            </w:pPr>
            <w:r w:rsidRPr="00B04D25">
              <w:rPr>
                <w:rFonts w:ascii="Arial" w:cs="Arial"/>
                <w:color w:val="000000" w:themeColor="text1"/>
                <w:spacing w:val="-3"/>
                <w:sz w:val="21"/>
              </w:rPr>
              <w:t>网络安全和隐私保护</w:t>
            </w:r>
          </w:p>
        </w:tc>
      </w:tr>
      <w:tr w:rsidR="00F81B06" w:rsidRPr="00B04D25" w:rsidTr="007E76D4">
        <w:trPr>
          <w:trHeight w:val="312"/>
        </w:trPr>
        <w:tc>
          <w:tcPr>
            <w:tcW w:w="1985" w:type="dxa"/>
            <w:shd w:val="clear" w:color="auto" w:fill="FFFFFF"/>
          </w:tcPr>
          <w:p w:rsidR="00F81B06" w:rsidRPr="00B04D25" w:rsidRDefault="00F81B06" w:rsidP="000E08FF">
            <w:pPr>
              <w:spacing w:line="400" w:lineRule="exact"/>
              <w:rPr>
                <w:rFonts w:ascii="Arial" w:hAnsi="Arial" w:cs="Arial"/>
                <w:b/>
                <w:color w:val="000000" w:themeColor="text1"/>
                <w:sz w:val="21"/>
              </w:rPr>
            </w:pPr>
            <w:r w:rsidRPr="00B04D25">
              <w:rPr>
                <w:rFonts w:ascii="Arial" w:cs="Arial"/>
                <w:b/>
                <w:color w:val="000000" w:themeColor="text1"/>
                <w:spacing w:val="-3"/>
                <w:sz w:val="21"/>
              </w:rPr>
              <w:t>样品接收时间</w:t>
            </w:r>
            <w:r w:rsidRPr="00B04D25">
              <w:rPr>
                <w:rFonts w:ascii="Arial" w:hAnsi="Arial" w:cs="Arial"/>
                <w:b/>
                <w:color w:val="000000" w:themeColor="text1"/>
                <w:spacing w:val="-3"/>
                <w:sz w:val="21"/>
              </w:rPr>
              <w:t>:</w:t>
            </w:r>
          </w:p>
        </w:tc>
        <w:tc>
          <w:tcPr>
            <w:tcW w:w="7540" w:type="dxa"/>
            <w:shd w:val="clear" w:color="auto" w:fill="FFFFFF"/>
          </w:tcPr>
          <w:p w:rsidR="00F81B06" w:rsidRPr="00B04D25" w:rsidRDefault="00A060FF" w:rsidP="000E08FF">
            <w:pPr>
              <w:spacing w:line="400" w:lineRule="exact"/>
              <w:rPr>
                <w:rFonts w:ascii="Arial" w:hAnsi="Arial" w:cs="Arial"/>
                <w:color w:val="000000" w:themeColor="text1"/>
                <w:sz w:val="21"/>
              </w:rPr>
            </w:pPr>
            <w:r w:rsidRPr="00B04D25">
              <w:rPr>
                <w:rFonts w:ascii="Arial" w:hAnsi="Arial" w:cs="Arial"/>
                <w:color w:val="000000" w:themeColor="text1"/>
                <w:sz w:val="21"/>
              </w:rPr>
              <w:t>YYYY-MM-DD</w:t>
            </w:r>
          </w:p>
        </w:tc>
      </w:tr>
      <w:tr w:rsidR="00F81B06" w:rsidRPr="00B04D25" w:rsidTr="007E76D4">
        <w:trPr>
          <w:trHeight w:val="312"/>
        </w:trPr>
        <w:tc>
          <w:tcPr>
            <w:tcW w:w="1985" w:type="dxa"/>
            <w:shd w:val="clear" w:color="auto" w:fill="FFFFFF"/>
          </w:tcPr>
          <w:p w:rsidR="00F81B06" w:rsidRPr="00B04D25" w:rsidRDefault="00F81B06" w:rsidP="000E08FF">
            <w:pPr>
              <w:spacing w:line="400" w:lineRule="exact"/>
              <w:rPr>
                <w:rFonts w:ascii="Arial" w:hAnsi="Arial" w:cs="Arial"/>
                <w:b/>
                <w:color w:val="000000" w:themeColor="text1"/>
                <w:spacing w:val="-3"/>
                <w:sz w:val="21"/>
              </w:rPr>
            </w:pPr>
            <w:r w:rsidRPr="00B04D25">
              <w:rPr>
                <w:rFonts w:ascii="Arial" w:cs="Arial"/>
                <w:b/>
                <w:color w:val="000000" w:themeColor="text1"/>
                <w:spacing w:val="-3"/>
                <w:sz w:val="21"/>
              </w:rPr>
              <w:t>验证开始时间</w:t>
            </w:r>
            <w:r w:rsidRPr="00B04D25">
              <w:rPr>
                <w:rFonts w:ascii="Arial" w:hAnsi="Arial" w:cs="Arial"/>
                <w:b/>
                <w:color w:val="000000" w:themeColor="text1"/>
                <w:spacing w:val="-3"/>
                <w:sz w:val="21"/>
              </w:rPr>
              <w:t>:</w:t>
            </w:r>
          </w:p>
        </w:tc>
        <w:tc>
          <w:tcPr>
            <w:tcW w:w="7540" w:type="dxa"/>
            <w:shd w:val="clear" w:color="auto" w:fill="FFFFFF"/>
          </w:tcPr>
          <w:p w:rsidR="00F81B06" w:rsidRPr="00B04D25" w:rsidRDefault="00A060FF" w:rsidP="000E08FF">
            <w:pPr>
              <w:spacing w:line="400" w:lineRule="exact"/>
              <w:rPr>
                <w:rFonts w:ascii="Arial" w:hAnsi="Arial" w:cs="Arial"/>
                <w:color w:val="000000" w:themeColor="text1"/>
                <w:sz w:val="21"/>
              </w:rPr>
            </w:pPr>
            <w:r w:rsidRPr="00B04D25">
              <w:rPr>
                <w:rFonts w:ascii="Arial" w:hAnsi="Arial" w:cs="Arial"/>
                <w:color w:val="000000" w:themeColor="text1"/>
                <w:sz w:val="21"/>
              </w:rPr>
              <w:t>YYYY-MM-DD</w:t>
            </w:r>
          </w:p>
        </w:tc>
      </w:tr>
      <w:tr w:rsidR="00F81B06" w:rsidRPr="00B04D25" w:rsidTr="007E76D4">
        <w:trPr>
          <w:trHeight w:val="312"/>
        </w:trPr>
        <w:tc>
          <w:tcPr>
            <w:tcW w:w="1985" w:type="dxa"/>
            <w:shd w:val="clear" w:color="auto" w:fill="FFFFFF"/>
          </w:tcPr>
          <w:p w:rsidR="00F81B06" w:rsidRPr="00B04D25" w:rsidRDefault="00F81B06" w:rsidP="000E08FF">
            <w:pPr>
              <w:spacing w:line="400" w:lineRule="exact"/>
              <w:rPr>
                <w:rFonts w:ascii="Arial" w:hAnsi="Arial" w:cs="Arial"/>
                <w:b/>
                <w:color w:val="000000" w:themeColor="text1"/>
                <w:sz w:val="21"/>
              </w:rPr>
            </w:pPr>
            <w:r w:rsidRPr="00B04D25">
              <w:rPr>
                <w:rFonts w:ascii="Arial" w:cs="Arial"/>
                <w:b/>
                <w:color w:val="000000" w:themeColor="text1"/>
                <w:spacing w:val="-3"/>
                <w:sz w:val="21"/>
              </w:rPr>
              <w:t>验证结束时间</w:t>
            </w:r>
            <w:r w:rsidRPr="00B04D25">
              <w:rPr>
                <w:rFonts w:ascii="Arial" w:hAnsi="Arial" w:cs="Arial"/>
                <w:b/>
                <w:color w:val="000000" w:themeColor="text1"/>
                <w:spacing w:val="-3"/>
                <w:sz w:val="21"/>
              </w:rPr>
              <w:t>:</w:t>
            </w:r>
          </w:p>
        </w:tc>
        <w:tc>
          <w:tcPr>
            <w:tcW w:w="7540" w:type="dxa"/>
            <w:shd w:val="clear" w:color="auto" w:fill="FFFFFF"/>
          </w:tcPr>
          <w:p w:rsidR="007E76D4" w:rsidRPr="00B04D25" w:rsidRDefault="00A060FF" w:rsidP="000E08FF">
            <w:pPr>
              <w:spacing w:line="400" w:lineRule="exact"/>
              <w:rPr>
                <w:rFonts w:ascii="Arial" w:hAnsi="Arial" w:cs="Arial"/>
                <w:color w:val="000000" w:themeColor="text1"/>
                <w:sz w:val="21"/>
              </w:rPr>
            </w:pPr>
            <w:r w:rsidRPr="00B04D25">
              <w:rPr>
                <w:rFonts w:ascii="Arial" w:hAnsi="Arial" w:cs="Arial"/>
                <w:color w:val="000000" w:themeColor="text1"/>
                <w:sz w:val="21"/>
              </w:rPr>
              <w:t>YYYY-MM-DD</w:t>
            </w:r>
          </w:p>
        </w:tc>
      </w:tr>
      <w:tr w:rsidR="00F81B06" w:rsidRPr="00B04D25" w:rsidTr="007E76D4">
        <w:trPr>
          <w:trHeight w:val="312"/>
        </w:trPr>
        <w:tc>
          <w:tcPr>
            <w:tcW w:w="1985" w:type="dxa"/>
            <w:shd w:val="clear" w:color="auto" w:fill="FFFFFF"/>
          </w:tcPr>
          <w:p w:rsidR="00F81B06" w:rsidRPr="00B04D25" w:rsidRDefault="00F81B06" w:rsidP="000E08FF">
            <w:pPr>
              <w:spacing w:line="400" w:lineRule="exact"/>
              <w:ind w:left="1434" w:hangingChars="700" w:hanging="1434"/>
              <w:rPr>
                <w:rFonts w:ascii="Arial" w:hAnsi="Arial" w:cs="Arial"/>
                <w:b/>
                <w:color w:val="000000" w:themeColor="text1"/>
                <w:spacing w:val="-3"/>
                <w:sz w:val="21"/>
              </w:rPr>
            </w:pPr>
            <w:r w:rsidRPr="00B04D25">
              <w:rPr>
                <w:rFonts w:ascii="Arial" w:cs="Arial"/>
                <w:b/>
                <w:color w:val="000000" w:themeColor="text1"/>
                <w:spacing w:val="-3"/>
                <w:sz w:val="21"/>
              </w:rPr>
              <w:t>验证人员：</w:t>
            </w:r>
            <w:r w:rsidRPr="00B04D25">
              <w:rPr>
                <w:rFonts w:ascii="Arial" w:hAnsi="Arial" w:cs="Arial"/>
                <w:b/>
                <w:color w:val="000000" w:themeColor="text1"/>
                <w:spacing w:val="-3"/>
                <w:sz w:val="21"/>
              </w:rPr>
              <w:t xml:space="preserve">                </w:t>
            </w:r>
          </w:p>
        </w:tc>
        <w:tc>
          <w:tcPr>
            <w:tcW w:w="7540" w:type="dxa"/>
            <w:shd w:val="clear" w:color="auto" w:fill="FFFFFF"/>
          </w:tcPr>
          <w:p w:rsidR="00F81B06" w:rsidRPr="00B04D25" w:rsidRDefault="00A060FF" w:rsidP="000E08FF">
            <w:pPr>
              <w:spacing w:line="400" w:lineRule="exact"/>
              <w:rPr>
                <w:rFonts w:ascii="Arial" w:hAnsi="Arial" w:cs="Arial"/>
                <w:color w:val="000000" w:themeColor="text1"/>
                <w:sz w:val="21"/>
              </w:rPr>
            </w:pPr>
            <w:r w:rsidRPr="00B04D25">
              <w:rPr>
                <w:rFonts w:ascii="Arial" w:cs="Arial"/>
                <w:color w:val="000000" w:themeColor="text1"/>
                <w:sz w:val="21"/>
              </w:rPr>
              <w:t>姓名</w:t>
            </w:r>
            <w:r w:rsidRPr="00B04D25">
              <w:rPr>
                <w:rFonts w:ascii="Arial" w:hAnsi="Arial" w:cs="Arial"/>
                <w:color w:val="000000" w:themeColor="text1"/>
                <w:sz w:val="21"/>
              </w:rPr>
              <w:t>/</w:t>
            </w:r>
            <w:r w:rsidRPr="00B04D25">
              <w:rPr>
                <w:rFonts w:ascii="Arial" w:cs="Arial"/>
                <w:color w:val="000000" w:themeColor="text1"/>
                <w:sz w:val="21"/>
              </w:rPr>
              <w:t>工号</w:t>
            </w:r>
            <w:r w:rsidR="00F81B06" w:rsidRPr="00B04D25">
              <w:rPr>
                <w:rFonts w:ascii="Arial" w:cs="Arial"/>
                <w:color w:val="000000" w:themeColor="text1"/>
                <w:sz w:val="21"/>
              </w:rPr>
              <w:t>、</w:t>
            </w:r>
            <w:r w:rsidRPr="00B04D25">
              <w:rPr>
                <w:rFonts w:ascii="Arial" w:cs="Arial"/>
                <w:color w:val="000000" w:themeColor="text1"/>
                <w:sz w:val="21"/>
              </w:rPr>
              <w:t>姓名</w:t>
            </w:r>
            <w:r w:rsidRPr="00B04D25">
              <w:rPr>
                <w:rFonts w:ascii="Arial" w:hAnsi="Arial" w:cs="Arial"/>
                <w:color w:val="000000" w:themeColor="text1"/>
                <w:sz w:val="21"/>
              </w:rPr>
              <w:t>/</w:t>
            </w:r>
            <w:r w:rsidRPr="00B04D25">
              <w:rPr>
                <w:rFonts w:ascii="Arial" w:cs="Arial"/>
                <w:color w:val="000000" w:themeColor="text1"/>
                <w:sz w:val="21"/>
              </w:rPr>
              <w:t>工号</w:t>
            </w:r>
            <w:r w:rsidR="00F81B06" w:rsidRPr="00B04D25">
              <w:rPr>
                <w:rFonts w:ascii="Arial" w:cs="Arial"/>
                <w:color w:val="000000" w:themeColor="text1"/>
                <w:sz w:val="21"/>
              </w:rPr>
              <w:t>、</w:t>
            </w:r>
            <w:r w:rsidRPr="00B04D25">
              <w:rPr>
                <w:rFonts w:ascii="Arial" w:cs="Arial"/>
                <w:color w:val="000000" w:themeColor="text1"/>
                <w:sz w:val="21"/>
              </w:rPr>
              <w:t>姓名</w:t>
            </w:r>
            <w:r w:rsidRPr="00B04D25">
              <w:rPr>
                <w:rFonts w:ascii="Arial" w:hAnsi="Arial" w:cs="Arial"/>
                <w:color w:val="000000" w:themeColor="text1"/>
                <w:sz w:val="21"/>
              </w:rPr>
              <w:t>/</w:t>
            </w:r>
            <w:r w:rsidRPr="00B04D25">
              <w:rPr>
                <w:rFonts w:ascii="Arial" w:cs="Arial"/>
                <w:color w:val="000000" w:themeColor="text1"/>
                <w:sz w:val="21"/>
              </w:rPr>
              <w:t>工号</w:t>
            </w:r>
            <w:r w:rsidR="00F81B06" w:rsidRPr="00B04D25">
              <w:rPr>
                <w:rFonts w:ascii="Arial" w:hAnsi="Arial" w:cs="Arial"/>
                <w:color w:val="000000" w:themeColor="text1"/>
                <w:sz w:val="21"/>
              </w:rPr>
              <w:t xml:space="preserve">       </w:t>
            </w:r>
          </w:p>
        </w:tc>
      </w:tr>
      <w:tr w:rsidR="00F81B06" w:rsidRPr="00B04D25" w:rsidTr="007E76D4">
        <w:trPr>
          <w:trHeight w:val="312"/>
        </w:trPr>
        <w:tc>
          <w:tcPr>
            <w:tcW w:w="1985" w:type="dxa"/>
            <w:shd w:val="clear" w:color="auto" w:fill="FFFFFF"/>
          </w:tcPr>
          <w:p w:rsidR="00F81B06" w:rsidRPr="00B04D25" w:rsidRDefault="00F81B06" w:rsidP="000E08FF">
            <w:pPr>
              <w:spacing w:line="400" w:lineRule="exact"/>
              <w:ind w:left="1434" w:hangingChars="700" w:hanging="1434"/>
              <w:rPr>
                <w:rFonts w:ascii="Arial" w:hAnsi="Arial" w:cs="Arial"/>
                <w:b/>
                <w:color w:val="000000" w:themeColor="text1"/>
                <w:spacing w:val="-3"/>
                <w:sz w:val="21"/>
              </w:rPr>
            </w:pPr>
          </w:p>
        </w:tc>
        <w:tc>
          <w:tcPr>
            <w:tcW w:w="7540" w:type="dxa"/>
            <w:shd w:val="clear" w:color="auto" w:fill="FFFFFF"/>
          </w:tcPr>
          <w:p w:rsidR="00F81B06" w:rsidRPr="00B04D25" w:rsidRDefault="00F81B06" w:rsidP="000E08FF">
            <w:pPr>
              <w:spacing w:line="400" w:lineRule="exact"/>
              <w:rPr>
                <w:rFonts w:ascii="Arial" w:hAnsi="Arial" w:cs="Arial"/>
                <w:color w:val="000000" w:themeColor="text1"/>
                <w:sz w:val="21"/>
              </w:rPr>
            </w:pPr>
          </w:p>
        </w:tc>
      </w:tr>
      <w:tr w:rsidR="00F81B06" w:rsidRPr="00B04D25" w:rsidTr="007E76D4">
        <w:trPr>
          <w:trHeight w:val="312"/>
        </w:trPr>
        <w:tc>
          <w:tcPr>
            <w:tcW w:w="1985" w:type="dxa"/>
            <w:shd w:val="clear" w:color="auto" w:fill="FFFFFF"/>
          </w:tcPr>
          <w:p w:rsidR="00F81B06" w:rsidRPr="00B04D25" w:rsidRDefault="00F81B06" w:rsidP="000E08FF">
            <w:pPr>
              <w:spacing w:line="400" w:lineRule="exact"/>
              <w:ind w:left="1434" w:hangingChars="700" w:hanging="1434"/>
              <w:rPr>
                <w:rFonts w:ascii="Arial" w:hAnsi="Arial" w:cs="Arial"/>
                <w:b/>
                <w:color w:val="000000" w:themeColor="text1"/>
                <w:spacing w:val="-3"/>
                <w:sz w:val="21"/>
              </w:rPr>
            </w:pPr>
          </w:p>
        </w:tc>
        <w:tc>
          <w:tcPr>
            <w:tcW w:w="7540" w:type="dxa"/>
            <w:shd w:val="clear" w:color="auto" w:fill="FFFFFF"/>
          </w:tcPr>
          <w:p w:rsidR="00F81B06" w:rsidRPr="00B04D25" w:rsidRDefault="00F81B06" w:rsidP="000E08FF">
            <w:pPr>
              <w:spacing w:line="400" w:lineRule="exact"/>
              <w:rPr>
                <w:rFonts w:ascii="Arial" w:hAnsi="Arial" w:cs="Arial"/>
                <w:color w:val="000000" w:themeColor="text1"/>
                <w:sz w:val="21"/>
              </w:rPr>
            </w:pPr>
          </w:p>
        </w:tc>
      </w:tr>
      <w:tr w:rsidR="00F81B06" w:rsidRPr="00B04D25" w:rsidTr="007E76D4">
        <w:trPr>
          <w:trHeight w:val="312"/>
        </w:trPr>
        <w:tc>
          <w:tcPr>
            <w:tcW w:w="1985" w:type="dxa"/>
            <w:shd w:val="clear" w:color="auto" w:fill="FFFFFF"/>
          </w:tcPr>
          <w:p w:rsidR="00F81B06" w:rsidRPr="00B04D25" w:rsidRDefault="00F81B06" w:rsidP="000E08FF">
            <w:pPr>
              <w:spacing w:line="400" w:lineRule="exact"/>
              <w:ind w:right="-22"/>
              <w:rPr>
                <w:rFonts w:ascii="Arial" w:hAnsi="Arial" w:cs="Arial"/>
                <w:b/>
                <w:color w:val="000000" w:themeColor="text1"/>
                <w:spacing w:val="-3"/>
                <w:sz w:val="21"/>
              </w:rPr>
            </w:pPr>
          </w:p>
          <w:p w:rsidR="00F81B06" w:rsidRPr="00B04D25" w:rsidRDefault="00F81B06" w:rsidP="000E08FF">
            <w:pPr>
              <w:spacing w:line="400" w:lineRule="exact"/>
              <w:ind w:right="-22"/>
              <w:rPr>
                <w:rFonts w:ascii="Arial" w:hAnsi="Arial" w:cs="Arial"/>
                <w:b/>
                <w:color w:val="000000" w:themeColor="text1"/>
                <w:spacing w:val="-3"/>
                <w:sz w:val="21"/>
              </w:rPr>
            </w:pPr>
          </w:p>
          <w:p w:rsidR="00F81B06" w:rsidRPr="00B04D25" w:rsidRDefault="00F81B06" w:rsidP="000E08FF">
            <w:pPr>
              <w:spacing w:line="400" w:lineRule="exact"/>
              <w:ind w:right="-22"/>
              <w:rPr>
                <w:rFonts w:ascii="Arial" w:hAnsi="Arial" w:cs="Arial"/>
                <w:b/>
                <w:color w:val="000000" w:themeColor="text1"/>
                <w:spacing w:val="-3"/>
                <w:sz w:val="21"/>
              </w:rPr>
            </w:pPr>
          </w:p>
          <w:p w:rsidR="00F81B06" w:rsidRPr="00B04D25" w:rsidRDefault="00F81B06" w:rsidP="000E08FF">
            <w:pPr>
              <w:spacing w:line="400" w:lineRule="exact"/>
              <w:ind w:right="-22"/>
              <w:rPr>
                <w:rFonts w:ascii="Arial" w:hAnsi="Arial" w:cs="Arial"/>
                <w:b/>
                <w:color w:val="000000" w:themeColor="text1"/>
                <w:spacing w:val="-3"/>
                <w:sz w:val="21"/>
              </w:rPr>
            </w:pPr>
          </w:p>
          <w:p w:rsidR="00F81B06" w:rsidRPr="00B04D25" w:rsidRDefault="002C6036" w:rsidP="000E08FF">
            <w:pPr>
              <w:spacing w:line="400" w:lineRule="exact"/>
              <w:ind w:right="-22"/>
              <w:rPr>
                <w:rFonts w:ascii="Arial" w:hAnsi="Arial" w:cs="Arial"/>
                <w:b/>
                <w:color w:val="000000" w:themeColor="text1"/>
                <w:sz w:val="21"/>
              </w:rPr>
            </w:pPr>
            <w:r w:rsidRPr="00B04D25">
              <w:rPr>
                <w:rFonts w:ascii="Arial" w:cs="Arial"/>
                <w:b/>
                <w:color w:val="000000" w:themeColor="text1"/>
                <w:spacing w:val="-3"/>
                <w:sz w:val="21"/>
              </w:rPr>
              <w:t>拟制人</w:t>
            </w:r>
            <w:r w:rsidR="00F81B06" w:rsidRPr="00B04D25">
              <w:rPr>
                <w:rFonts w:ascii="Arial" w:hAnsi="Arial" w:cs="Arial"/>
                <w:b/>
                <w:color w:val="000000" w:themeColor="text1"/>
                <w:spacing w:val="-3"/>
                <w:sz w:val="21"/>
              </w:rPr>
              <w:t>:</w:t>
            </w:r>
          </w:p>
        </w:tc>
        <w:tc>
          <w:tcPr>
            <w:tcW w:w="7540" w:type="dxa"/>
            <w:shd w:val="clear" w:color="auto" w:fill="FFFFFF"/>
          </w:tcPr>
          <w:p w:rsidR="00F81B06" w:rsidRPr="00B04D25" w:rsidRDefault="00F81B06" w:rsidP="000E08FF">
            <w:pPr>
              <w:pStyle w:val="aff3"/>
              <w:tabs>
                <w:tab w:val="left" w:pos="2019"/>
                <w:tab w:val="left" w:pos="4296"/>
                <w:tab w:val="right" w:pos="6237"/>
                <w:tab w:val="right" w:pos="9240"/>
              </w:tabs>
              <w:spacing w:line="400" w:lineRule="exact"/>
              <w:ind w:right="-240"/>
              <w:jc w:val="both"/>
              <w:rPr>
                <w:rFonts w:ascii="Arial" w:hAnsi="Arial" w:cs="Arial"/>
                <w:color w:val="000000" w:themeColor="text1"/>
                <w:spacing w:val="-3"/>
                <w:sz w:val="21"/>
                <w:u w:val="single"/>
              </w:rPr>
            </w:pPr>
          </w:p>
          <w:p w:rsidR="00F81B06" w:rsidRPr="00B04D25" w:rsidRDefault="00F81B06" w:rsidP="000E08FF">
            <w:pPr>
              <w:pStyle w:val="aff3"/>
              <w:tabs>
                <w:tab w:val="left" w:pos="2019"/>
                <w:tab w:val="left" w:pos="4296"/>
                <w:tab w:val="right" w:pos="6237"/>
                <w:tab w:val="right" w:pos="9240"/>
              </w:tabs>
              <w:spacing w:line="400" w:lineRule="exact"/>
              <w:ind w:right="-240"/>
              <w:jc w:val="both"/>
              <w:rPr>
                <w:rFonts w:ascii="Arial" w:hAnsi="Arial" w:cs="Arial"/>
                <w:color w:val="000000" w:themeColor="text1"/>
                <w:spacing w:val="-3"/>
                <w:sz w:val="21"/>
                <w:u w:val="single"/>
              </w:rPr>
            </w:pPr>
          </w:p>
          <w:p w:rsidR="00F81B06" w:rsidRPr="00B04D25" w:rsidRDefault="00F81B06" w:rsidP="000E08FF">
            <w:pPr>
              <w:pStyle w:val="aff3"/>
              <w:tabs>
                <w:tab w:val="left" w:pos="2967"/>
                <w:tab w:val="left" w:pos="4506"/>
                <w:tab w:val="right" w:pos="6237"/>
                <w:tab w:val="right" w:pos="9240"/>
              </w:tabs>
              <w:spacing w:line="400" w:lineRule="exact"/>
              <w:ind w:left="34" w:right="-240" w:hanging="34"/>
              <w:rPr>
                <w:rFonts w:ascii="Arial" w:hAnsi="Arial" w:cs="Arial"/>
                <w:color w:val="000000" w:themeColor="text1"/>
                <w:spacing w:val="-3"/>
                <w:sz w:val="21"/>
                <w:u w:val="single"/>
              </w:rPr>
            </w:pPr>
          </w:p>
          <w:p w:rsidR="00F81B06" w:rsidRPr="00B04D25" w:rsidRDefault="00A060FF" w:rsidP="000E08FF">
            <w:pPr>
              <w:pStyle w:val="aff3"/>
              <w:tabs>
                <w:tab w:val="left" w:pos="2967"/>
                <w:tab w:val="left" w:pos="4506"/>
                <w:tab w:val="right" w:pos="6237"/>
                <w:tab w:val="right" w:pos="9240"/>
              </w:tabs>
              <w:spacing w:line="400" w:lineRule="exact"/>
              <w:ind w:left="34" w:right="-240" w:hanging="34"/>
              <w:rPr>
                <w:rFonts w:ascii="Arial" w:hAnsi="Arial" w:cs="Arial"/>
                <w:color w:val="000000" w:themeColor="text1"/>
                <w:spacing w:val="-3"/>
                <w:sz w:val="21"/>
                <w:u w:val="single"/>
              </w:rPr>
            </w:pPr>
            <w:r w:rsidRPr="00B04D25">
              <w:rPr>
                <w:rFonts w:ascii="Arial" w:hAnsi="Arial" w:cs="Arial"/>
                <w:color w:val="000000" w:themeColor="text1"/>
                <w:sz w:val="21"/>
                <w:u w:val="single"/>
              </w:rPr>
              <w:t>YYYY-MM-DD</w:t>
            </w:r>
            <w:r w:rsidR="00F81B06" w:rsidRPr="00B04D25">
              <w:rPr>
                <w:rFonts w:ascii="Arial" w:hAnsi="Arial" w:cs="Arial"/>
                <w:color w:val="000000" w:themeColor="text1"/>
                <w:spacing w:val="-3"/>
                <w:sz w:val="21"/>
                <w:u w:val="single"/>
              </w:rPr>
              <w:t xml:space="preserve">     </w:t>
            </w:r>
            <w:r w:rsidR="002C6036" w:rsidRPr="00B04D25">
              <w:rPr>
                <w:rFonts w:ascii="Arial" w:cs="Arial"/>
                <w:color w:val="000000" w:themeColor="text1"/>
                <w:spacing w:val="-3"/>
                <w:sz w:val="21"/>
                <w:u w:val="single"/>
              </w:rPr>
              <w:t>张三</w:t>
            </w:r>
            <w:r w:rsidR="002C6036" w:rsidRPr="00B04D25">
              <w:rPr>
                <w:rFonts w:ascii="Arial" w:hAnsi="Arial" w:cs="Arial"/>
                <w:color w:val="000000" w:themeColor="text1"/>
                <w:spacing w:val="-3"/>
                <w:sz w:val="21"/>
                <w:u w:val="single"/>
              </w:rPr>
              <w:t xml:space="preserve">/00012345 </w:t>
            </w:r>
            <w:r w:rsidR="00F81B06" w:rsidRPr="00B04D25">
              <w:rPr>
                <w:rFonts w:ascii="Arial" w:hAnsi="Arial" w:cs="Arial"/>
                <w:color w:val="000000" w:themeColor="text1"/>
                <w:spacing w:val="-3"/>
                <w:sz w:val="21"/>
                <w:u w:val="single"/>
              </w:rPr>
              <w:t xml:space="preserve">   </w:t>
            </w:r>
            <w:r w:rsidR="002C6036" w:rsidRPr="00B04D25">
              <w:rPr>
                <w:rFonts w:ascii="Arial" w:cs="Arial"/>
                <w:color w:val="000000" w:themeColor="text1"/>
                <w:spacing w:val="-3"/>
                <w:sz w:val="21"/>
                <w:u w:val="single"/>
              </w:rPr>
              <w:t>工程师</w:t>
            </w:r>
            <w:r w:rsidR="00F81B06" w:rsidRPr="00B04D25">
              <w:rPr>
                <w:rFonts w:ascii="Arial" w:hAnsi="Arial" w:cs="Arial"/>
                <w:color w:val="000000" w:themeColor="text1"/>
                <w:spacing w:val="-3"/>
                <w:sz w:val="21"/>
                <w:u w:val="single"/>
              </w:rPr>
              <w:tab/>
              <w:t xml:space="preserve">                          </w:t>
            </w:r>
          </w:p>
          <w:p w:rsidR="00F81B06" w:rsidRPr="00B04D25" w:rsidRDefault="00F81B06" w:rsidP="000E08FF">
            <w:pPr>
              <w:tabs>
                <w:tab w:val="left" w:pos="1983"/>
                <w:tab w:val="left" w:pos="5547"/>
              </w:tabs>
              <w:spacing w:line="400" w:lineRule="exact"/>
              <w:ind w:right="-22" w:firstLineChars="250" w:firstLine="510"/>
              <w:jc w:val="both"/>
              <w:rPr>
                <w:rFonts w:ascii="Arial" w:hAnsi="Arial" w:cs="Arial"/>
                <w:color w:val="000000" w:themeColor="text1"/>
                <w:sz w:val="21"/>
              </w:rPr>
            </w:pPr>
            <w:r w:rsidRPr="00B04D25">
              <w:rPr>
                <w:rFonts w:ascii="Arial" w:cs="Arial"/>
                <w:color w:val="000000" w:themeColor="text1"/>
                <w:spacing w:val="-3"/>
                <w:sz w:val="21"/>
              </w:rPr>
              <w:t>日期</w:t>
            </w:r>
            <w:r w:rsidRPr="00B04D25">
              <w:rPr>
                <w:rFonts w:ascii="Arial" w:hAnsi="Arial" w:cs="Arial"/>
                <w:color w:val="000000" w:themeColor="text1"/>
                <w:spacing w:val="-3"/>
                <w:sz w:val="21"/>
              </w:rPr>
              <w:tab/>
            </w:r>
            <w:r w:rsidRPr="00B04D25">
              <w:rPr>
                <w:rFonts w:ascii="Arial" w:cs="Arial"/>
                <w:color w:val="000000" w:themeColor="text1"/>
                <w:spacing w:val="-3"/>
                <w:sz w:val="21"/>
              </w:rPr>
              <w:t>姓名</w:t>
            </w:r>
            <w:r w:rsidRPr="00B04D25">
              <w:rPr>
                <w:rFonts w:ascii="Arial" w:hAnsi="Arial" w:cs="Arial"/>
                <w:color w:val="000000" w:themeColor="text1"/>
                <w:spacing w:val="-3"/>
                <w:sz w:val="21"/>
              </w:rPr>
              <w:t xml:space="preserve">              </w:t>
            </w:r>
            <w:r w:rsidRPr="00B04D25">
              <w:rPr>
                <w:rFonts w:ascii="Arial" w:cs="Arial"/>
                <w:color w:val="000000" w:themeColor="text1"/>
                <w:spacing w:val="-3"/>
                <w:sz w:val="21"/>
              </w:rPr>
              <w:t>职位</w:t>
            </w:r>
            <w:r w:rsidRPr="00B04D25">
              <w:rPr>
                <w:rFonts w:ascii="Arial" w:hAnsi="Arial" w:cs="Arial"/>
                <w:color w:val="000000" w:themeColor="text1"/>
                <w:spacing w:val="-3"/>
                <w:sz w:val="21"/>
              </w:rPr>
              <w:tab/>
            </w:r>
            <w:r w:rsidRPr="00B04D25">
              <w:rPr>
                <w:rFonts w:ascii="Arial" w:cs="Arial"/>
                <w:color w:val="000000" w:themeColor="text1"/>
                <w:spacing w:val="-3"/>
                <w:sz w:val="21"/>
              </w:rPr>
              <w:t>签名</w:t>
            </w:r>
          </w:p>
        </w:tc>
      </w:tr>
      <w:tr w:rsidR="00F81B06" w:rsidRPr="00B04D25" w:rsidTr="007E76D4">
        <w:trPr>
          <w:trHeight w:val="312"/>
        </w:trPr>
        <w:tc>
          <w:tcPr>
            <w:tcW w:w="1985" w:type="dxa"/>
            <w:shd w:val="clear" w:color="auto" w:fill="FFFFFF"/>
          </w:tcPr>
          <w:p w:rsidR="00F81B06" w:rsidRPr="00B04D25" w:rsidRDefault="00F81B06" w:rsidP="000E08FF">
            <w:pPr>
              <w:spacing w:line="400" w:lineRule="exact"/>
              <w:ind w:right="-23"/>
              <w:rPr>
                <w:rFonts w:ascii="Arial" w:hAnsi="Arial" w:cs="Arial"/>
                <w:b/>
                <w:color w:val="000000" w:themeColor="text1"/>
                <w:spacing w:val="-2"/>
                <w:sz w:val="21"/>
              </w:rPr>
            </w:pPr>
          </w:p>
        </w:tc>
        <w:tc>
          <w:tcPr>
            <w:tcW w:w="7540" w:type="dxa"/>
            <w:shd w:val="clear" w:color="auto" w:fill="FFFFFF"/>
          </w:tcPr>
          <w:p w:rsidR="00F81B06" w:rsidRPr="00B04D25" w:rsidRDefault="00F81B06" w:rsidP="000E08FF">
            <w:pPr>
              <w:spacing w:line="400" w:lineRule="exact"/>
              <w:ind w:right="-22"/>
              <w:rPr>
                <w:rFonts w:ascii="Arial" w:hAnsi="Arial" w:cs="Arial"/>
                <w:b/>
                <w:color w:val="000000" w:themeColor="text1"/>
                <w:sz w:val="21"/>
              </w:rPr>
            </w:pPr>
          </w:p>
        </w:tc>
      </w:tr>
      <w:tr w:rsidR="00F81B06" w:rsidRPr="00B04D25" w:rsidTr="000B7607">
        <w:trPr>
          <w:trHeight w:val="2601"/>
        </w:trPr>
        <w:tc>
          <w:tcPr>
            <w:tcW w:w="1985" w:type="dxa"/>
            <w:shd w:val="clear" w:color="auto" w:fill="FFFFFF"/>
          </w:tcPr>
          <w:p w:rsidR="00F81B06" w:rsidRPr="00B04D25" w:rsidRDefault="00F81B06" w:rsidP="000E08FF">
            <w:pPr>
              <w:spacing w:line="400" w:lineRule="exact"/>
              <w:ind w:right="-22"/>
              <w:rPr>
                <w:rFonts w:ascii="Arial" w:hAnsi="Arial" w:cs="Arial"/>
                <w:b/>
                <w:color w:val="000000" w:themeColor="text1"/>
                <w:sz w:val="21"/>
              </w:rPr>
            </w:pPr>
          </w:p>
          <w:p w:rsidR="00F81B06" w:rsidRPr="00B04D25" w:rsidRDefault="00F81B06" w:rsidP="000E08FF">
            <w:pPr>
              <w:spacing w:line="400" w:lineRule="exact"/>
              <w:ind w:right="-22"/>
              <w:rPr>
                <w:rFonts w:ascii="Arial" w:hAnsi="Arial" w:cs="Arial"/>
                <w:b/>
                <w:color w:val="000000" w:themeColor="text1"/>
                <w:sz w:val="21"/>
              </w:rPr>
            </w:pPr>
          </w:p>
          <w:p w:rsidR="00F81B06" w:rsidRPr="00B04D25" w:rsidRDefault="00F81B06" w:rsidP="000E08FF">
            <w:pPr>
              <w:spacing w:line="400" w:lineRule="exact"/>
              <w:ind w:right="-22"/>
              <w:rPr>
                <w:rFonts w:ascii="Arial" w:hAnsi="Arial" w:cs="Arial"/>
                <w:b/>
                <w:color w:val="000000" w:themeColor="text1"/>
                <w:sz w:val="21"/>
              </w:rPr>
            </w:pPr>
          </w:p>
          <w:p w:rsidR="00F81B06" w:rsidRPr="00B04D25" w:rsidRDefault="00F81B06" w:rsidP="000E08FF">
            <w:pPr>
              <w:spacing w:line="400" w:lineRule="exact"/>
              <w:ind w:right="-22"/>
              <w:rPr>
                <w:rFonts w:ascii="Arial" w:hAnsi="Arial" w:cs="Arial"/>
                <w:b/>
                <w:color w:val="000000" w:themeColor="text1"/>
                <w:sz w:val="21"/>
              </w:rPr>
            </w:pPr>
          </w:p>
          <w:p w:rsidR="00F81B06" w:rsidRPr="00B04D25" w:rsidRDefault="002C6036" w:rsidP="000E08FF">
            <w:pPr>
              <w:spacing w:line="400" w:lineRule="exact"/>
              <w:ind w:right="-22"/>
              <w:rPr>
                <w:rFonts w:ascii="Arial" w:hAnsi="Arial" w:cs="Arial"/>
                <w:b/>
                <w:color w:val="000000" w:themeColor="text1"/>
                <w:sz w:val="21"/>
              </w:rPr>
            </w:pPr>
            <w:r w:rsidRPr="00B04D25">
              <w:rPr>
                <w:rFonts w:ascii="Arial" w:cs="Arial"/>
                <w:b/>
                <w:color w:val="000000" w:themeColor="text1"/>
                <w:sz w:val="21"/>
              </w:rPr>
              <w:t>批准人</w:t>
            </w:r>
            <w:r w:rsidR="00F81B06" w:rsidRPr="00B04D25">
              <w:rPr>
                <w:rFonts w:ascii="Arial" w:hAnsi="Arial" w:cs="Arial"/>
                <w:b/>
                <w:color w:val="000000" w:themeColor="text1"/>
                <w:sz w:val="21"/>
              </w:rPr>
              <w:t>:</w:t>
            </w:r>
          </w:p>
        </w:tc>
        <w:tc>
          <w:tcPr>
            <w:tcW w:w="7540" w:type="dxa"/>
            <w:shd w:val="clear" w:color="auto" w:fill="FFFFFF"/>
          </w:tcPr>
          <w:p w:rsidR="00F81B06" w:rsidRPr="00B04D25" w:rsidRDefault="00F81B06" w:rsidP="000E08FF">
            <w:pPr>
              <w:pStyle w:val="aff3"/>
              <w:tabs>
                <w:tab w:val="left" w:pos="2967"/>
                <w:tab w:val="left" w:pos="4506"/>
                <w:tab w:val="right" w:pos="6237"/>
                <w:tab w:val="right" w:pos="9240"/>
              </w:tabs>
              <w:spacing w:line="400" w:lineRule="exact"/>
              <w:ind w:left="34" w:right="-240" w:hanging="34"/>
              <w:rPr>
                <w:rFonts w:ascii="Arial" w:hAnsi="Arial" w:cs="Arial"/>
                <w:color w:val="000000" w:themeColor="text1"/>
                <w:spacing w:val="-3"/>
                <w:sz w:val="21"/>
                <w:u w:val="single"/>
              </w:rPr>
            </w:pPr>
          </w:p>
          <w:p w:rsidR="00F81B06" w:rsidRPr="00B04D25" w:rsidRDefault="00F81B06" w:rsidP="000E08FF">
            <w:pPr>
              <w:pStyle w:val="aff3"/>
              <w:tabs>
                <w:tab w:val="left" w:pos="2967"/>
                <w:tab w:val="left" w:pos="4506"/>
                <w:tab w:val="right" w:pos="6237"/>
                <w:tab w:val="right" w:pos="9240"/>
              </w:tabs>
              <w:spacing w:line="400" w:lineRule="exact"/>
              <w:ind w:left="34" w:right="-240" w:hanging="34"/>
              <w:rPr>
                <w:rFonts w:ascii="Arial" w:hAnsi="Arial" w:cs="Arial"/>
                <w:color w:val="000000" w:themeColor="text1"/>
                <w:spacing w:val="-3"/>
                <w:sz w:val="21"/>
                <w:u w:val="single"/>
              </w:rPr>
            </w:pPr>
          </w:p>
          <w:p w:rsidR="00F81B06" w:rsidRPr="00B04D25" w:rsidRDefault="00F81B06" w:rsidP="000E08FF">
            <w:pPr>
              <w:pStyle w:val="aff3"/>
              <w:tabs>
                <w:tab w:val="left" w:pos="2967"/>
                <w:tab w:val="left" w:pos="4506"/>
                <w:tab w:val="right" w:pos="6237"/>
                <w:tab w:val="right" w:pos="9240"/>
              </w:tabs>
              <w:spacing w:line="400" w:lineRule="exact"/>
              <w:ind w:left="34" w:right="-240" w:hanging="34"/>
              <w:rPr>
                <w:rFonts w:ascii="Arial" w:hAnsi="Arial" w:cs="Arial"/>
                <w:color w:val="000000" w:themeColor="text1"/>
                <w:spacing w:val="-3"/>
                <w:sz w:val="21"/>
                <w:u w:val="single"/>
              </w:rPr>
            </w:pPr>
          </w:p>
          <w:p w:rsidR="00F81B06" w:rsidRPr="00B04D25" w:rsidRDefault="006E6B44" w:rsidP="000E08FF">
            <w:pPr>
              <w:pStyle w:val="aff3"/>
              <w:tabs>
                <w:tab w:val="left" w:pos="2967"/>
                <w:tab w:val="left" w:pos="4506"/>
                <w:tab w:val="right" w:pos="6237"/>
                <w:tab w:val="right" w:pos="9240"/>
              </w:tabs>
              <w:spacing w:line="400" w:lineRule="exact"/>
              <w:ind w:left="34" w:right="-240" w:hanging="34"/>
              <w:rPr>
                <w:rFonts w:ascii="Arial" w:hAnsi="Arial" w:cs="Arial"/>
                <w:color w:val="000000" w:themeColor="text1"/>
                <w:spacing w:val="-3"/>
                <w:sz w:val="21"/>
                <w:u w:val="single"/>
              </w:rPr>
            </w:pPr>
            <w:r w:rsidRPr="00B04D25">
              <w:rPr>
                <w:rFonts w:ascii="Arial" w:hAnsi="Arial" w:cs="Arial"/>
                <w:color w:val="000000" w:themeColor="text1"/>
                <w:sz w:val="21"/>
                <w:u w:val="single"/>
              </w:rPr>
              <w:t>YYYY-MM-DD</w:t>
            </w:r>
            <w:r w:rsidR="00F81B06" w:rsidRPr="00B04D25">
              <w:rPr>
                <w:rFonts w:ascii="Arial" w:hAnsi="Arial" w:cs="Arial"/>
                <w:color w:val="000000" w:themeColor="text1"/>
                <w:spacing w:val="-3"/>
                <w:sz w:val="21"/>
                <w:u w:val="single"/>
              </w:rPr>
              <w:t xml:space="preserve">      </w:t>
            </w:r>
            <w:r w:rsidR="002C6036" w:rsidRPr="00B04D25">
              <w:rPr>
                <w:rFonts w:ascii="Arial" w:cs="Arial"/>
                <w:color w:val="000000" w:themeColor="text1"/>
                <w:spacing w:val="-3"/>
                <w:sz w:val="21"/>
                <w:u w:val="single"/>
              </w:rPr>
              <w:t>韩少伟</w:t>
            </w:r>
            <w:r w:rsidR="002C6036" w:rsidRPr="00B04D25">
              <w:rPr>
                <w:rFonts w:ascii="Arial" w:hAnsi="Arial" w:cs="Arial"/>
                <w:color w:val="000000" w:themeColor="text1"/>
                <w:spacing w:val="-3"/>
                <w:sz w:val="21"/>
                <w:u w:val="single"/>
              </w:rPr>
              <w:t>/64523</w:t>
            </w:r>
            <w:r w:rsidR="004B674F" w:rsidRPr="00B04D25">
              <w:rPr>
                <w:rFonts w:ascii="Arial" w:hAnsi="Arial" w:cs="Arial"/>
                <w:color w:val="000000" w:themeColor="text1"/>
                <w:spacing w:val="-3"/>
                <w:sz w:val="21"/>
                <w:u w:val="single"/>
              </w:rPr>
              <w:t xml:space="preserve">     </w:t>
            </w:r>
            <w:r w:rsidR="002C6036" w:rsidRPr="00B04D25">
              <w:rPr>
                <w:rFonts w:ascii="Arial" w:cs="Arial"/>
                <w:color w:val="000000" w:themeColor="text1"/>
                <w:spacing w:val="-3"/>
                <w:sz w:val="21"/>
                <w:u w:val="single"/>
              </w:rPr>
              <w:t>实验室经理</w:t>
            </w:r>
            <w:r w:rsidR="00F81B06" w:rsidRPr="00B04D25">
              <w:rPr>
                <w:rFonts w:ascii="Arial" w:hAnsi="Arial" w:cs="Arial"/>
                <w:color w:val="000000" w:themeColor="text1"/>
                <w:spacing w:val="-3"/>
                <w:sz w:val="21"/>
                <w:u w:val="single"/>
              </w:rPr>
              <w:tab/>
              <w:t xml:space="preserve">                          </w:t>
            </w:r>
          </w:p>
          <w:p w:rsidR="00F81B06" w:rsidRPr="00B04D25" w:rsidRDefault="00F81B06" w:rsidP="000B7607">
            <w:pPr>
              <w:tabs>
                <w:tab w:val="left" w:pos="2088"/>
                <w:tab w:val="left" w:pos="5652"/>
              </w:tabs>
              <w:spacing w:line="400" w:lineRule="exact"/>
              <w:ind w:right="-22" w:firstLineChars="150" w:firstLine="306"/>
              <w:rPr>
                <w:rFonts w:ascii="Arial" w:hAnsi="Arial" w:cs="Arial"/>
                <w:color w:val="000000" w:themeColor="text1"/>
                <w:sz w:val="21"/>
              </w:rPr>
            </w:pPr>
            <w:r w:rsidRPr="00B04D25">
              <w:rPr>
                <w:rFonts w:ascii="Arial" w:cs="Arial"/>
                <w:color w:val="000000" w:themeColor="text1"/>
                <w:spacing w:val="-3"/>
                <w:sz w:val="21"/>
              </w:rPr>
              <w:t>日期</w:t>
            </w:r>
            <w:r w:rsidRPr="00B04D25">
              <w:rPr>
                <w:rFonts w:ascii="Arial" w:hAnsi="Arial" w:cs="Arial"/>
                <w:color w:val="000000" w:themeColor="text1"/>
                <w:spacing w:val="-3"/>
                <w:sz w:val="21"/>
              </w:rPr>
              <w:tab/>
            </w:r>
            <w:r w:rsidRPr="00B04D25">
              <w:rPr>
                <w:rFonts w:ascii="Arial" w:cs="Arial"/>
                <w:color w:val="000000" w:themeColor="text1"/>
                <w:spacing w:val="-3"/>
                <w:sz w:val="21"/>
              </w:rPr>
              <w:t>姓名</w:t>
            </w:r>
            <w:r w:rsidRPr="00B04D25">
              <w:rPr>
                <w:rFonts w:ascii="Arial" w:hAnsi="Arial" w:cs="Arial"/>
                <w:color w:val="000000" w:themeColor="text1"/>
                <w:spacing w:val="-3"/>
                <w:sz w:val="21"/>
              </w:rPr>
              <w:t xml:space="preserve">              </w:t>
            </w:r>
            <w:r w:rsidR="00BA1470" w:rsidRPr="00B04D25">
              <w:rPr>
                <w:rFonts w:ascii="Arial" w:hAnsi="Arial" w:cs="Arial"/>
                <w:color w:val="000000" w:themeColor="text1"/>
                <w:spacing w:val="-3"/>
                <w:sz w:val="21"/>
              </w:rPr>
              <w:t xml:space="preserve"> </w:t>
            </w:r>
            <w:r w:rsidRPr="00B04D25">
              <w:rPr>
                <w:rFonts w:ascii="Arial" w:cs="Arial"/>
                <w:color w:val="000000" w:themeColor="text1"/>
                <w:spacing w:val="-3"/>
                <w:sz w:val="21"/>
              </w:rPr>
              <w:t>职位</w:t>
            </w:r>
            <w:r w:rsidRPr="00B04D25">
              <w:rPr>
                <w:rFonts w:ascii="Arial" w:hAnsi="Arial" w:cs="Arial"/>
                <w:color w:val="000000" w:themeColor="text1"/>
                <w:spacing w:val="-3"/>
                <w:sz w:val="21"/>
              </w:rPr>
              <w:tab/>
            </w:r>
            <w:r w:rsidRPr="00B04D25">
              <w:rPr>
                <w:rFonts w:ascii="Arial" w:cs="Arial"/>
                <w:color w:val="000000" w:themeColor="text1"/>
                <w:spacing w:val="-3"/>
                <w:sz w:val="21"/>
              </w:rPr>
              <w:t>签名</w:t>
            </w:r>
          </w:p>
        </w:tc>
      </w:tr>
    </w:tbl>
    <w:p w:rsidR="00F81B06" w:rsidRPr="00B04D25" w:rsidRDefault="00F81B06" w:rsidP="00F81B06">
      <w:pPr>
        <w:pStyle w:val="af5"/>
        <w:pageBreakBefore w:val="0"/>
        <w:widowControl/>
        <w:jc w:val="left"/>
        <w:rPr>
          <w:rFonts w:ascii="Arial" w:hAnsi="Arial" w:cs="Arial"/>
          <w:color w:val="FF0000"/>
        </w:rPr>
      </w:pPr>
    </w:p>
    <w:p w:rsidR="00F81B06" w:rsidRPr="00B04D25" w:rsidRDefault="00F81B06" w:rsidP="001138C6">
      <w:pPr>
        <w:pStyle w:val="af5"/>
        <w:pageBreakBefore w:val="0"/>
        <w:widowControl/>
        <w:ind w:firstLine="600"/>
        <w:rPr>
          <w:rFonts w:ascii="Arial" w:hAnsi="Arial" w:cs="Arial"/>
          <w:color w:val="FF0000"/>
        </w:rPr>
      </w:pPr>
    </w:p>
    <w:p w:rsidR="001103AD" w:rsidRPr="00B04D25" w:rsidRDefault="001103AD" w:rsidP="001138C6">
      <w:pPr>
        <w:pStyle w:val="af5"/>
        <w:pageBreakBefore w:val="0"/>
        <w:widowControl/>
        <w:ind w:firstLine="600"/>
        <w:rPr>
          <w:rFonts w:ascii="Arial" w:hAnsi="Arial" w:cs="Arial"/>
          <w:b/>
          <w:sz w:val="28"/>
          <w:szCs w:val="28"/>
        </w:rPr>
      </w:pPr>
      <w:r w:rsidRPr="00B04D25">
        <w:rPr>
          <w:rFonts w:ascii="Arial" w:eastAsia="宋体" w:hAnsi="Arial" w:cs="Arial"/>
          <w:b/>
          <w:sz w:val="28"/>
          <w:szCs w:val="28"/>
        </w:rPr>
        <w:lastRenderedPageBreak/>
        <w:t>修订记录</w:t>
      </w:r>
    </w:p>
    <w:tbl>
      <w:tblPr>
        <w:tblW w:w="8933" w:type="dxa"/>
        <w:jc w:val="center"/>
        <w:tblLayout w:type="fixed"/>
        <w:tblLook w:val="0000"/>
      </w:tblPr>
      <w:tblGrid>
        <w:gridCol w:w="1590"/>
        <w:gridCol w:w="1134"/>
        <w:gridCol w:w="4136"/>
        <w:gridCol w:w="2073"/>
      </w:tblGrid>
      <w:tr w:rsidR="001103AD" w:rsidRPr="00B04D25" w:rsidTr="00BA1470">
        <w:trPr>
          <w:trHeight w:val="371"/>
          <w:jc w:val="center"/>
        </w:trPr>
        <w:tc>
          <w:tcPr>
            <w:tcW w:w="15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03AD" w:rsidRPr="00B04D25" w:rsidRDefault="001103AD" w:rsidP="009A7BB0">
            <w:pPr>
              <w:pStyle w:val="a6"/>
              <w:rPr>
                <w:rFonts w:cs="Arial"/>
              </w:rPr>
            </w:pPr>
            <w:r w:rsidRPr="00B04D25">
              <w:rPr>
                <w:rFonts w:cs="Arial"/>
              </w:rPr>
              <w:t>日期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03AD" w:rsidRPr="00B04D25" w:rsidRDefault="003F15AC" w:rsidP="009A7BB0">
            <w:pPr>
              <w:pStyle w:val="a6"/>
              <w:rPr>
                <w:rFonts w:cs="Arial"/>
              </w:rPr>
            </w:pPr>
            <w:r w:rsidRPr="00B04D25">
              <w:rPr>
                <w:rFonts w:cs="Arial"/>
              </w:rPr>
              <w:t>修订</w:t>
            </w:r>
            <w:r w:rsidR="001103AD" w:rsidRPr="00B04D25">
              <w:rPr>
                <w:rFonts w:cs="Arial"/>
              </w:rPr>
              <w:t>版本</w:t>
            </w:r>
          </w:p>
        </w:tc>
        <w:tc>
          <w:tcPr>
            <w:tcW w:w="4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03AD" w:rsidRPr="00B04D25" w:rsidRDefault="001103AD" w:rsidP="009A7BB0">
            <w:pPr>
              <w:pStyle w:val="a6"/>
              <w:rPr>
                <w:rFonts w:cs="Arial"/>
              </w:rPr>
            </w:pPr>
            <w:r w:rsidRPr="00B04D25">
              <w:rPr>
                <w:rFonts w:cs="Arial"/>
              </w:rPr>
              <w:t>描述</w:t>
            </w:r>
          </w:p>
        </w:tc>
        <w:tc>
          <w:tcPr>
            <w:tcW w:w="2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03AD" w:rsidRPr="00B04D25" w:rsidRDefault="001103AD" w:rsidP="009A7BB0">
            <w:pPr>
              <w:pStyle w:val="a6"/>
              <w:rPr>
                <w:rFonts w:cs="Arial"/>
              </w:rPr>
            </w:pPr>
            <w:r w:rsidRPr="00B04D25">
              <w:rPr>
                <w:rFonts w:cs="Arial"/>
              </w:rPr>
              <w:t>作者</w:t>
            </w:r>
          </w:p>
        </w:tc>
      </w:tr>
      <w:tr w:rsidR="001103AD" w:rsidRPr="00B04D25" w:rsidTr="00BA1470">
        <w:trPr>
          <w:jc w:val="center"/>
        </w:trPr>
        <w:tc>
          <w:tcPr>
            <w:tcW w:w="15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03AD" w:rsidRPr="00B04D25" w:rsidRDefault="00C87350" w:rsidP="00277562">
            <w:pPr>
              <w:pStyle w:val="a6"/>
              <w:rPr>
                <w:rFonts w:cs="Arial"/>
              </w:rPr>
            </w:pPr>
            <w:r>
              <w:rPr>
                <w:rFonts w:cs="Arial" w:hint="eastAsia"/>
                <w:color w:val="000000" w:themeColor="text1"/>
              </w:rPr>
              <w:t>2015-5-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03AD" w:rsidRPr="00B04D25" w:rsidRDefault="00C17350" w:rsidP="003D5006">
            <w:pPr>
              <w:pStyle w:val="a6"/>
              <w:rPr>
                <w:rFonts w:cs="Arial"/>
              </w:rPr>
            </w:pPr>
            <w:r w:rsidRPr="00B04D25">
              <w:rPr>
                <w:rFonts w:cs="Arial"/>
              </w:rPr>
              <w:t>V1.0</w:t>
            </w:r>
          </w:p>
        </w:tc>
        <w:tc>
          <w:tcPr>
            <w:tcW w:w="4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03AD" w:rsidRPr="00B04D25" w:rsidRDefault="00A060FF" w:rsidP="00A060FF">
            <w:pPr>
              <w:pStyle w:val="a6"/>
              <w:rPr>
                <w:rFonts w:cs="Arial"/>
              </w:rPr>
            </w:pPr>
            <w:r w:rsidRPr="00B04D25">
              <w:rPr>
                <w:rFonts w:cs="Arial"/>
              </w:rPr>
              <w:t>初稿</w:t>
            </w:r>
          </w:p>
        </w:tc>
        <w:tc>
          <w:tcPr>
            <w:tcW w:w="2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03AD" w:rsidRPr="00B04D25" w:rsidRDefault="00C87350" w:rsidP="00152251">
            <w:pPr>
              <w:pStyle w:val="a6"/>
              <w:rPr>
                <w:rFonts w:cs="Arial"/>
              </w:rPr>
            </w:pPr>
            <w:r>
              <w:rPr>
                <w:rFonts w:cs="Arial" w:hint="eastAsia"/>
              </w:rPr>
              <w:t>伍秋银</w:t>
            </w:r>
            <w:r>
              <w:rPr>
                <w:rFonts w:cs="Arial" w:hint="eastAsia"/>
              </w:rPr>
              <w:t>/148893</w:t>
            </w:r>
          </w:p>
        </w:tc>
      </w:tr>
      <w:tr w:rsidR="009738F1" w:rsidRPr="00B04D25" w:rsidTr="00BA1470">
        <w:trPr>
          <w:jc w:val="center"/>
        </w:trPr>
        <w:tc>
          <w:tcPr>
            <w:tcW w:w="15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38F1" w:rsidRPr="00B04D25" w:rsidRDefault="009738F1" w:rsidP="00277562">
            <w:pPr>
              <w:pStyle w:val="a6"/>
              <w:rPr>
                <w:rFonts w:cs="Arial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38F1" w:rsidRPr="00B04D25" w:rsidRDefault="009738F1" w:rsidP="00E25F03">
            <w:pPr>
              <w:pStyle w:val="a6"/>
              <w:rPr>
                <w:rFonts w:cs="Arial"/>
              </w:rPr>
            </w:pPr>
          </w:p>
        </w:tc>
        <w:tc>
          <w:tcPr>
            <w:tcW w:w="4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38F1" w:rsidRPr="00B04D25" w:rsidRDefault="009738F1" w:rsidP="00DF483E">
            <w:pPr>
              <w:pStyle w:val="a6"/>
              <w:rPr>
                <w:rFonts w:cs="Arial"/>
              </w:rPr>
            </w:pPr>
          </w:p>
        </w:tc>
        <w:tc>
          <w:tcPr>
            <w:tcW w:w="2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38F1" w:rsidRPr="00B04D25" w:rsidRDefault="009738F1" w:rsidP="00152251">
            <w:pPr>
              <w:pStyle w:val="a6"/>
              <w:rPr>
                <w:rFonts w:cs="Arial"/>
              </w:rPr>
            </w:pPr>
          </w:p>
        </w:tc>
      </w:tr>
      <w:tr w:rsidR="009738F1" w:rsidRPr="00B04D25" w:rsidTr="00BA1470">
        <w:trPr>
          <w:jc w:val="center"/>
        </w:trPr>
        <w:tc>
          <w:tcPr>
            <w:tcW w:w="15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38F1" w:rsidRPr="00B04D25" w:rsidRDefault="009738F1" w:rsidP="009A7BB0">
            <w:pPr>
              <w:pStyle w:val="a6"/>
              <w:rPr>
                <w:rFonts w:cs="Arial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38F1" w:rsidRPr="00B04D25" w:rsidRDefault="009738F1" w:rsidP="009A7BB0">
            <w:pPr>
              <w:pStyle w:val="a6"/>
              <w:rPr>
                <w:rFonts w:cs="Arial"/>
              </w:rPr>
            </w:pPr>
          </w:p>
        </w:tc>
        <w:tc>
          <w:tcPr>
            <w:tcW w:w="4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38F1" w:rsidRPr="00B04D25" w:rsidRDefault="009738F1" w:rsidP="003E2E1A">
            <w:pPr>
              <w:pStyle w:val="a6"/>
              <w:rPr>
                <w:rFonts w:cs="Arial"/>
              </w:rPr>
            </w:pPr>
          </w:p>
        </w:tc>
        <w:tc>
          <w:tcPr>
            <w:tcW w:w="2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38F1" w:rsidRPr="00B04D25" w:rsidRDefault="009738F1" w:rsidP="009A7BB0">
            <w:pPr>
              <w:pStyle w:val="a6"/>
              <w:rPr>
                <w:rFonts w:cs="Arial"/>
              </w:rPr>
            </w:pPr>
          </w:p>
        </w:tc>
      </w:tr>
      <w:tr w:rsidR="003E2E1A" w:rsidRPr="00B04D25" w:rsidTr="00BA1470">
        <w:trPr>
          <w:jc w:val="center"/>
        </w:trPr>
        <w:tc>
          <w:tcPr>
            <w:tcW w:w="15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2E1A" w:rsidRPr="00B04D25" w:rsidRDefault="003E2E1A" w:rsidP="003E2E1A">
            <w:pPr>
              <w:pStyle w:val="a6"/>
              <w:rPr>
                <w:rFonts w:cs="Arial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2E1A" w:rsidRPr="00B04D25" w:rsidRDefault="003E2E1A" w:rsidP="003E2E1A">
            <w:pPr>
              <w:pStyle w:val="a6"/>
              <w:rPr>
                <w:rFonts w:cs="Arial"/>
              </w:rPr>
            </w:pPr>
          </w:p>
        </w:tc>
        <w:tc>
          <w:tcPr>
            <w:tcW w:w="4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2E1A" w:rsidRPr="00B04D25" w:rsidRDefault="003E2E1A" w:rsidP="00665665">
            <w:pPr>
              <w:pStyle w:val="a6"/>
              <w:rPr>
                <w:rFonts w:cs="Arial"/>
              </w:rPr>
            </w:pPr>
          </w:p>
        </w:tc>
        <w:tc>
          <w:tcPr>
            <w:tcW w:w="2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2E1A" w:rsidRPr="00B04D25" w:rsidRDefault="003E2E1A" w:rsidP="00665665">
            <w:pPr>
              <w:pStyle w:val="a6"/>
              <w:rPr>
                <w:rFonts w:cs="Arial"/>
              </w:rPr>
            </w:pPr>
          </w:p>
        </w:tc>
      </w:tr>
    </w:tbl>
    <w:p w:rsidR="00F71D4F" w:rsidRPr="00B04D25" w:rsidRDefault="00F71D4F" w:rsidP="007A6C4F">
      <w:pPr>
        <w:pStyle w:val="af5"/>
        <w:pageBreakBefore w:val="0"/>
        <w:widowControl/>
        <w:ind w:firstLine="600"/>
        <w:jc w:val="left"/>
        <w:rPr>
          <w:rFonts w:ascii="Arial" w:hAnsi="Arial" w:cs="Arial"/>
        </w:rPr>
      </w:pPr>
    </w:p>
    <w:p w:rsidR="00F71D4F" w:rsidRPr="00B04D25" w:rsidRDefault="00F71D4F">
      <w:pPr>
        <w:widowControl/>
        <w:autoSpaceDE/>
        <w:autoSpaceDN/>
        <w:adjustRightInd/>
        <w:spacing w:line="240" w:lineRule="auto"/>
        <w:rPr>
          <w:rFonts w:ascii="Arial" w:eastAsia="黑体" w:hAnsi="Arial" w:cs="Arial"/>
          <w:snapToGrid/>
          <w:sz w:val="30"/>
          <w:szCs w:val="30"/>
        </w:rPr>
      </w:pPr>
      <w:r w:rsidRPr="00B04D25">
        <w:rPr>
          <w:rFonts w:ascii="Arial" w:hAnsi="Arial" w:cs="Arial"/>
        </w:rPr>
        <w:br w:type="page"/>
      </w:r>
    </w:p>
    <w:p w:rsidR="00E75ABF" w:rsidRDefault="00B31E3C" w:rsidP="00DD65E0">
      <w:pPr>
        <w:pStyle w:val="aff6"/>
        <w:rPr>
          <w:noProof/>
        </w:rPr>
      </w:pPr>
      <w:bookmarkStart w:id="0" w:name="_Toc335913755"/>
      <w:bookmarkStart w:id="1" w:name="_Toc335913848"/>
      <w:bookmarkStart w:id="2" w:name="_Toc336001273"/>
      <w:bookmarkStart w:id="3" w:name="_Toc336002052"/>
      <w:bookmarkStart w:id="4" w:name="_Toc336002814"/>
      <w:bookmarkStart w:id="5" w:name="_Toc336002999"/>
      <w:bookmarkStart w:id="6" w:name="_Toc336010218"/>
      <w:bookmarkStart w:id="7" w:name="_Toc336333243"/>
      <w:bookmarkStart w:id="8" w:name="_Toc336335835"/>
      <w:bookmarkStart w:id="9" w:name="_Toc336432902"/>
      <w:bookmarkStart w:id="10" w:name="_Toc336589029"/>
      <w:bookmarkStart w:id="11" w:name="_Toc366507430"/>
      <w:bookmarkStart w:id="12" w:name="_Toc373326626"/>
      <w:r w:rsidRPr="00B04D25">
        <w:rPr>
          <w:rFonts w:ascii="Arial" w:eastAsia="黑体" w:hAnsi="黑体" w:cs="Arial"/>
          <w:sz w:val="32"/>
          <w:szCs w:val="32"/>
          <w:u w:val="none"/>
        </w:rPr>
        <w:lastRenderedPageBreak/>
        <w:t>目</w:t>
      </w:r>
      <w:r w:rsidRPr="00B04D25">
        <w:rPr>
          <w:rFonts w:ascii="Arial" w:eastAsia="黑体" w:hAnsi="Arial" w:cs="Arial"/>
          <w:sz w:val="32"/>
          <w:szCs w:val="32"/>
          <w:u w:val="none"/>
        </w:rPr>
        <w:t xml:space="preserve">  </w:t>
      </w:r>
      <w:r w:rsidRPr="00B04D25">
        <w:rPr>
          <w:rFonts w:ascii="Arial" w:eastAsia="黑体" w:hAnsi="黑体" w:cs="Arial"/>
          <w:sz w:val="32"/>
          <w:szCs w:val="32"/>
          <w:u w:val="none"/>
        </w:rPr>
        <w:t>录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r w:rsidR="00DC5E14" w:rsidRPr="00B04D25">
        <w:rPr>
          <w:rFonts w:ascii="Arial" w:eastAsia="黑体" w:hAnsi="Arial" w:cs="Arial"/>
          <w:sz w:val="21"/>
          <w:szCs w:val="21"/>
          <w:u w:val="none"/>
        </w:rPr>
        <w:fldChar w:fldCharType="begin"/>
      </w:r>
      <w:r w:rsidR="00DD65E0" w:rsidRPr="00B04D25">
        <w:rPr>
          <w:rFonts w:ascii="Arial" w:eastAsia="黑体" w:hAnsi="Arial" w:cs="Arial"/>
          <w:sz w:val="21"/>
          <w:szCs w:val="21"/>
          <w:u w:val="none"/>
        </w:rPr>
        <w:instrText xml:space="preserve"> TOC \o "1-4" \h \z \u </w:instrText>
      </w:r>
      <w:r w:rsidR="00DC5E14" w:rsidRPr="00B04D25">
        <w:rPr>
          <w:rFonts w:ascii="Arial" w:eastAsia="黑体" w:hAnsi="Arial" w:cs="Arial"/>
          <w:sz w:val="21"/>
          <w:szCs w:val="21"/>
          <w:u w:val="none"/>
        </w:rPr>
        <w:fldChar w:fldCharType="separate"/>
      </w:r>
    </w:p>
    <w:p w:rsidR="00E75ABF" w:rsidRDefault="00E75ABF">
      <w:pPr>
        <w:pStyle w:val="1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419122195" w:history="1">
        <w:r w:rsidRPr="00061CBD">
          <w:rPr>
            <w:rStyle w:val="afa"/>
            <w:rFonts w:cs="Arial"/>
            <w:noProof/>
          </w:rPr>
          <w:t>1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061CBD">
          <w:rPr>
            <w:rStyle w:val="afa"/>
            <w:rFonts w:cs="Arial" w:hint="eastAsia"/>
            <w:noProof/>
          </w:rPr>
          <w:t>项目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21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419122196" w:history="1">
        <w:r w:rsidRPr="00061CBD">
          <w:rPr>
            <w:rStyle w:val="afa"/>
            <w:rFonts w:cs="Arial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061CBD">
          <w:rPr>
            <w:rStyle w:val="afa"/>
            <w:rFonts w:cs="Arial" w:hint="eastAsia"/>
            <w:noProof/>
          </w:rPr>
          <w:t>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21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419122197" w:history="1">
        <w:r w:rsidRPr="00061CBD">
          <w:rPr>
            <w:rStyle w:val="afa"/>
            <w:rFonts w:cs="Arial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061CBD">
          <w:rPr>
            <w:rStyle w:val="afa"/>
            <w:rFonts w:cs="Arial" w:hint="eastAsia"/>
            <w:noProof/>
          </w:rPr>
          <w:t>验证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21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419122198" w:history="1">
        <w:r w:rsidRPr="00061CBD">
          <w:rPr>
            <w:rStyle w:val="afa"/>
            <w:rFonts w:cs="Arial"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061CBD">
          <w:rPr>
            <w:rStyle w:val="afa"/>
            <w:rFonts w:cs="Arial" w:hint="eastAsia"/>
            <w:noProof/>
          </w:rPr>
          <w:t>评估验证环境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hyperlink w:anchor="_Toc419122199" w:history="1">
        <w:r w:rsidRPr="00061CBD">
          <w:rPr>
            <w:rStyle w:val="afa"/>
            <w:rFonts w:ascii="Arial" w:cs="Arial"/>
            <w:noProof/>
          </w:rPr>
          <w:t>1.3.1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Cs w:val="22"/>
          </w:rPr>
          <w:tab/>
        </w:r>
        <w:r w:rsidRPr="00061CBD">
          <w:rPr>
            <w:rStyle w:val="afa"/>
            <w:rFonts w:ascii="Arial" w:cs="Arial" w:hint="eastAsia"/>
            <w:noProof/>
          </w:rPr>
          <w:t>产品典型应用组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40"/>
        <w:rPr>
          <w:rFonts w:asciiTheme="minorHAnsi" w:hAnsiTheme="minorHAnsi"/>
          <w:kern w:val="2"/>
        </w:rPr>
      </w:pPr>
      <w:hyperlink w:anchor="_Toc419122200" w:history="1">
        <w:r w:rsidRPr="00061CBD">
          <w:rPr>
            <w:rStyle w:val="afa"/>
            <w:snapToGrid w:val="0"/>
          </w:rPr>
          <w:t>1.3.1.1</w:t>
        </w:r>
        <w:r>
          <w:rPr>
            <w:rFonts w:asciiTheme="minorHAnsi" w:hAnsiTheme="minorHAnsi"/>
            <w:kern w:val="2"/>
          </w:rPr>
          <w:tab/>
        </w:r>
        <w:r w:rsidRPr="00061CBD">
          <w:rPr>
            <w:rStyle w:val="afa"/>
            <w:rFonts w:hint="eastAsia"/>
          </w:rPr>
          <w:t>物理组网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91222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E75ABF" w:rsidRDefault="00E75ABF">
      <w:pPr>
        <w:pStyle w:val="40"/>
        <w:rPr>
          <w:rFonts w:asciiTheme="minorHAnsi" w:hAnsiTheme="minorHAnsi"/>
          <w:kern w:val="2"/>
        </w:rPr>
      </w:pPr>
      <w:hyperlink w:anchor="_Toc419122201" w:history="1">
        <w:r w:rsidRPr="00061CBD">
          <w:rPr>
            <w:rStyle w:val="afa"/>
            <w:snapToGrid w:val="0"/>
          </w:rPr>
          <w:t>1.3.1.2</w:t>
        </w:r>
        <w:r>
          <w:rPr>
            <w:rFonts w:asciiTheme="minorHAnsi" w:hAnsiTheme="minorHAnsi"/>
            <w:kern w:val="2"/>
          </w:rPr>
          <w:tab/>
        </w:r>
        <w:r w:rsidRPr="00061CBD">
          <w:rPr>
            <w:rStyle w:val="afa"/>
            <w:rFonts w:hint="eastAsia"/>
          </w:rPr>
          <w:t>逻辑组网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91222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E75ABF" w:rsidRDefault="00E75ABF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hyperlink w:anchor="_Toc419122202" w:history="1">
        <w:r w:rsidRPr="00061CBD">
          <w:rPr>
            <w:rStyle w:val="afa"/>
            <w:rFonts w:ascii="Arial" w:cs="Arial"/>
            <w:noProof/>
          </w:rPr>
          <w:t>1.3.2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Cs w:val="22"/>
          </w:rPr>
          <w:tab/>
        </w:r>
        <w:r w:rsidRPr="00061CBD">
          <w:rPr>
            <w:rStyle w:val="afa"/>
            <w:rFonts w:ascii="Arial" w:cs="Arial" w:hint="eastAsia"/>
            <w:noProof/>
          </w:rPr>
          <w:t>验证组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hyperlink w:anchor="_Toc419122203" w:history="1">
        <w:r w:rsidRPr="00061CBD">
          <w:rPr>
            <w:rStyle w:val="afa"/>
            <w:rFonts w:ascii="Arial" w:hAnsi="Arial" w:cs="Arial"/>
            <w:noProof/>
          </w:rPr>
          <w:t>1.3.3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Cs w:val="22"/>
          </w:rPr>
          <w:tab/>
        </w:r>
        <w:r w:rsidRPr="00061CBD">
          <w:rPr>
            <w:rStyle w:val="afa"/>
            <w:rFonts w:ascii="Arial" w:cs="Arial" w:hint="eastAsia"/>
            <w:noProof/>
          </w:rPr>
          <w:t>安全评估工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1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419122204" w:history="1">
        <w:r w:rsidRPr="00061CBD">
          <w:rPr>
            <w:rStyle w:val="afa"/>
            <w:rFonts w:cs="Arial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061CBD">
          <w:rPr>
            <w:rStyle w:val="afa"/>
            <w:rFonts w:cs="Arial" w:hint="eastAsia"/>
            <w:noProof/>
          </w:rPr>
          <w:t>产品安全性总体评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21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419122205" w:history="1">
        <w:r w:rsidRPr="00061CBD">
          <w:rPr>
            <w:rStyle w:val="afa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061CBD">
          <w:rPr>
            <w:rStyle w:val="afa"/>
            <w:rFonts w:cs="Arial" w:hint="eastAsia"/>
            <w:noProof/>
          </w:rPr>
          <w:t>网络安全和隐私保护验证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21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419122206" w:history="1">
        <w:r w:rsidRPr="00061CBD">
          <w:rPr>
            <w:rStyle w:val="afa"/>
            <w:rFonts w:cs="Arial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061CBD">
          <w:rPr>
            <w:rStyle w:val="afa"/>
            <w:rFonts w:cs="Arial" w:hint="eastAsia"/>
            <w:noProof/>
          </w:rPr>
          <w:t>代码安全验证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hyperlink w:anchor="_Toc419122207" w:history="1">
        <w:r w:rsidRPr="00061CBD">
          <w:rPr>
            <w:rStyle w:val="afa"/>
            <w:rFonts w:ascii="Arial" w:hAnsi="Arial" w:cs="Arial"/>
            <w:noProof/>
          </w:rPr>
          <w:t>2.2.1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Cs w:val="22"/>
          </w:rPr>
          <w:tab/>
        </w:r>
        <w:r w:rsidRPr="00061CBD">
          <w:rPr>
            <w:rStyle w:val="afa"/>
            <w:rFonts w:ascii="Arial" w:cs="Arial" w:hint="eastAsia"/>
            <w:noProof/>
          </w:rPr>
          <w:t>源码扫描结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hyperlink w:anchor="_Toc419122208" w:history="1">
        <w:r w:rsidRPr="00061CBD">
          <w:rPr>
            <w:rStyle w:val="afa"/>
            <w:rFonts w:ascii="Arial" w:cs="Arial"/>
            <w:noProof/>
          </w:rPr>
          <w:t>2.2.2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Cs w:val="22"/>
          </w:rPr>
          <w:tab/>
        </w:r>
        <w:r w:rsidRPr="00061CBD">
          <w:rPr>
            <w:rStyle w:val="afa"/>
            <w:rFonts w:ascii="Arial" w:cs="Arial" w:hint="eastAsia"/>
            <w:noProof/>
          </w:rPr>
          <w:t>代码健康度结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21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419122209" w:history="1">
        <w:r w:rsidRPr="00061CBD">
          <w:rPr>
            <w:rStyle w:val="afa"/>
            <w:rFonts w:cs="Arial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061CBD">
          <w:rPr>
            <w:rStyle w:val="afa"/>
            <w:rFonts w:cs="Arial" w:hint="eastAsia"/>
            <w:noProof/>
          </w:rPr>
          <w:t>验证发现的安全问题统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1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419122210" w:history="1">
        <w:r w:rsidRPr="00061CBD">
          <w:rPr>
            <w:rStyle w:val="afa"/>
            <w:rFonts w:cs="Arial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061CBD">
          <w:rPr>
            <w:rStyle w:val="afa"/>
            <w:rFonts w:cs="Arial" w:hint="eastAsia"/>
            <w:noProof/>
          </w:rPr>
          <w:t>安全验证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21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419122211" w:history="1">
        <w:r w:rsidRPr="00061CBD">
          <w:rPr>
            <w:rStyle w:val="afa"/>
            <w:rFonts w:cs="Arial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061CBD">
          <w:rPr>
            <w:rStyle w:val="afa"/>
            <w:rFonts w:cs="Arial" w:hint="eastAsia"/>
            <w:noProof/>
          </w:rPr>
          <w:t>网络安全和隐私保护验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hyperlink w:anchor="_Toc419122212" w:history="1">
        <w:r w:rsidRPr="00061CBD">
          <w:rPr>
            <w:rStyle w:val="afa"/>
            <w:rFonts w:ascii="Arial" w:cs="Arial"/>
            <w:noProof/>
          </w:rPr>
          <w:t>3.1.1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Cs w:val="22"/>
          </w:rPr>
          <w:tab/>
        </w:r>
        <w:r w:rsidRPr="00061CBD">
          <w:rPr>
            <w:rStyle w:val="afa"/>
            <w:rFonts w:ascii="Arial" w:cs="Arial" w:hint="eastAsia"/>
            <w:noProof/>
          </w:rPr>
          <w:t>系统分析及威胁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40"/>
        <w:rPr>
          <w:rFonts w:asciiTheme="minorHAnsi" w:hAnsiTheme="minorHAnsi"/>
          <w:kern w:val="2"/>
        </w:rPr>
      </w:pPr>
      <w:hyperlink w:anchor="_Toc419122213" w:history="1">
        <w:r w:rsidRPr="00061CBD">
          <w:rPr>
            <w:rStyle w:val="afa"/>
            <w:snapToGrid w:val="0"/>
          </w:rPr>
          <w:t>3.1.1.1</w:t>
        </w:r>
        <w:r>
          <w:rPr>
            <w:rFonts w:asciiTheme="minorHAnsi" w:hAnsiTheme="minorHAnsi"/>
            <w:kern w:val="2"/>
          </w:rPr>
          <w:tab/>
        </w:r>
        <w:r w:rsidRPr="00061CBD">
          <w:rPr>
            <w:rStyle w:val="afa"/>
            <w:rFonts w:hint="eastAsia"/>
          </w:rPr>
          <w:t>关键组件安全威胁分析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91222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E75ABF" w:rsidRDefault="00E75ABF">
      <w:pPr>
        <w:pStyle w:val="40"/>
        <w:rPr>
          <w:rFonts w:asciiTheme="minorHAnsi" w:hAnsiTheme="minorHAnsi"/>
          <w:kern w:val="2"/>
        </w:rPr>
      </w:pPr>
      <w:hyperlink w:anchor="_Toc419122214" w:history="1">
        <w:r w:rsidRPr="00061CBD">
          <w:rPr>
            <w:rStyle w:val="afa"/>
            <w:snapToGrid w:val="0"/>
          </w:rPr>
          <w:t>3.1.1.2</w:t>
        </w:r>
        <w:r>
          <w:rPr>
            <w:rFonts w:asciiTheme="minorHAnsi" w:hAnsiTheme="minorHAnsi"/>
            <w:kern w:val="2"/>
          </w:rPr>
          <w:tab/>
        </w:r>
        <w:r w:rsidRPr="00061CBD">
          <w:rPr>
            <w:rStyle w:val="afa"/>
            <w:rFonts w:hint="eastAsia"/>
          </w:rPr>
          <w:t>业务流程安全威胁分析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91222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E75ABF" w:rsidRDefault="00E75ABF">
      <w:pPr>
        <w:pStyle w:val="40"/>
        <w:rPr>
          <w:rFonts w:asciiTheme="minorHAnsi" w:hAnsiTheme="minorHAnsi"/>
          <w:kern w:val="2"/>
        </w:rPr>
      </w:pPr>
      <w:hyperlink w:anchor="_Toc419122215" w:history="1">
        <w:r w:rsidRPr="00061CBD">
          <w:rPr>
            <w:rStyle w:val="afa"/>
            <w:snapToGrid w:val="0"/>
          </w:rPr>
          <w:t>3.1.1.3</w:t>
        </w:r>
        <w:r>
          <w:rPr>
            <w:rFonts w:asciiTheme="minorHAnsi" w:hAnsiTheme="minorHAnsi"/>
            <w:kern w:val="2"/>
          </w:rPr>
          <w:tab/>
        </w:r>
        <w:r w:rsidRPr="00061CBD">
          <w:rPr>
            <w:rStyle w:val="afa"/>
            <w:rFonts w:hint="eastAsia"/>
          </w:rPr>
          <w:t>开源漏洞分析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91222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E75ABF" w:rsidRDefault="00E75ABF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hyperlink w:anchor="_Toc419122216" w:history="1">
        <w:r w:rsidRPr="00061CBD">
          <w:rPr>
            <w:rStyle w:val="afa"/>
            <w:rFonts w:ascii="Arial" w:hAnsi="Arial" w:cs="Arial"/>
            <w:noProof/>
          </w:rPr>
          <w:t>3.1.2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Cs w:val="22"/>
          </w:rPr>
          <w:tab/>
        </w:r>
        <w:r w:rsidRPr="00061CBD">
          <w:rPr>
            <w:rStyle w:val="afa"/>
            <w:rFonts w:ascii="Arial" w:cs="Arial" w:hint="eastAsia"/>
            <w:noProof/>
          </w:rPr>
          <w:t>验证内容及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21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419122217" w:history="1">
        <w:r w:rsidRPr="00061CBD">
          <w:rPr>
            <w:rStyle w:val="afa"/>
            <w:rFonts w:cs="Arial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061CBD">
          <w:rPr>
            <w:rStyle w:val="afa"/>
            <w:rFonts w:cs="Arial" w:hint="eastAsia"/>
            <w:noProof/>
          </w:rPr>
          <w:t>代码安全验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1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419122218" w:history="1">
        <w:r w:rsidRPr="00061CBD">
          <w:rPr>
            <w:rStyle w:val="afa"/>
            <w:rFonts w:cs="Arial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061CBD">
          <w:rPr>
            <w:rStyle w:val="afa"/>
            <w:rFonts w:cs="Arial" w:hint="eastAsia"/>
            <w:noProof/>
          </w:rPr>
          <w:t>验证发现的安全问题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21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419122219" w:history="1">
        <w:r w:rsidRPr="00061CBD">
          <w:rPr>
            <w:rStyle w:val="afa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061CBD">
          <w:rPr>
            <w:rStyle w:val="afa"/>
            <w:rFonts w:cs="Arial" w:hint="eastAsia"/>
            <w:noProof/>
          </w:rPr>
          <w:t>安全问题概要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21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419122220" w:history="1">
        <w:r w:rsidRPr="00061CBD">
          <w:rPr>
            <w:rStyle w:val="afa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061CBD">
          <w:rPr>
            <w:rStyle w:val="afa"/>
            <w:rFonts w:cs="Arial" w:hint="eastAsia"/>
            <w:noProof/>
          </w:rPr>
          <w:t>安全问题详细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hyperlink w:anchor="_Toc419122221" w:history="1">
        <w:r w:rsidRPr="00061CBD">
          <w:rPr>
            <w:rStyle w:val="afa"/>
            <w:rFonts w:ascii="Arial" w:cs="Arial"/>
            <w:noProof/>
          </w:rPr>
          <w:t>4.2.1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Cs w:val="22"/>
          </w:rPr>
          <w:tab/>
        </w:r>
        <w:r w:rsidRPr="00061CBD">
          <w:rPr>
            <w:rStyle w:val="afa"/>
            <w:rFonts w:ascii="Arial" w:cs="Arial" w:hint="eastAsia"/>
            <w:noProof/>
          </w:rPr>
          <w:t>访问通道控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40"/>
        <w:rPr>
          <w:rFonts w:asciiTheme="minorHAnsi" w:hAnsiTheme="minorHAnsi"/>
          <w:kern w:val="2"/>
        </w:rPr>
      </w:pPr>
      <w:hyperlink w:anchor="_Toc419122222" w:history="1">
        <w:r w:rsidRPr="00061CBD">
          <w:rPr>
            <w:rStyle w:val="afa"/>
            <w:snapToGrid w:val="0"/>
          </w:rPr>
          <w:t>4.2.1.1</w:t>
        </w:r>
        <w:r>
          <w:rPr>
            <w:rFonts w:asciiTheme="minorHAnsi" w:hAnsiTheme="minorHAnsi"/>
            <w:kern w:val="2"/>
          </w:rPr>
          <w:tab/>
        </w:r>
        <w:r w:rsidRPr="00061CBD">
          <w:rPr>
            <w:rStyle w:val="afa"/>
          </w:rPr>
          <w:t>8001</w:t>
        </w:r>
        <w:r w:rsidRPr="00061CBD">
          <w:rPr>
            <w:rStyle w:val="afa"/>
            <w:rFonts w:hint="eastAsia"/>
          </w:rPr>
          <w:t>端口未在通信矩阵中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91222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E75ABF" w:rsidRDefault="00E75ABF">
      <w:pPr>
        <w:pStyle w:val="40"/>
        <w:rPr>
          <w:rFonts w:asciiTheme="minorHAnsi" w:hAnsiTheme="minorHAnsi"/>
          <w:kern w:val="2"/>
        </w:rPr>
      </w:pPr>
      <w:hyperlink w:anchor="_Toc419122223" w:history="1">
        <w:r w:rsidRPr="00061CBD">
          <w:rPr>
            <w:rStyle w:val="afa"/>
            <w:snapToGrid w:val="0"/>
          </w:rPr>
          <w:t>4.2.1.2</w:t>
        </w:r>
        <w:r>
          <w:rPr>
            <w:rFonts w:asciiTheme="minorHAnsi" w:hAnsiTheme="minorHAnsi"/>
            <w:kern w:val="2"/>
          </w:rPr>
          <w:tab/>
        </w:r>
        <w:r w:rsidRPr="00061CBD">
          <w:rPr>
            <w:rStyle w:val="afa"/>
          </w:rPr>
          <w:t>SNMPV3</w:t>
        </w:r>
        <w:r w:rsidRPr="00061CBD">
          <w:rPr>
            <w:rStyle w:val="afa"/>
            <w:rFonts w:hint="eastAsia"/>
          </w:rPr>
          <w:t>配置了鉴权及加密密钥模式时，客户端无需鉴权及加密密钥可对</w:t>
        </w:r>
        <w:r w:rsidRPr="00061CBD">
          <w:rPr>
            <w:rStyle w:val="afa"/>
          </w:rPr>
          <w:t>FI</w:t>
        </w:r>
        <w:r w:rsidRPr="00061CBD">
          <w:rPr>
            <w:rStyle w:val="afa"/>
            <w:rFonts w:hint="eastAsia"/>
          </w:rPr>
          <w:t>进行</w:t>
        </w:r>
        <w:r w:rsidRPr="00061CBD">
          <w:rPr>
            <w:rStyle w:val="afa"/>
          </w:rPr>
          <w:t>SNMPv3</w:t>
        </w:r>
        <w:r w:rsidRPr="00061CBD">
          <w:rPr>
            <w:rStyle w:val="afa"/>
            <w:rFonts w:hint="eastAsia"/>
          </w:rPr>
          <w:t>访问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91222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E75ABF" w:rsidRDefault="00E75ABF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hyperlink w:anchor="_Toc419122224" w:history="1">
        <w:r w:rsidRPr="00061CBD">
          <w:rPr>
            <w:rStyle w:val="afa"/>
            <w:rFonts w:ascii="Arial" w:cs="Arial"/>
            <w:noProof/>
          </w:rPr>
          <w:t>4.2.2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Cs w:val="22"/>
          </w:rPr>
          <w:tab/>
        </w:r>
        <w:r w:rsidRPr="00061CBD">
          <w:rPr>
            <w:rStyle w:val="afa"/>
            <w:rFonts w:ascii="Arial" w:cs="Arial"/>
            <w:noProof/>
          </w:rPr>
          <w:t>Web</w:t>
        </w:r>
        <w:r w:rsidRPr="00061CBD">
          <w:rPr>
            <w:rStyle w:val="afa"/>
            <w:rFonts w:ascii="Arial" w:cs="Arial" w:hint="eastAsia"/>
            <w:noProof/>
          </w:rPr>
          <w:t>应用安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40"/>
        <w:rPr>
          <w:rFonts w:asciiTheme="minorHAnsi" w:hAnsiTheme="minorHAnsi"/>
          <w:kern w:val="2"/>
        </w:rPr>
      </w:pPr>
      <w:hyperlink w:anchor="_Toc419122225" w:history="1">
        <w:r w:rsidRPr="00061CBD">
          <w:rPr>
            <w:rStyle w:val="afa"/>
            <w:snapToGrid w:val="0"/>
          </w:rPr>
          <w:t>4.2.2.1</w:t>
        </w:r>
        <w:r>
          <w:rPr>
            <w:rFonts w:asciiTheme="minorHAnsi" w:hAnsiTheme="minorHAnsi"/>
            <w:kern w:val="2"/>
          </w:rPr>
          <w:tab/>
        </w:r>
        <w:r w:rsidRPr="00061CBD">
          <w:rPr>
            <w:rStyle w:val="afa"/>
            <w:rFonts w:cs="Arial"/>
          </w:rPr>
          <w:t>TGT</w:t>
        </w:r>
        <w:r w:rsidRPr="00061CBD">
          <w:rPr>
            <w:rStyle w:val="afa"/>
            <w:rFonts w:cs="Arial" w:hint="eastAsia"/>
          </w:rPr>
          <w:t>过期前后，单点登出实现不一致，可能会因为登出不全而引起的安全风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91222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:rsidR="00E75ABF" w:rsidRDefault="00E75ABF">
      <w:pPr>
        <w:pStyle w:val="40"/>
        <w:rPr>
          <w:rFonts w:asciiTheme="minorHAnsi" w:hAnsiTheme="minorHAnsi"/>
          <w:kern w:val="2"/>
        </w:rPr>
      </w:pPr>
      <w:hyperlink w:anchor="_Toc419122226" w:history="1">
        <w:r w:rsidRPr="00061CBD">
          <w:rPr>
            <w:rStyle w:val="afa"/>
            <w:snapToGrid w:val="0"/>
          </w:rPr>
          <w:t>4.2.2.2</w:t>
        </w:r>
        <w:r>
          <w:rPr>
            <w:rFonts w:asciiTheme="minorHAnsi" w:hAnsiTheme="minorHAnsi"/>
            <w:kern w:val="2"/>
          </w:rPr>
          <w:tab/>
        </w:r>
        <w:r w:rsidRPr="00061CBD">
          <w:rPr>
            <w:rStyle w:val="afa"/>
            <w:rFonts w:cs="Arial" w:hint="eastAsia"/>
          </w:rPr>
          <w:t>业务组件界面如</w:t>
        </w:r>
        <w:r w:rsidRPr="00061CBD">
          <w:rPr>
            <w:rStyle w:val="afa"/>
            <w:rFonts w:cs="Arial"/>
          </w:rPr>
          <w:t>HBase\HDFS\Hue\Metadata</w:t>
        </w:r>
        <w:r w:rsidRPr="00061CBD">
          <w:rPr>
            <w:rStyle w:val="afa"/>
            <w:rFonts w:cs="Arial" w:hint="eastAsia"/>
          </w:rPr>
          <w:t>退出后，管理组件</w:t>
        </w:r>
        <w:r w:rsidRPr="00061CBD">
          <w:rPr>
            <w:rStyle w:val="afa"/>
            <w:rFonts w:cs="Arial"/>
          </w:rPr>
          <w:t>Manager</w:t>
        </w:r>
        <w:r w:rsidRPr="00061CBD">
          <w:rPr>
            <w:rStyle w:val="afa"/>
            <w:rFonts w:cs="Arial" w:hint="eastAsia"/>
          </w:rPr>
          <w:t>界面未失效，不能自动单点登出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91222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E75ABF" w:rsidRDefault="00E75ABF">
      <w:pPr>
        <w:pStyle w:val="40"/>
        <w:rPr>
          <w:rFonts w:asciiTheme="minorHAnsi" w:hAnsiTheme="minorHAnsi"/>
          <w:kern w:val="2"/>
        </w:rPr>
      </w:pPr>
      <w:hyperlink w:anchor="_Toc419122227" w:history="1">
        <w:r w:rsidRPr="00061CBD">
          <w:rPr>
            <w:rStyle w:val="afa"/>
            <w:snapToGrid w:val="0"/>
          </w:rPr>
          <w:t>4.2.2.3</w:t>
        </w:r>
        <w:r>
          <w:rPr>
            <w:rFonts w:asciiTheme="minorHAnsi" w:hAnsiTheme="minorHAnsi"/>
            <w:kern w:val="2"/>
          </w:rPr>
          <w:tab/>
        </w:r>
        <w:r w:rsidRPr="00061CBD">
          <w:rPr>
            <w:rStyle w:val="afa"/>
            <w:rFonts w:cs="Arial" w:hint="eastAsia"/>
          </w:rPr>
          <w:t>元数据管理界面没有单独</w:t>
        </w:r>
        <w:r w:rsidRPr="00061CBD">
          <w:rPr>
            <w:rStyle w:val="afa"/>
            <w:rFonts w:cs="Arial"/>
          </w:rPr>
          <w:t>logout</w:t>
        </w:r>
        <w:r w:rsidRPr="00061CBD">
          <w:rPr>
            <w:rStyle w:val="afa"/>
            <w:rFonts w:cs="Arial" w:hint="eastAsia"/>
          </w:rPr>
          <w:t>功能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91222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:rsidR="00E75ABF" w:rsidRDefault="00E75ABF">
      <w:pPr>
        <w:pStyle w:val="40"/>
        <w:rPr>
          <w:rFonts w:asciiTheme="minorHAnsi" w:hAnsiTheme="minorHAnsi"/>
          <w:kern w:val="2"/>
        </w:rPr>
      </w:pPr>
      <w:hyperlink w:anchor="_Toc419122228" w:history="1">
        <w:r w:rsidRPr="00061CBD">
          <w:rPr>
            <w:rStyle w:val="afa"/>
            <w:snapToGrid w:val="0"/>
          </w:rPr>
          <w:t>4.2.2.4</w:t>
        </w:r>
        <w:r>
          <w:rPr>
            <w:rFonts w:asciiTheme="minorHAnsi" w:hAnsiTheme="minorHAnsi"/>
            <w:kern w:val="2"/>
          </w:rPr>
          <w:tab/>
        </w:r>
        <w:r w:rsidRPr="00061CBD">
          <w:rPr>
            <w:rStyle w:val="afa"/>
            <w:rFonts w:hint="eastAsia"/>
          </w:rPr>
          <w:t>权限为空的用户，可以访问</w:t>
        </w:r>
        <w:r w:rsidRPr="00061CBD">
          <w:rPr>
            <w:rStyle w:val="afa"/>
          </w:rPr>
          <w:t>HUE</w:t>
        </w:r>
        <w:r w:rsidRPr="00061CBD">
          <w:rPr>
            <w:rStyle w:val="afa"/>
            <w:rFonts w:hint="eastAsia"/>
          </w:rPr>
          <w:t>、</w:t>
        </w:r>
        <w:r w:rsidRPr="00061CBD">
          <w:rPr>
            <w:rStyle w:val="afa"/>
          </w:rPr>
          <w:t>HBase</w:t>
        </w:r>
        <w:r w:rsidRPr="00061CBD">
          <w:rPr>
            <w:rStyle w:val="afa"/>
            <w:rFonts w:hint="eastAsia"/>
          </w:rPr>
          <w:t>、</w:t>
        </w:r>
        <w:r w:rsidRPr="00061CBD">
          <w:rPr>
            <w:rStyle w:val="afa"/>
          </w:rPr>
          <w:t>HDFS</w:t>
        </w:r>
        <w:r w:rsidRPr="00061CBD">
          <w:rPr>
            <w:rStyle w:val="afa"/>
            <w:rFonts w:hint="eastAsia"/>
          </w:rPr>
          <w:t>所有组件界面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91222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:rsidR="00E75ABF" w:rsidRDefault="00E75ABF">
      <w:pPr>
        <w:pStyle w:val="40"/>
        <w:rPr>
          <w:rFonts w:asciiTheme="minorHAnsi" w:hAnsiTheme="minorHAnsi"/>
          <w:kern w:val="2"/>
        </w:rPr>
      </w:pPr>
      <w:hyperlink w:anchor="_Toc419122229" w:history="1">
        <w:r w:rsidRPr="00061CBD">
          <w:rPr>
            <w:rStyle w:val="afa"/>
            <w:snapToGrid w:val="0"/>
          </w:rPr>
          <w:t>4.2.2.5</w:t>
        </w:r>
        <w:r>
          <w:rPr>
            <w:rFonts w:asciiTheme="minorHAnsi" w:hAnsiTheme="minorHAnsi"/>
            <w:kern w:val="2"/>
          </w:rPr>
          <w:tab/>
        </w:r>
        <w:r w:rsidRPr="00061CBD">
          <w:rPr>
            <w:rStyle w:val="afa"/>
            <w:rFonts w:hint="eastAsia"/>
          </w:rPr>
          <w:t>角色的</w:t>
        </w:r>
        <w:r w:rsidRPr="00061CBD">
          <w:rPr>
            <w:rStyle w:val="afa"/>
          </w:rPr>
          <w:t>HBASE</w:t>
        </w:r>
        <w:r w:rsidRPr="00061CBD">
          <w:rPr>
            <w:rStyle w:val="afa"/>
            <w:rFonts w:hint="eastAsia"/>
          </w:rPr>
          <w:t>组件权限可以添加，不能删除</w:t>
        </w:r>
        <w:r w:rsidRPr="00061CBD">
          <w:rPr>
            <w:rStyle w:val="afa"/>
            <w:rFonts w:cs="Arial" w:hint="eastAsia"/>
          </w:rPr>
          <w:t>，</w:t>
        </w:r>
        <w:r w:rsidRPr="00061CBD">
          <w:rPr>
            <w:rStyle w:val="afa"/>
            <w:rFonts w:hint="eastAsia"/>
          </w:rPr>
          <w:t>导致下发的权限无法回收</w:t>
        </w:r>
        <w:r>
          <w:rPr>
            <w:webHidden/>
          </w:rPr>
          <w:lastRenderedPageBreak/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91222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:rsidR="00E75ABF" w:rsidRDefault="00E75ABF">
      <w:pPr>
        <w:pStyle w:val="40"/>
        <w:rPr>
          <w:rFonts w:asciiTheme="minorHAnsi" w:hAnsiTheme="minorHAnsi"/>
          <w:kern w:val="2"/>
        </w:rPr>
      </w:pPr>
      <w:hyperlink w:anchor="_Toc419122230" w:history="1">
        <w:r w:rsidRPr="00061CBD">
          <w:rPr>
            <w:rStyle w:val="afa"/>
            <w:snapToGrid w:val="0"/>
          </w:rPr>
          <w:t>4.2.2.6</w:t>
        </w:r>
        <w:r>
          <w:rPr>
            <w:rFonts w:asciiTheme="minorHAnsi" w:hAnsiTheme="minorHAnsi"/>
            <w:kern w:val="2"/>
          </w:rPr>
          <w:tab/>
        </w:r>
        <w:r w:rsidRPr="00061CBD">
          <w:rPr>
            <w:rStyle w:val="afa"/>
            <w:rFonts w:hint="eastAsia"/>
          </w:rPr>
          <w:t>用户</w:t>
        </w:r>
        <w:r w:rsidRPr="00061CBD">
          <w:rPr>
            <w:rStyle w:val="afa"/>
            <w:rFonts w:cs="Arial" w:hint="eastAsia"/>
          </w:rPr>
          <w:t>解锁功能权限设计不合理，用户可以给自己解锁，有破解密码风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91222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:rsidR="00E75ABF" w:rsidRDefault="00E75ABF">
      <w:pPr>
        <w:pStyle w:val="40"/>
        <w:rPr>
          <w:rFonts w:asciiTheme="minorHAnsi" w:hAnsiTheme="minorHAnsi"/>
          <w:kern w:val="2"/>
        </w:rPr>
      </w:pPr>
      <w:hyperlink w:anchor="_Toc419122231" w:history="1">
        <w:r w:rsidRPr="00061CBD">
          <w:rPr>
            <w:rStyle w:val="afa"/>
            <w:snapToGrid w:val="0"/>
          </w:rPr>
          <w:t>4.2.2.7</w:t>
        </w:r>
        <w:r>
          <w:rPr>
            <w:rFonts w:asciiTheme="minorHAnsi" w:hAnsiTheme="minorHAnsi"/>
            <w:kern w:val="2"/>
          </w:rPr>
          <w:tab/>
        </w:r>
        <w:r w:rsidRPr="00061CBD">
          <w:rPr>
            <w:rStyle w:val="afa"/>
            <w:rFonts w:hint="eastAsia"/>
          </w:rPr>
          <w:t>用户删除后，</w:t>
        </w:r>
        <w:r w:rsidRPr="00061CBD">
          <w:rPr>
            <w:rStyle w:val="afa"/>
          </w:rPr>
          <w:t>session</w:t>
        </w:r>
        <w:r w:rsidRPr="00061CBD">
          <w:rPr>
            <w:rStyle w:val="afa"/>
            <w:rFonts w:hint="eastAsia"/>
          </w:rPr>
          <w:t>未过期的业务界面可以继续访问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91222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:rsidR="00E75ABF" w:rsidRDefault="00E75ABF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hyperlink w:anchor="_Toc419122232" w:history="1">
        <w:r w:rsidRPr="00061CBD">
          <w:rPr>
            <w:rStyle w:val="afa"/>
            <w:rFonts w:ascii="Arial" w:cs="Arial"/>
            <w:noProof/>
          </w:rPr>
          <w:t>4.2.3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Cs w:val="22"/>
          </w:rPr>
          <w:tab/>
        </w:r>
        <w:r w:rsidRPr="00061CBD">
          <w:rPr>
            <w:rStyle w:val="afa"/>
            <w:rFonts w:ascii="Arial" w:cs="Arial" w:hint="eastAsia"/>
            <w:noProof/>
          </w:rPr>
          <w:t>敏感数据与加密保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40"/>
        <w:rPr>
          <w:rFonts w:asciiTheme="minorHAnsi" w:hAnsiTheme="minorHAnsi"/>
          <w:kern w:val="2"/>
        </w:rPr>
      </w:pPr>
      <w:hyperlink w:anchor="_Toc419122233" w:history="1">
        <w:r w:rsidRPr="00061CBD">
          <w:rPr>
            <w:rStyle w:val="afa"/>
            <w:snapToGrid w:val="0"/>
          </w:rPr>
          <w:t>4.2.3.1</w:t>
        </w:r>
        <w:r>
          <w:rPr>
            <w:rFonts w:asciiTheme="minorHAnsi" w:hAnsiTheme="minorHAnsi"/>
            <w:kern w:val="2"/>
          </w:rPr>
          <w:tab/>
        </w:r>
        <w:r w:rsidRPr="00061CBD">
          <w:rPr>
            <w:rStyle w:val="afa"/>
            <w:rFonts w:hint="eastAsia"/>
          </w:rPr>
          <w:t>后台加解密脚本</w:t>
        </w:r>
        <w:r w:rsidRPr="00061CBD">
          <w:rPr>
            <w:rStyle w:val="afa"/>
          </w:rPr>
          <w:t>AES256</w:t>
        </w:r>
        <w:r w:rsidRPr="00061CBD">
          <w:rPr>
            <w:rStyle w:val="afa"/>
            <w:rFonts w:hint="eastAsia"/>
          </w:rPr>
          <w:t>算法使用</w:t>
        </w:r>
        <w:r w:rsidRPr="00061CBD">
          <w:rPr>
            <w:rStyle w:val="afa"/>
          </w:rPr>
          <w:t>ECB</w:t>
        </w:r>
        <w:r w:rsidRPr="00061CBD">
          <w:rPr>
            <w:rStyle w:val="afa"/>
            <w:rFonts w:hint="eastAsia"/>
          </w:rPr>
          <w:t>加密模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91222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:rsidR="00E75ABF" w:rsidRDefault="00E75ABF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hyperlink w:anchor="_Toc419122234" w:history="1">
        <w:r w:rsidRPr="00061CBD">
          <w:rPr>
            <w:rStyle w:val="afa"/>
            <w:rFonts w:ascii="Arial" w:cs="Arial"/>
            <w:noProof/>
          </w:rPr>
          <w:t>4.2.4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Cs w:val="22"/>
          </w:rPr>
          <w:tab/>
        </w:r>
        <w:r w:rsidRPr="00061CBD">
          <w:rPr>
            <w:rStyle w:val="afa"/>
            <w:rFonts w:ascii="Arial" w:cs="Arial" w:hint="eastAsia"/>
            <w:noProof/>
          </w:rPr>
          <w:t>隐私保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40"/>
        <w:rPr>
          <w:rFonts w:asciiTheme="minorHAnsi" w:hAnsiTheme="minorHAnsi"/>
          <w:kern w:val="2"/>
        </w:rPr>
      </w:pPr>
      <w:hyperlink w:anchor="_Toc419122235" w:history="1">
        <w:r w:rsidRPr="00061CBD">
          <w:rPr>
            <w:rStyle w:val="afa"/>
            <w:snapToGrid w:val="0"/>
          </w:rPr>
          <w:t>4.2.4.1</w:t>
        </w:r>
        <w:r>
          <w:rPr>
            <w:rFonts w:asciiTheme="minorHAnsi" w:hAnsiTheme="minorHAnsi"/>
            <w:kern w:val="2"/>
          </w:rPr>
          <w:tab/>
        </w:r>
        <w:r w:rsidRPr="00061CBD">
          <w:rPr>
            <w:rStyle w:val="afa"/>
            <w:rFonts w:hint="eastAsia"/>
          </w:rPr>
          <w:t>往</w:t>
        </w:r>
        <w:r w:rsidRPr="00061CBD">
          <w:rPr>
            <w:rStyle w:val="afa"/>
          </w:rPr>
          <w:t>HIVE</w:t>
        </w:r>
        <w:r w:rsidRPr="00061CBD">
          <w:rPr>
            <w:rStyle w:val="afa"/>
            <w:rFonts w:hint="eastAsia"/>
          </w:rPr>
          <w:t>加密表导入数据后，系统未自动删除原表或提示用户手工删除原表，存在从原表泄露用户数据的风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91222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:rsidR="00E75ABF" w:rsidRDefault="00E75ABF">
      <w:pPr>
        <w:pStyle w:val="40"/>
        <w:rPr>
          <w:rFonts w:asciiTheme="minorHAnsi" w:hAnsiTheme="minorHAnsi"/>
          <w:kern w:val="2"/>
        </w:rPr>
      </w:pPr>
      <w:hyperlink w:anchor="_Toc419122236" w:history="1">
        <w:r w:rsidRPr="00061CBD">
          <w:rPr>
            <w:rStyle w:val="afa"/>
            <w:snapToGrid w:val="0"/>
          </w:rPr>
          <w:t>4.2.4.2</w:t>
        </w:r>
        <w:r>
          <w:rPr>
            <w:rFonts w:asciiTheme="minorHAnsi" w:hAnsiTheme="minorHAnsi"/>
            <w:kern w:val="2"/>
          </w:rPr>
          <w:tab/>
        </w:r>
        <w:r w:rsidRPr="00061CBD">
          <w:rPr>
            <w:rStyle w:val="afa"/>
            <w:rFonts w:hint="eastAsia"/>
          </w:rPr>
          <w:t>批量导入数据到</w:t>
        </w:r>
        <w:r w:rsidRPr="00061CBD">
          <w:rPr>
            <w:rStyle w:val="afa"/>
          </w:rPr>
          <w:t>hbase</w:t>
        </w:r>
        <w:r w:rsidRPr="00061CBD">
          <w:rPr>
            <w:rStyle w:val="afa"/>
            <w:rFonts w:hint="eastAsia"/>
          </w:rPr>
          <w:t>的加密表，实际数据未实现加密，存在泄露用户数据的风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91222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:rsidR="00E75ABF" w:rsidRDefault="00E75ABF">
      <w:pPr>
        <w:pStyle w:val="40"/>
        <w:rPr>
          <w:rFonts w:asciiTheme="minorHAnsi" w:hAnsiTheme="minorHAnsi"/>
          <w:kern w:val="2"/>
        </w:rPr>
      </w:pPr>
      <w:hyperlink w:anchor="_Toc419122237" w:history="1">
        <w:r w:rsidRPr="00061CBD">
          <w:rPr>
            <w:rStyle w:val="afa"/>
            <w:snapToGrid w:val="0"/>
          </w:rPr>
          <w:t>4.2.4.3</w:t>
        </w:r>
        <w:r>
          <w:rPr>
            <w:rFonts w:asciiTheme="minorHAnsi" w:hAnsiTheme="minorHAnsi"/>
            <w:kern w:val="2"/>
          </w:rPr>
          <w:tab/>
        </w:r>
        <w:r w:rsidRPr="00061CBD">
          <w:rPr>
            <w:rStyle w:val="afa"/>
          </w:rPr>
          <w:t>HBASE</w:t>
        </w:r>
        <w:r w:rsidRPr="00061CBD">
          <w:rPr>
            <w:rStyle w:val="afa"/>
            <w:rFonts w:hint="eastAsia"/>
          </w:rPr>
          <w:t>用户数据文件</w:t>
        </w:r>
        <w:r w:rsidRPr="00061CBD">
          <w:rPr>
            <w:rStyle w:val="afa"/>
          </w:rPr>
          <w:t>HFile</w:t>
        </w:r>
        <w:r w:rsidRPr="00061CBD">
          <w:rPr>
            <w:rStyle w:val="afa"/>
            <w:rFonts w:hint="eastAsia"/>
          </w:rPr>
          <w:t>文件权限设置为</w:t>
        </w:r>
        <w:r w:rsidRPr="00061CBD">
          <w:rPr>
            <w:rStyle w:val="afa"/>
          </w:rPr>
          <w:t>674</w:t>
        </w:r>
        <w:r w:rsidRPr="00061CBD">
          <w:rPr>
            <w:rStyle w:val="afa"/>
            <w:rFonts w:hint="eastAsia"/>
          </w:rPr>
          <w:t>不合理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91222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:rsidR="00E75ABF" w:rsidRDefault="00E75ABF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hyperlink w:anchor="_Toc419122238" w:history="1">
        <w:r w:rsidRPr="00061CBD">
          <w:rPr>
            <w:rStyle w:val="afa"/>
            <w:rFonts w:ascii="Arial" w:cs="Arial"/>
            <w:noProof/>
          </w:rPr>
          <w:t>4.2.5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Cs w:val="22"/>
          </w:rPr>
          <w:tab/>
        </w:r>
        <w:r w:rsidRPr="00061CBD">
          <w:rPr>
            <w:rStyle w:val="afa"/>
            <w:rFonts w:ascii="Arial" w:cs="Arial" w:hint="eastAsia"/>
            <w:noProof/>
          </w:rPr>
          <w:t>系统管理和维护安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40"/>
        <w:rPr>
          <w:rFonts w:asciiTheme="minorHAnsi" w:hAnsiTheme="minorHAnsi"/>
          <w:kern w:val="2"/>
        </w:rPr>
      </w:pPr>
      <w:hyperlink w:anchor="_Toc419122239" w:history="1">
        <w:r w:rsidRPr="00061CBD">
          <w:rPr>
            <w:rStyle w:val="afa"/>
            <w:snapToGrid w:val="0"/>
          </w:rPr>
          <w:t>4.2.5.1</w:t>
        </w:r>
        <w:r>
          <w:rPr>
            <w:rFonts w:asciiTheme="minorHAnsi" w:hAnsiTheme="minorHAnsi"/>
            <w:kern w:val="2"/>
          </w:rPr>
          <w:tab/>
        </w:r>
        <w:r w:rsidRPr="00061CBD">
          <w:rPr>
            <w:rStyle w:val="afa"/>
            <w:rFonts w:cs="Arial" w:hint="eastAsia"/>
          </w:rPr>
          <w:t>有权限的业务组件账号通过</w:t>
        </w:r>
        <w:r w:rsidRPr="00061CBD">
          <w:rPr>
            <w:rStyle w:val="afa"/>
            <w:rFonts w:cs="Arial"/>
          </w:rPr>
          <w:t>kinit</w:t>
        </w:r>
        <w:r w:rsidRPr="00061CBD">
          <w:rPr>
            <w:rStyle w:val="afa"/>
            <w:rFonts w:cs="Arial" w:hint="eastAsia"/>
          </w:rPr>
          <w:t>认证后，本来没有权限的用户无需认证即可访问组件，存在越权访问风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91222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:rsidR="00E75ABF" w:rsidRDefault="00E75ABF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hyperlink w:anchor="_Toc419122240" w:history="1">
        <w:r w:rsidRPr="00061CBD">
          <w:rPr>
            <w:rStyle w:val="afa"/>
            <w:rFonts w:ascii="Arial" w:cs="Arial"/>
            <w:noProof/>
          </w:rPr>
          <w:t>4.2.6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Cs w:val="22"/>
          </w:rPr>
          <w:tab/>
        </w:r>
        <w:r w:rsidRPr="00061CBD">
          <w:rPr>
            <w:rStyle w:val="afa"/>
            <w:rFonts w:ascii="Arial" w:cs="Arial" w:hint="eastAsia"/>
            <w:noProof/>
          </w:rPr>
          <w:t>其他问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40"/>
        <w:rPr>
          <w:rFonts w:asciiTheme="minorHAnsi" w:hAnsiTheme="minorHAnsi"/>
          <w:kern w:val="2"/>
        </w:rPr>
      </w:pPr>
      <w:hyperlink w:anchor="_Toc419122241" w:history="1">
        <w:r w:rsidRPr="00061CBD">
          <w:rPr>
            <w:rStyle w:val="afa"/>
            <w:snapToGrid w:val="0"/>
          </w:rPr>
          <w:t>4.2.6.1</w:t>
        </w:r>
        <w:r>
          <w:rPr>
            <w:rFonts w:asciiTheme="minorHAnsi" w:hAnsiTheme="minorHAnsi"/>
            <w:kern w:val="2"/>
          </w:rPr>
          <w:tab/>
        </w:r>
        <w:r w:rsidRPr="00061CBD">
          <w:rPr>
            <w:rStyle w:val="afa"/>
          </w:rPr>
          <w:t>FI</w:t>
        </w:r>
        <w:r w:rsidRPr="00061CBD">
          <w:rPr>
            <w:rStyle w:val="afa"/>
            <w:rFonts w:hint="eastAsia"/>
          </w:rPr>
          <w:t>存在本地不鉴权</w:t>
        </w:r>
        <w:r w:rsidRPr="00061CBD">
          <w:rPr>
            <w:rStyle w:val="afa"/>
          </w:rPr>
          <w:t>Rest</w:t>
        </w:r>
        <w:r w:rsidRPr="00061CBD">
          <w:rPr>
            <w:rStyle w:val="afa"/>
            <w:rFonts w:hint="eastAsia"/>
          </w:rPr>
          <w:t>接口，通过操作系统用户可以直接重置超户</w:t>
        </w:r>
        <w:r w:rsidRPr="00061CBD">
          <w:rPr>
            <w:rStyle w:val="afa"/>
          </w:rPr>
          <w:t>admin</w:t>
        </w:r>
        <w:r w:rsidRPr="00061CBD">
          <w:rPr>
            <w:rStyle w:val="afa"/>
            <w:rFonts w:hint="eastAsia"/>
          </w:rPr>
          <w:t>密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91222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:rsidR="00E75ABF" w:rsidRDefault="00E75ABF">
      <w:pPr>
        <w:pStyle w:val="40"/>
        <w:rPr>
          <w:rFonts w:asciiTheme="minorHAnsi" w:hAnsiTheme="minorHAnsi"/>
          <w:kern w:val="2"/>
        </w:rPr>
      </w:pPr>
      <w:hyperlink w:anchor="_Toc419122242" w:history="1">
        <w:r w:rsidRPr="00061CBD">
          <w:rPr>
            <w:rStyle w:val="afa"/>
            <w:snapToGrid w:val="0"/>
          </w:rPr>
          <w:t>4.2.6.2</w:t>
        </w:r>
        <w:r>
          <w:rPr>
            <w:rFonts w:asciiTheme="minorHAnsi" w:hAnsiTheme="minorHAnsi"/>
            <w:kern w:val="2"/>
          </w:rPr>
          <w:tab/>
        </w:r>
        <w:r w:rsidRPr="00061CBD">
          <w:rPr>
            <w:rStyle w:val="afa"/>
          </w:rPr>
          <w:t>LDAP</w:t>
        </w:r>
        <w:r w:rsidRPr="00061CBD">
          <w:rPr>
            <w:rStyle w:val="afa"/>
            <w:rFonts w:hint="eastAsia"/>
          </w:rPr>
          <w:t>管理员用户输入多次错误密码，系统没有锁定用户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91222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:rsidR="00E75ABF" w:rsidRDefault="00E75ABF">
      <w:pPr>
        <w:pStyle w:val="40"/>
        <w:rPr>
          <w:rFonts w:asciiTheme="minorHAnsi" w:hAnsiTheme="minorHAnsi"/>
          <w:kern w:val="2"/>
        </w:rPr>
      </w:pPr>
      <w:hyperlink w:anchor="_Toc419122243" w:history="1">
        <w:r w:rsidRPr="00061CBD">
          <w:rPr>
            <w:rStyle w:val="afa"/>
            <w:snapToGrid w:val="0"/>
          </w:rPr>
          <w:t>4.2.6.3</w:t>
        </w:r>
        <w:r>
          <w:rPr>
            <w:rFonts w:asciiTheme="minorHAnsi" w:hAnsiTheme="minorHAnsi"/>
            <w:kern w:val="2"/>
          </w:rPr>
          <w:tab/>
        </w:r>
        <w:r w:rsidRPr="00061CBD">
          <w:rPr>
            <w:rStyle w:val="afa"/>
            <w:rFonts w:hint="eastAsia"/>
          </w:rPr>
          <w:t>日志文件权限过大</w:t>
        </w:r>
        <w:r w:rsidRPr="00061CBD">
          <w:rPr>
            <w:rStyle w:val="afa"/>
          </w:rPr>
          <w:t>750</w:t>
        </w:r>
        <w:r w:rsidRPr="00061CBD">
          <w:rPr>
            <w:rStyle w:val="afa"/>
            <w:rFonts w:hint="eastAsia"/>
          </w:rPr>
          <w:t>，建议设置为</w:t>
        </w:r>
        <w:r w:rsidRPr="00061CBD">
          <w:rPr>
            <w:rStyle w:val="afa"/>
          </w:rPr>
          <w:t>600</w:t>
        </w:r>
        <w:r w:rsidRPr="00061CBD">
          <w:rPr>
            <w:rStyle w:val="afa"/>
            <w:rFonts w:hint="eastAsia"/>
          </w:rPr>
          <w:t>，至少</w:t>
        </w:r>
        <w:r w:rsidRPr="00061CBD">
          <w:rPr>
            <w:rStyle w:val="afa"/>
          </w:rPr>
          <w:t>64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91222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:rsidR="00E75ABF" w:rsidRDefault="00E75ABF">
      <w:pPr>
        <w:pStyle w:val="40"/>
        <w:rPr>
          <w:rFonts w:asciiTheme="minorHAnsi" w:hAnsiTheme="minorHAnsi"/>
          <w:kern w:val="2"/>
        </w:rPr>
      </w:pPr>
      <w:hyperlink w:anchor="_Toc419122244" w:history="1">
        <w:r w:rsidRPr="00061CBD">
          <w:rPr>
            <w:rStyle w:val="afa"/>
            <w:snapToGrid w:val="0"/>
          </w:rPr>
          <w:t>4.2.6.4</w:t>
        </w:r>
        <w:r>
          <w:rPr>
            <w:rFonts w:asciiTheme="minorHAnsi" w:hAnsiTheme="minorHAnsi"/>
            <w:kern w:val="2"/>
          </w:rPr>
          <w:tab/>
        </w:r>
        <w:r w:rsidRPr="00061CBD">
          <w:rPr>
            <w:rStyle w:val="afa"/>
            <w:rFonts w:hint="eastAsia"/>
          </w:rPr>
          <w:t>环境搭建的配置规划工具有问题，在有物理业务网口的情况下，将属于业务面的</w:t>
        </w:r>
        <w:r w:rsidRPr="00061CBD">
          <w:rPr>
            <w:rStyle w:val="afa"/>
          </w:rPr>
          <w:t xml:space="preserve">DBServer </w:t>
        </w:r>
        <w:r w:rsidRPr="00061CBD">
          <w:rPr>
            <w:rStyle w:val="afa"/>
            <w:rFonts w:hint="eastAsia"/>
          </w:rPr>
          <w:t>和</w:t>
        </w:r>
        <w:r w:rsidRPr="00061CBD">
          <w:rPr>
            <w:rStyle w:val="afa"/>
          </w:rPr>
          <w:t>Hue</w:t>
        </w:r>
        <w:r w:rsidRPr="00061CBD">
          <w:rPr>
            <w:rStyle w:val="afa"/>
            <w:rFonts w:hint="eastAsia"/>
          </w:rPr>
          <w:t>的浮动</w:t>
        </w:r>
        <w:r w:rsidRPr="00061CBD">
          <w:rPr>
            <w:rStyle w:val="afa"/>
          </w:rPr>
          <w:t>IP</w:t>
        </w:r>
        <w:r w:rsidRPr="00061CBD">
          <w:rPr>
            <w:rStyle w:val="afa"/>
            <w:rFonts w:hint="eastAsia"/>
          </w:rPr>
          <w:t>默认绑定到管理网口的子接口上，业务面、管理面没有物理隔离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91222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6</w:t>
        </w:r>
        <w:r>
          <w:rPr>
            <w:webHidden/>
          </w:rPr>
          <w:fldChar w:fldCharType="end"/>
        </w:r>
      </w:hyperlink>
    </w:p>
    <w:p w:rsidR="00E75ABF" w:rsidRDefault="00E75ABF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hyperlink w:anchor="_Toc419122245" w:history="1">
        <w:r w:rsidRPr="00061CBD">
          <w:rPr>
            <w:rStyle w:val="afa"/>
            <w:rFonts w:ascii="Arial" w:cs="Arial"/>
            <w:noProof/>
          </w:rPr>
          <w:t>4.2.7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Cs w:val="22"/>
          </w:rPr>
          <w:tab/>
        </w:r>
        <w:r w:rsidRPr="00061CBD">
          <w:rPr>
            <w:rStyle w:val="afa"/>
            <w:rFonts w:ascii="Arial" w:cs="Arial" w:hint="eastAsia"/>
            <w:noProof/>
          </w:rPr>
          <w:t>安全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40"/>
        <w:rPr>
          <w:rFonts w:asciiTheme="minorHAnsi" w:hAnsiTheme="minorHAnsi"/>
          <w:kern w:val="2"/>
        </w:rPr>
      </w:pPr>
      <w:hyperlink w:anchor="_Toc419122246" w:history="1">
        <w:r w:rsidRPr="00061CBD">
          <w:rPr>
            <w:rStyle w:val="afa"/>
            <w:snapToGrid w:val="0"/>
          </w:rPr>
          <w:t>4.2.7.1</w:t>
        </w:r>
        <w:r>
          <w:rPr>
            <w:rFonts w:asciiTheme="minorHAnsi" w:hAnsiTheme="minorHAnsi"/>
            <w:kern w:val="2"/>
          </w:rPr>
          <w:tab/>
        </w:r>
        <w:r w:rsidRPr="00061CBD">
          <w:rPr>
            <w:rStyle w:val="afa"/>
            <w:rFonts w:hint="eastAsia"/>
          </w:rPr>
          <w:t>对于</w:t>
        </w:r>
        <w:r w:rsidRPr="00061CBD">
          <w:rPr>
            <w:rStyle w:val="afa"/>
          </w:rPr>
          <w:t>FI</w:t>
        </w:r>
        <w:r w:rsidRPr="00061CBD">
          <w:rPr>
            <w:rStyle w:val="afa"/>
            <w:rFonts w:hint="eastAsia"/>
          </w:rPr>
          <w:t>依赖的</w:t>
        </w:r>
        <w:r w:rsidRPr="00061CBD">
          <w:rPr>
            <w:rStyle w:val="afa"/>
          </w:rPr>
          <w:t>OS</w:t>
        </w:r>
        <w:r w:rsidRPr="00061CBD">
          <w:rPr>
            <w:rStyle w:val="afa"/>
            <w:rFonts w:hint="eastAsia"/>
          </w:rPr>
          <w:t>服务，请统一提供</w:t>
        </w:r>
        <w:r w:rsidRPr="00061CBD">
          <w:rPr>
            <w:rStyle w:val="afa"/>
          </w:rPr>
          <w:t>OS</w:t>
        </w:r>
        <w:r w:rsidRPr="00061CBD">
          <w:rPr>
            <w:rStyle w:val="afa"/>
            <w:rFonts w:hint="eastAsia"/>
          </w:rPr>
          <w:t>加固策略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91222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8</w:t>
        </w:r>
        <w:r>
          <w:rPr>
            <w:webHidden/>
          </w:rPr>
          <w:fldChar w:fldCharType="end"/>
        </w:r>
      </w:hyperlink>
    </w:p>
    <w:p w:rsidR="00E75ABF" w:rsidRDefault="00E75ABF">
      <w:pPr>
        <w:pStyle w:val="40"/>
        <w:rPr>
          <w:rFonts w:asciiTheme="minorHAnsi" w:hAnsiTheme="minorHAnsi"/>
          <w:kern w:val="2"/>
        </w:rPr>
      </w:pPr>
      <w:hyperlink w:anchor="_Toc419122247" w:history="1">
        <w:r w:rsidRPr="00061CBD">
          <w:rPr>
            <w:rStyle w:val="afa"/>
            <w:snapToGrid w:val="0"/>
          </w:rPr>
          <w:t>4.2.7.2</w:t>
        </w:r>
        <w:r>
          <w:rPr>
            <w:rFonts w:asciiTheme="minorHAnsi" w:hAnsiTheme="minorHAnsi"/>
            <w:kern w:val="2"/>
          </w:rPr>
          <w:tab/>
        </w:r>
        <w:r w:rsidRPr="00061CBD">
          <w:rPr>
            <w:rStyle w:val="afa"/>
            <w:rFonts w:cs="Arial" w:hint="eastAsia"/>
          </w:rPr>
          <w:t>资料未提供业务组件管理员</w:t>
        </w:r>
        <w:r w:rsidRPr="00061CBD">
          <w:rPr>
            <w:rStyle w:val="afa"/>
            <w:rFonts w:hint="eastAsia"/>
          </w:rPr>
          <w:t>修改密码的方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91222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1</w:t>
        </w:r>
        <w:r>
          <w:rPr>
            <w:webHidden/>
          </w:rPr>
          <w:fldChar w:fldCharType="end"/>
        </w:r>
      </w:hyperlink>
    </w:p>
    <w:p w:rsidR="00E75ABF" w:rsidRDefault="00E75ABF">
      <w:pPr>
        <w:pStyle w:val="40"/>
        <w:rPr>
          <w:rFonts w:asciiTheme="minorHAnsi" w:hAnsiTheme="minorHAnsi"/>
          <w:kern w:val="2"/>
        </w:rPr>
      </w:pPr>
      <w:hyperlink w:anchor="_Toc419122248" w:history="1">
        <w:r w:rsidRPr="00061CBD">
          <w:rPr>
            <w:rStyle w:val="afa"/>
            <w:snapToGrid w:val="0"/>
          </w:rPr>
          <w:t>4.2.7.3</w:t>
        </w:r>
        <w:r>
          <w:rPr>
            <w:rFonts w:asciiTheme="minorHAnsi" w:hAnsiTheme="minorHAnsi"/>
            <w:kern w:val="2"/>
          </w:rPr>
          <w:tab/>
        </w:r>
        <w:r w:rsidRPr="00061CBD">
          <w:rPr>
            <w:rStyle w:val="afa"/>
          </w:rPr>
          <w:t>Admin</w:t>
        </w:r>
        <w:r w:rsidRPr="00061CBD">
          <w:rPr>
            <w:rStyle w:val="afa"/>
            <w:rFonts w:hint="eastAsia"/>
          </w:rPr>
          <w:t>用户实际权限与资料不一致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91222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:rsidR="00E75ABF" w:rsidRDefault="00E75ABF">
      <w:pPr>
        <w:pStyle w:val="40"/>
        <w:rPr>
          <w:rFonts w:asciiTheme="minorHAnsi" w:hAnsiTheme="minorHAnsi"/>
          <w:kern w:val="2"/>
        </w:rPr>
      </w:pPr>
      <w:hyperlink w:anchor="_Toc419122249" w:history="1">
        <w:r w:rsidRPr="00061CBD">
          <w:rPr>
            <w:rStyle w:val="afa"/>
            <w:snapToGrid w:val="0"/>
          </w:rPr>
          <w:t>4.2.7.4</w:t>
        </w:r>
        <w:r>
          <w:rPr>
            <w:rFonts w:asciiTheme="minorHAnsi" w:hAnsiTheme="minorHAnsi"/>
            <w:kern w:val="2"/>
          </w:rPr>
          <w:tab/>
        </w:r>
        <w:r w:rsidRPr="00061CBD">
          <w:rPr>
            <w:rStyle w:val="afa"/>
            <w:rFonts w:hint="eastAsia"/>
          </w:rPr>
          <w:t>修改密码步骤中的密码策略资料描述不正确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91222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:rsidR="00E75ABF" w:rsidRDefault="00E75ABF">
      <w:pPr>
        <w:pStyle w:val="1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419122250" w:history="1">
        <w:r w:rsidRPr="00061CBD">
          <w:rPr>
            <w:rStyle w:val="afa"/>
            <w:rFonts w:cs="Arial"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061CBD">
          <w:rPr>
            <w:rStyle w:val="afa"/>
            <w:rFonts w:cs="Arial" w:hint="eastAsia"/>
            <w:noProof/>
          </w:rPr>
          <w:t>附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21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419122251" w:history="1">
        <w:r w:rsidRPr="00061CBD">
          <w:rPr>
            <w:rStyle w:val="afa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061CBD">
          <w:rPr>
            <w:rStyle w:val="afa"/>
            <w:rFonts w:cs="Arial" w:hint="eastAsia"/>
            <w:noProof/>
          </w:rPr>
          <w:t>代码扫描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hyperlink w:anchor="_Toc419122252" w:history="1">
        <w:r w:rsidRPr="00061CBD">
          <w:rPr>
            <w:rStyle w:val="afa"/>
            <w:rFonts w:ascii="Arial" w:hAnsi="Arial"/>
            <w:noProof/>
          </w:rPr>
          <w:t>5.1.1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Cs w:val="22"/>
          </w:rPr>
          <w:tab/>
        </w:r>
        <w:r w:rsidRPr="00061CBD">
          <w:rPr>
            <w:rStyle w:val="afa"/>
            <w:rFonts w:ascii="Arial" w:hAnsi="Arial"/>
            <w:noProof/>
          </w:rPr>
          <w:t>Nmap</w:t>
        </w:r>
        <w:r w:rsidRPr="00061CBD">
          <w:rPr>
            <w:rStyle w:val="afa"/>
            <w:rFonts w:ascii="Arial" w:hAnsi="Arial" w:hint="eastAsia"/>
            <w:noProof/>
          </w:rPr>
          <w:t>扫描报告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hyperlink w:anchor="_Toc419122253" w:history="1">
        <w:r w:rsidRPr="00061CBD">
          <w:rPr>
            <w:rStyle w:val="afa"/>
            <w:rFonts w:ascii="Arial" w:hAnsi="Arial"/>
            <w:noProof/>
          </w:rPr>
          <w:t>5.1.2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Cs w:val="22"/>
          </w:rPr>
          <w:tab/>
        </w:r>
        <w:r w:rsidRPr="00061CBD">
          <w:rPr>
            <w:rStyle w:val="afa"/>
            <w:rFonts w:ascii="Arial" w:hAnsi="Arial"/>
            <w:noProof/>
          </w:rPr>
          <w:t>Codecc(Fortify)</w:t>
        </w:r>
        <w:r w:rsidRPr="00061CBD">
          <w:rPr>
            <w:rStyle w:val="afa"/>
            <w:rFonts w:ascii="Arial" w:hAnsi="Arial" w:hint="eastAsia"/>
            <w:noProof/>
          </w:rPr>
          <w:t>扫描报告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hyperlink w:anchor="_Toc419122254" w:history="1">
        <w:r w:rsidRPr="00061CBD">
          <w:rPr>
            <w:rStyle w:val="afa"/>
            <w:rFonts w:ascii="Arial" w:hAnsi="Arial"/>
            <w:noProof/>
          </w:rPr>
          <w:t>5.1.3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Cs w:val="22"/>
          </w:rPr>
          <w:tab/>
        </w:r>
        <w:r w:rsidRPr="00061CBD">
          <w:rPr>
            <w:rStyle w:val="afa"/>
            <w:rFonts w:ascii="Arial" w:hAnsi="Arial"/>
            <w:noProof/>
          </w:rPr>
          <w:t>Appscan</w:t>
        </w:r>
        <w:r w:rsidRPr="00061CBD">
          <w:rPr>
            <w:rStyle w:val="afa"/>
            <w:rFonts w:ascii="Arial" w:hAnsi="Arial" w:hint="eastAsia"/>
            <w:noProof/>
          </w:rPr>
          <w:t>扫描报告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hyperlink w:anchor="_Toc419122255" w:history="1">
        <w:r w:rsidRPr="00061CBD">
          <w:rPr>
            <w:rStyle w:val="afa"/>
            <w:rFonts w:ascii="Arial" w:hAnsi="Arial"/>
            <w:noProof/>
          </w:rPr>
          <w:t>5.1.4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Cs w:val="22"/>
          </w:rPr>
          <w:tab/>
        </w:r>
        <w:r w:rsidRPr="00061CBD">
          <w:rPr>
            <w:rStyle w:val="afa"/>
            <w:rFonts w:cs="Arial"/>
            <w:noProof/>
          </w:rPr>
          <w:t>SecureCAT</w:t>
        </w:r>
        <w:r w:rsidRPr="00061CBD">
          <w:rPr>
            <w:rStyle w:val="afa"/>
            <w:rFonts w:ascii="Arial" w:hAnsi="Arial" w:hint="eastAsia"/>
            <w:noProof/>
          </w:rPr>
          <w:t>扫描报告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E75ABF" w:rsidRDefault="00E75ABF">
      <w:pPr>
        <w:pStyle w:val="21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419122256" w:history="1">
        <w:r w:rsidRPr="00061CBD">
          <w:rPr>
            <w:rStyle w:val="afa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061CBD">
          <w:rPr>
            <w:rStyle w:val="afa"/>
            <w:rFonts w:cs="Arial" w:hint="eastAsia"/>
            <w:noProof/>
          </w:rPr>
          <w:t>版本配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2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6711C3" w:rsidRPr="00B04D25" w:rsidRDefault="00DC5E14" w:rsidP="00DD65E0">
      <w:pPr>
        <w:pStyle w:val="aff6"/>
        <w:rPr>
          <w:rFonts w:ascii="Arial" w:hAnsi="Arial" w:cs="Arial"/>
          <w:sz w:val="21"/>
          <w:szCs w:val="21"/>
        </w:rPr>
        <w:sectPr w:rsidR="006711C3" w:rsidRPr="00B04D25" w:rsidSect="00967E46">
          <w:headerReference w:type="first" r:id="rId15"/>
          <w:footerReference w:type="first" r:id="rId16"/>
          <w:pgSz w:w="11906" w:h="16838"/>
          <w:pgMar w:top="1440" w:right="1797" w:bottom="1440" w:left="1797" w:header="777" w:footer="992" w:gutter="0"/>
          <w:pgNumType w:fmt="upperRoman" w:start="1"/>
          <w:cols w:space="425"/>
          <w:titlePg/>
          <w:docGrid w:type="lines" w:linePitch="326"/>
        </w:sectPr>
      </w:pPr>
      <w:r w:rsidRPr="00B04D25">
        <w:rPr>
          <w:rFonts w:ascii="Arial" w:eastAsia="黑体" w:hAnsi="Arial" w:cs="Arial"/>
          <w:sz w:val="21"/>
          <w:szCs w:val="21"/>
          <w:u w:val="none"/>
        </w:rPr>
        <w:fldChar w:fldCharType="end"/>
      </w:r>
    </w:p>
    <w:p w:rsidR="00757434" w:rsidRPr="00B04D25" w:rsidRDefault="00757434" w:rsidP="008B3221">
      <w:pPr>
        <w:pStyle w:val="1"/>
        <w:rPr>
          <w:rFonts w:cs="Arial"/>
        </w:rPr>
      </w:pPr>
      <w:bookmarkStart w:id="13" w:name="_Toc386552011"/>
      <w:bookmarkStart w:id="14" w:name="_Toc419122195"/>
      <w:r w:rsidRPr="00B04D25">
        <w:rPr>
          <w:rFonts w:cs="Arial"/>
        </w:rPr>
        <w:lastRenderedPageBreak/>
        <w:t>项目</w:t>
      </w:r>
      <w:r w:rsidR="008F719F" w:rsidRPr="00B04D25">
        <w:rPr>
          <w:rFonts w:cs="Arial"/>
        </w:rPr>
        <w:t>介绍</w:t>
      </w:r>
      <w:bookmarkEnd w:id="13"/>
      <w:bookmarkEnd w:id="14"/>
    </w:p>
    <w:p w:rsidR="008F719F" w:rsidRPr="00B04D25" w:rsidRDefault="008F719F" w:rsidP="00394855">
      <w:pPr>
        <w:pStyle w:val="2"/>
        <w:rPr>
          <w:rFonts w:cs="Arial"/>
        </w:rPr>
      </w:pPr>
      <w:bookmarkStart w:id="15" w:name="_Toc386552012"/>
      <w:bookmarkStart w:id="16" w:name="_Toc419122196"/>
      <w:r w:rsidRPr="00B04D25">
        <w:rPr>
          <w:rFonts w:cs="Arial"/>
        </w:rPr>
        <w:t>目的</w:t>
      </w:r>
      <w:bookmarkEnd w:id="15"/>
      <w:bookmarkEnd w:id="16"/>
    </w:p>
    <w:p w:rsidR="00C009EE" w:rsidRPr="000B7D80" w:rsidRDefault="00C009EE" w:rsidP="00C009EE">
      <w:pPr>
        <w:ind w:firstLineChars="200" w:firstLine="480"/>
        <w:rPr>
          <w:color w:val="000000" w:themeColor="text1"/>
        </w:rPr>
      </w:pPr>
      <w:r w:rsidRPr="00F91DB9">
        <w:rPr>
          <w:rFonts w:hint="eastAsia"/>
          <w:color w:val="000000" w:themeColor="text1"/>
        </w:rPr>
        <w:t>全球的法律环境和政治环境已经发生非常突出的变化，网络安全问题已上升为法律问题、政治问题，政治的博弈已转移到网络安全领域。网络安全已经成为我司业务拓展的短木板之一。为了避免网络安全引起的危机，避免网络安全成为业务扩展的瓶颈，网络安全实验室对公司</w:t>
      </w:r>
      <w:r w:rsidR="001C556D">
        <w:rPr>
          <w:rFonts w:hint="eastAsia"/>
          <w:color w:val="000000" w:themeColor="text1"/>
        </w:rPr>
        <w:t>大数据产品</w:t>
      </w:r>
      <w:r w:rsidR="001C556D" w:rsidRPr="00EB1881">
        <w:t>FusionInsight</w:t>
      </w:r>
      <w:r w:rsidRPr="00F91DB9">
        <w:rPr>
          <w:rFonts w:hint="eastAsia"/>
          <w:color w:val="000000" w:themeColor="text1"/>
        </w:rPr>
        <w:t>进行了此次安全验证。</w:t>
      </w:r>
    </w:p>
    <w:p w:rsidR="00897C39" w:rsidRPr="00B04D25" w:rsidRDefault="00277562" w:rsidP="00394855">
      <w:pPr>
        <w:pStyle w:val="2"/>
        <w:rPr>
          <w:rFonts w:cs="Arial"/>
        </w:rPr>
      </w:pPr>
      <w:bookmarkStart w:id="17" w:name="_Toc386552013"/>
      <w:bookmarkStart w:id="18" w:name="_Toc419122197"/>
      <w:r w:rsidRPr="00B04D25">
        <w:rPr>
          <w:rFonts w:cs="Arial"/>
        </w:rPr>
        <w:t>验证</w:t>
      </w:r>
      <w:r w:rsidR="00267FBE" w:rsidRPr="00B04D25">
        <w:rPr>
          <w:rFonts w:cs="Arial"/>
        </w:rPr>
        <w:t>对象</w:t>
      </w:r>
      <w:bookmarkEnd w:id="17"/>
      <w:bookmarkEnd w:id="18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268"/>
        <w:gridCol w:w="5915"/>
      </w:tblGrid>
      <w:tr w:rsidR="00267FBE" w:rsidRPr="00B04D25" w:rsidTr="00F03318">
        <w:trPr>
          <w:trHeight w:val="497"/>
        </w:trPr>
        <w:tc>
          <w:tcPr>
            <w:tcW w:w="2268" w:type="dxa"/>
          </w:tcPr>
          <w:p w:rsidR="00267FBE" w:rsidRPr="00B04D25" w:rsidRDefault="00267FBE" w:rsidP="00FF5C14">
            <w:pPr>
              <w:pStyle w:val="aff0"/>
              <w:spacing w:line="360" w:lineRule="auto"/>
              <w:jc w:val="left"/>
              <w:rPr>
                <w:rFonts w:ascii="Arial" w:hAnsi="Arial" w:cs="Arial"/>
                <w:b w:val="0"/>
                <w:snapToGrid w:val="0"/>
                <w:sz w:val="21"/>
                <w:szCs w:val="21"/>
              </w:rPr>
            </w:pPr>
            <w:r w:rsidRPr="00B04D25">
              <w:rPr>
                <w:rFonts w:ascii="Arial" w:cs="Arial"/>
                <w:b w:val="0"/>
                <w:snapToGrid w:val="0"/>
                <w:sz w:val="21"/>
                <w:szCs w:val="21"/>
              </w:rPr>
              <w:t>产品名称</w:t>
            </w:r>
          </w:p>
        </w:tc>
        <w:tc>
          <w:tcPr>
            <w:tcW w:w="5915" w:type="dxa"/>
          </w:tcPr>
          <w:p w:rsidR="00267FBE" w:rsidRPr="00B04D25" w:rsidRDefault="005F13F0" w:rsidP="00651A0E">
            <w:pPr>
              <w:pStyle w:val="a6"/>
              <w:widowControl w:val="0"/>
              <w:autoSpaceDE w:val="0"/>
              <w:autoSpaceDN w:val="0"/>
              <w:adjustRightInd w:val="0"/>
              <w:spacing w:line="360" w:lineRule="auto"/>
              <w:rPr>
                <w:rFonts w:cs="Arial"/>
                <w:noProof w:val="0"/>
                <w:snapToGrid w:val="0"/>
              </w:rPr>
            </w:pPr>
            <w:r w:rsidRPr="00EB1881">
              <w:rPr>
                <w:rFonts w:ascii="Times New Roman" w:hAnsi="Times New Roman"/>
              </w:rPr>
              <w:t>FusionInsight</w:t>
            </w:r>
          </w:p>
        </w:tc>
      </w:tr>
      <w:tr w:rsidR="00267FBE" w:rsidRPr="00B04D25" w:rsidTr="00F03318">
        <w:trPr>
          <w:trHeight w:val="497"/>
        </w:trPr>
        <w:tc>
          <w:tcPr>
            <w:tcW w:w="2268" w:type="dxa"/>
          </w:tcPr>
          <w:p w:rsidR="00267FBE" w:rsidRPr="00B04D25" w:rsidRDefault="00267FBE" w:rsidP="00FF5C14">
            <w:pPr>
              <w:pStyle w:val="aff0"/>
              <w:spacing w:line="360" w:lineRule="auto"/>
              <w:jc w:val="left"/>
              <w:rPr>
                <w:rFonts w:ascii="Arial" w:hAnsi="Arial" w:cs="Arial"/>
                <w:b w:val="0"/>
                <w:snapToGrid w:val="0"/>
                <w:sz w:val="21"/>
                <w:szCs w:val="21"/>
              </w:rPr>
            </w:pPr>
            <w:r w:rsidRPr="00B04D25">
              <w:rPr>
                <w:rFonts w:ascii="Arial" w:cs="Arial"/>
                <w:b w:val="0"/>
                <w:snapToGrid w:val="0"/>
                <w:sz w:val="21"/>
                <w:szCs w:val="21"/>
              </w:rPr>
              <w:t>产品版本</w:t>
            </w:r>
          </w:p>
        </w:tc>
        <w:tc>
          <w:tcPr>
            <w:tcW w:w="5915" w:type="dxa"/>
          </w:tcPr>
          <w:p w:rsidR="00267FBE" w:rsidRPr="00B04D25" w:rsidRDefault="005F13F0" w:rsidP="00651A0E">
            <w:pPr>
              <w:pStyle w:val="a6"/>
              <w:widowControl w:val="0"/>
              <w:autoSpaceDE w:val="0"/>
              <w:autoSpaceDN w:val="0"/>
              <w:adjustRightInd w:val="0"/>
              <w:spacing w:line="360" w:lineRule="auto"/>
              <w:rPr>
                <w:rFonts w:cs="Arial"/>
                <w:noProof w:val="0"/>
                <w:snapToGrid w:val="0"/>
              </w:rPr>
            </w:pPr>
            <w:r w:rsidRPr="00EB1881">
              <w:rPr>
                <w:rFonts w:ascii="Times New Roman" w:hAnsi="Times New Roman"/>
              </w:rPr>
              <w:t>V100R002C30</w:t>
            </w:r>
            <w:r w:rsidR="008A135B">
              <w:rPr>
                <w:rFonts w:ascii="Times New Roman" w:hAnsi="Times New Roman" w:hint="eastAsia"/>
              </w:rPr>
              <w:t>SPC300</w:t>
            </w:r>
          </w:p>
        </w:tc>
      </w:tr>
      <w:tr w:rsidR="00F03318" w:rsidRPr="00B04D25" w:rsidTr="00F03318">
        <w:trPr>
          <w:trHeight w:val="497"/>
        </w:trPr>
        <w:tc>
          <w:tcPr>
            <w:tcW w:w="2268" w:type="dxa"/>
          </w:tcPr>
          <w:p w:rsidR="00F03318" w:rsidRPr="00B04D25" w:rsidRDefault="00F03318" w:rsidP="00FF5C14">
            <w:pPr>
              <w:pStyle w:val="aff0"/>
              <w:spacing w:line="360" w:lineRule="auto"/>
              <w:jc w:val="left"/>
              <w:rPr>
                <w:rFonts w:ascii="Arial" w:hAnsi="Arial" w:cs="Arial"/>
                <w:b w:val="0"/>
                <w:snapToGrid w:val="0"/>
                <w:sz w:val="21"/>
                <w:szCs w:val="21"/>
              </w:rPr>
            </w:pPr>
            <w:r w:rsidRPr="00B04D25">
              <w:rPr>
                <w:rFonts w:ascii="Arial" w:cs="Arial"/>
                <w:b w:val="0"/>
                <w:snapToGrid w:val="0"/>
                <w:sz w:val="21"/>
                <w:szCs w:val="21"/>
              </w:rPr>
              <w:t>版本所处开发阶段</w:t>
            </w:r>
          </w:p>
        </w:tc>
        <w:tc>
          <w:tcPr>
            <w:tcW w:w="5915" w:type="dxa"/>
          </w:tcPr>
          <w:p w:rsidR="00F03318" w:rsidRPr="00B04D25" w:rsidRDefault="005F13F0" w:rsidP="00651A0E">
            <w:pPr>
              <w:pStyle w:val="a6"/>
              <w:widowControl w:val="0"/>
              <w:autoSpaceDE w:val="0"/>
              <w:autoSpaceDN w:val="0"/>
              <w:adjustRightInd w:val="0"/>
              <w:spacing w:line="360" w:lineRule="auto"/>
              <w:rPr>
                <w:rFonts w:cs="Arial"/>
                <w:noProof w:val="0"/>
                <w:snapToGrid w:val="0"/>
              </w:rPr>
            </w:pPr>
            <w:r>
              <w:rPr>
                <w:rFonts w:ascii="Times New Roman" w:hAnsi="Times New Roman" w:hint="eastAsia"/>
                <w:noProof w:val="0"/>
                <w:snapToGrid w:val="0"/>
              </w:rPr>
              <w:t>TR5</w:t>
            </w:r>
            <w:r>
              <w:rPr>
                <w:rFonts w:ascii="Times New Roman" w:hAnsi="Times New Roman" w:hint="eastAsia"/>
                <w:noProof w:val="0"/>
                <w:snapToGrid w:val="0"/>
              </w:rPr>
              <w:t>－</w:t>
            </w:r>
            <w:r>
              <w:rPr>
                <w:rFonts w:ascii="Times New Roman" w:hAnsi="Times New Roman" w:hint="eastAsia"/>
                <w:noProof w:val="0"/>
                <w:snapToGrid w:val="0"/>
              </w:rPr>
              <w:t>TR6</w:t>
            </w:r>
          </w:p>
        </w:tc>
      </w:tr>
    </w:tbl>
    <w:p w:rsidR="00267FBE" w:rsidRPr="00B04D25" w:rsidRDefault="00E91090" w:rsidP="001138C6">
      <w:pPr>
        <w:ind w:firstLine="480"/>
        <w:rPr>
          <w:rFonts w:ascii="Arial" w:hAnsi="Arial" w:cs="Arial"/>
          <w:sz w:val="21"/>
        </w:rPr>
      </w:pPr>
      <w:r w:rsidRPr="00B04D25">
        <w:rPr>
          <w:rFonts w:ascii="Arial" w:cs="Arial"/>
          <w:sz w:val="21"/>
        </w:rPr>
        <w:t>验证</w:t>
      </w:r>
      <w:r w:rsidR="00267FBE" w:rsidRPr="00B04D25">
        <w:rPr>
          <w:rFonts w:ascii="Arial" w:cs="Arial"/>
          <w:sz w:val="21"/>
        </w:rPr>
        <w:t>时间：</w:t>
      </w:r>
      <w:r w:rsidR="005F13F0">
        <w:rPr>
          <w:rFonts w:ascii="Arial" w:hAnsi="Arial" w:cs="Arial" w:hint="eastAsia"/>
          <w:color w:val="000000" w:themeColor="text1"/>
          <w:sz w:val="21"/>
        </w:rPr>
        <w:t>2015-3-25</w:t>
      </w:r>
      <w:r w:rsidR="00B115CB" w:rsidRPr="00B04D25">
        <w:rPr>
          <w:rFonts w:ascii="Arial" w:hAnsi="Arial" w:cs="Arial"/>
          <w:color w:val="000000" w:themeColor="text1"/>
          <w:sz w:val="21"/>
        </w:rPr>
        <w:t xml:space="preserve">  </w:t>
      </w:r>
      <w:r w:rsidR="00A060FF" w:rsidRPr="00B04D25">
        <w:rPr>
          <w:rFonts w:ascii="Arial" w:hAnsi="Arial" w:cs="Arial"/>
          <w:sz w:val="21"/>
        </w:rPr>
        <w:t>-</w:t>
      </w:r>
      <w:r w:rsidR="00A060FF" w:rsidRPr="00B04D25">
        <w:rPr>
          <w:rFonts w:ascii="Arial" w:hAnsi="Arial" w:cs="Arial"/>
          <w:color w:val="000000" w:themeColor="text1"/>
          <w:sz w:val="21"/>
        </w:rPr>
        <w:t xml:space="preserve"> </w:t>
      </w:r>
      <w:r w:rsidR="00B115CB" w:rsidRPr="00B04D25">
        <w:rPr>
          <w:rFonts w:ascii="Arial" w:hAnsi="Arial" w:cs="Arial"/>
          <w:color w:val="000000" w:themeColor="text1"/>
          <w:sz w:val="21"/>
        </w:rPr>
        <w:t xml:space="preserve"> </w:t>
      </w:r>
      <w:r w:rsidR="005F13F0">
        <w:rPr>
          <w:rFonts w:ascii="Arial" w:hAnsi="Arial" w:cs="Arial" w:hint="eastAsia"/>
          <w:color w:val="000000" w:themeColor="text1"/>
          <w:sz w:val="21"/>
        </w:rPr>
        <w:t>2015-4-30</w:t>
      </w:r>
    </w:p>
    <w:p w:rsidR="00C36610" w:rsidRPr="00B04D25" w:rsidRDefault="00E91090" w:rsidP="001138C6">
      <w:pPr>
        <w:ind w:firstLine="480"/>
        <w:rPr>
          <w:rFonts w:ascii="Arial" w:hAnsi="Arial" w:cs="Arial"/>
          <w:sz w:val="21"/>
        </w:rPr>
      </w:pPr>
      <w:r w:rsidRPr="00B04D25">
        <w:rPr>
          <w:rFonts w:ascii="Arial" w:cs="Arial"/>
          <w:sz w:val="21"/>
        </w:rPr>
        <w:t>验证</w:t>
      </w:r>
      <w:r w:rsidR="00267FBE" w:rsidRPr="00B04D25">
        <w:rPr>
          <w:rFonts w:ascii="Arial" w:cs="Arial"/>
          <w:sz w:val="21"/>
        </w:rPr>
        <w:t>地点：</w:t>
      </w:r>
      <w:r w:rsidR="00BA5BDD" w:rsidRPr="00B22F58">
        <w:rPr>
          <w:rFonts w:hint="eastAsia"/>
          <w:sz w:val="21"/>
        </w:rPr>
        <w:t>深圳市龙岗区坂田华为内部网络安全实验室</w:t>
      </w:r>
      <w:r w:rsidR="00BA5BDD" w:rsidRPr="00786797">
        <w:rPr>
          <w:rFonts w:hint="eastAsia"/>
          <w:sz w:val="21"/>
        </w:rPr>
        <w:t>B1-1-01R</w:t>
      </w:r>
    </w:p>
    <w:p w:rsidR="00267FBE" w:rsidRPr="00B04D25" w:rsidRDefault="00E91090" w:rsidP="001138C6">
      <w:pPr>
        <w:ind w:firstLine="480"/>
        <w:rPr>
          <w:rFonts w:ascii="Arial" w:hAnsi="Arial" w:cs="Arial"/>
          <w:sz w:val="21"/>
        </w:rPr>
      </w:pPr>
      <w:r w:rsidRPr="00B04D25">
        <w:rPr>
          <w:rFonts w:ascii="Arial" w:cs="Arial"/>
          <w:sz w:val="21"/>
        </w:rPr>
        <w:t>验证</w:t>
      </w:r>
      <w:r w:rsidR="00267FBE" w:rsidRPr="00B04D25">
        <w:rPr>
          <w:rFonts w:ascii="Arial" w:cs="Arial"/>
          <w:sz w:val="21"/>
        </w:rPr>
        <w:t>人员：</w:t>
      </w:r>
      <w:r w:rsidR="00111B42">
        <w:rPr>
          <w:rFonts w:ascii="Arial" w:cs="Arial" w:hint="eastAsia"/>
          <w:sz w:val="21"/>
        </w:rPr>
        <w:t>伍秋银</w:t>
      </w:r>
      <w:r w:rsidR="00111B42">
        <w:rPr>
          <w:rFonts w:ascii="Arial" w:cs="Arial" w:hint="eastAsia"/>
          <w:sz w:val="21"/>
        </w:rPr>
        <w:t>/148893</w:t>
      </w:r>
      <w:r w:rsidR="00111B42">
        <w:rPr>
          <w:rFonts w:ascii="Arial" w:cs="Arial" w:hint="eastAsia"/>
          <w:sz w:val="21"/>
        </w:rPr>
        <w:t>、</w:t>
      </w:r>
      <w:r w:rsidR="00A451C7">
        <w:rPr>
          <w:rFonts w:ascii="Arial" w:cs="Arial" w:hint="eastAsia"/>
          <w:sz w:val="21"/>
        </w:rPr>
        <w:t>林金堆</w:t>
      </w:r>
      <w:r w:rsidR="00A451C7">
        <w:rPr>
          <w:rFonts w:ascii="Arial" w:cs="Arial" w:hint="eastAsia"/>
          <w:sz w:val="21"/>
        </w:rPr>
        <w:t>/246948</w:t>
      </w:r>
      <w:r w:rsidR="00A451C7">
        <w:rPr>
          <w:rFonts w:ascii="Arial" w:cs="Arial" w:hint="eastAsia"/>
          <w:sz w:val="21"/>
        </w:rPr>
        <w:t>、</w:t>
      </w:r>
      <w:r w:rsidR="00FC0C56">
        <w:rPr>
          <w:rFonts w:ascii="Arial" w:cs="Arial" w:hint="eastAsia"/>
          <w:sz w:val="21"/>
        </w:rPr>
        <w:t>林远龙</w:t>
      </w:r>
      <w:r w:rsidR="00FC0C56">
        <w:rPr>
          <w:rFonts w:ascii="Arial" w:cs="Arial" w:hint="eastAsia"/>
          <w:sz w:val="21"/>
        </w:rPr>
        <w:t>/257195</w:t>
      </w:r>
      <w:r w:rsidR="00FC0C56">
        <w:rPr>
          <w:rFonts w:ascii="Arial" w:cs="Arial" w:hint="eastAsia"/>
          <w:sz w:val="21"/>
        </w:rPr>
        <w:t>、韦建威</w:t>
      </w:r>
      <w:r w:rsidR="00FC0C56">
        <w:rPr>
          <w:rFonts w:ascii="Arial" w:cs="Arial" w:hint="eastAsia"/>
          <w:sz w:val="21"/>
        </w:rPr>
        <w:t>/325821</w:t>
      </w:r>
      <w:r w:rsidR="00FC0C56">
        <w:rPr>
          <w:rFonts w:ascii="Arial" w:cs="Arial" w:hint="eastAsia"/>
          <w:sz w:val="21"/>
        </w:rPr>
        <w:t>、郝晓斐</w:t>
      </w:r>
      <w:r w:rsidR="00FC0C56">
        <w:rPr>
          <w:rFonts w:ascii="Arial" w:cs="Arial" w:hint="eastAsia"/>
          <w:sz w:val="21"/>
        </w:rPr>
        <w:t>/188919</w:t>
      </w:r>
    </w:p>
    <w:p w:rsidR="00A03F66" w:rsidRPr="00B04D25" w:rsidRDefault="00A03F66" w:rsidP="001138C6">
      <w:pPr>
        <w:ind w:firstLine="480"/>
        <w:rPr>
          <w:rFonts w:ascii="Arial" w:hAnsi="Arial" w:cs="Arial"/>
          <w:sz w:val="21"/>
        </w:rPr>
      </w:pPr>
      <w:r w:rsidRPr="00B04D25">
        <w:rPr>
          <w:rFonts w:ascii="Arial" w:cs="Arial"/>
          <w:sz w:val="21"/>
        </w:rPr>
        <w:t>产品线相关接口人：</w:t>
      </w:r>
      <w:r w:rsidR="007B7FF0" w:rsidRPr="007B7FF0">
        <w:rPr>
          <w:rFonts w:ascii="Arial" w:cs="Arial" w:hint="eastAsia"/>
          <w:sz w:val="21"/>
        </w:rPr>
        <w:t>曾令桐</w:t>
      </w:r>
      <w:r w:rsidR="000F1DE8" w:rsidRPr="00B04D25">
        <w:rPr>
          <w:rFonts w:ascii="Arial" w:hAnsi="Arial" w:cs="Arial"/>
          <w:sz w:val="21"/>
        </w:rPr>
        <w:t>/</w:t>
      </w:r>
      <w:r w:rsidR="007B7FF0" w:rsidRPr="007B7FF0">
        <w:rPr>
          <w:rFonts w:ascii="Arial" w:cs="Arial"/>
          <w:sz w:val="21"/>
        </w:rPr>
        <w:t>127865</w:t>
      </w:r>
      <w:r w:rsidR="00A51751" w:rsidRPr="00B04D25">
        <w:rPr>
          <w:rFonts w:ascii="Arial" w:cs="Arial"/>
          <w:sz w:val="21"/>
        </w:rPr>
        <w:t>、</w:t>
      </w:r>
      <w:r w:rsidR="004C40CB" w:rsidRPr="004C40CB">
        <w:rPr>
          <w:rFonts w:ascii="Arial" w:cs="Arial" w:hint="eastAsia"/>
          <w:sz w:val="21"/>
        </w:rPr>
        <w:t>崔旭涛</w:t>
      </w:r>
      <w:r w:rsidR="004C40CB">
        <w:rPr>
          <w:rFonts w:ascii="Arial" w:cs="Arial" w:hint="eastAsia"/>
          <w:sz w:val="21"/>
        </w:rPr>
        <w:t>/221399</w:t>
      </w:r>
    </w:p>
    <w:p w:rsidR="00267FBE" w:rsidRPr="00B04D25" w:rsidRDefault="005C5296" w:rsidP="00394855">
      <w:pPr>
        <w:pStyle w:val="2"/>
        <w:rPr>
          <w:rFonts w:cs="Arial"/>
        </w:rPr>
      </w:pPr>
      <w:bookmarkStart w:id="19" w:name="_Toc386552014"/>
      <w:bookmarkStart w:id="20" w:name="_Toc419122198"/>
      <w:r w:rsidRPr="00B04D25">
        <w:rPr>
          <w:rFonts w:cs="Arial"/>
        </w:rPr>
        <w:t>评估</w:t>
      </w:r>
      <w:r w:rsidR="00E91090" w:rsidRPr="00B04D25">
        <w:rPr>
          <w:rFonts w:cs="Arial"/>
        </w:rPr>
        <w:t>验证</w:t>
      </w:r>
      <w:r w:rsidR="00AC18D0" w:rsidRPr="00B04D25">
        <w:rPr>
          <w:rFonts w:cs="Arial"/>
        </w:rPr>
        <w:t>环境描述</w:t>
      </w:r>
      <w:bookmarkEnd w:id="19"/>
      <w:bookmarkEnd w:id="20"/>
    </w:p>
    <w:p w:rsidR="00C07E7A" w:rsidRDefault="0090518D" w:rsidP="00EE5F82">
      <w:pPr>
        <w:pStyle w:val="3"/>
        <w:rPr>
          <w:rFonts w:ascii="Arial" w:cs="Arial"/>
        </w:rPr>
      </w:pPr>
      <w:bookmarkStart w:id="21" w:name="_Toc386552015"/>
      <w:bookmarkStart w:id="22" w:name="_Toc419122199"/>
      <w:r w:rsidRPr="00B04D25">
        <w:rPr>
          <w:rFonts w:ascii="Arial" w:cs="Arial"/>
        </w:rPr>
        <w:t>产品</w:t>
      </w:r>
      <w:r w:rsidR="00997C3A" w:rsidRPr="00B04D25">
        <w:rPr>
          <w:rFonts w:ascii="Arial" w:cs="Arial"/>
        </w:rPr>
        <w:t>典型</w:t>
      </w:r>
      <w:r w:rsidR="00107306" w:rsidRPr="00B04D25">
        <w:rPr>
          <w:rFonts w:ascii="Arial" w:cs="Arial"/>
        </w:rPr>
        <w:t>应用</w:t>
      </w:r>
      <w:r w:rsidR="00997C3A" w:rsidRPr="00B04D25">
        <w:rPr>
          <w:rFonts w:ascii="Arial" w:cs="Arial"/>
        </w:rPr>
        <w:t>组网</w:t>
      </w:r>
      <w:bookmarkEnd w:id="21"/>
      <w:bookmarkEnd w:id="22"/>
    </w:p>
    <w:p w:rsidR="00C07E7A" w:rsidRPr="002A225D" w:rsidRDefault="00C07E7A" w:rsidP="00C07E7A">
      <w:pPr>
        <w:ind w:firstLineChars="200" w:firstLine="480"/>
      </w:pPr>
      <w:r w:rsidRPr="002A225D">
        <w:rPr>
          <w:rFonts w:hint="eastAsia"/>
        </w:rPr>
        <w:t>华为</w:t>
      </w:r>
      <w:r w:rsidRPr="002A225D">
        <w:t>FusionInsight</w:t>
      </w:r>
      <w:r w:rsidRPr="002A225D">
        <w:rPr>
          <w:rFonts w:hint="eastAsia"/>
        </w:rPr>
        <w:t>2.3</w:t>
      </w:r>
      <w:r w:rsidRPr="002A225D">
        <w:rPr>
          <w:rFonts w:hint="eastAsia"/>
        </w:rPr>
        <w:t>基于开源社区软件最新版本的</w:t>
      </w:r>
      <w:r w:rsidRPr="002A225D">
        <w:t>Hadoop</w:t>
      </w:r>
      <w:r w:rsidRPr="002A225D">
        <w:rPr>
          <w:rFonts w:hint="eastAsia"/>
        </w:rPr>
        <w:t>2.4</w:t>
      </w:r>
      <w:r w:rsidRPr="002A225D">
        <w:rPr>
          <w:rFonts w:hint="eastAsia"/>
        </w:rPr>
        <w:t>针对可靠性、安全性、管理性等方面做企业级的功能增强，提供企业级大数据存储、查询</w:t>
      </w:r>
      <w:r>
        <w:rPr>
          <w:rFonts w:hint="eastAsia"/>
        </w:rPr>
        <w:t>、</w:t>
      </w:r>
      <w:r w:rsidRPr="002A225D">
        <w:rPr>
          <w:rFonts w:hint="eastAsia"/>
        </w:rPr>
        <w:t>分析</w:t>
      </w:r>
      <w:r>
        <w:rPr>
          <w:rFonts w:hint="eastAsia"/>
        </w:rPr>
        <w:t>、数据挖掘</w:t>
      </w:r>
      <w:r w:rsidRPr="002A225D">
        <w:rPr>
          <w:rFonts w:hint="eastAsia"/>
        </w:rPr>
        <w:t>的统一平台，帮助企业快速构建海量数据信息处理系统。通过对各</w:t>
      </w:r>
      <w:r w:rsidRPr="002A225D">
        <w:rPr>
          <w:rFonts w:hint="eastAsia"/>
        </w:rPr>
        <w:lastRenderedPageBreak/>
        <w:t>类海量数据信息进行实时和非实时的分析和挖掘，帮助企业从海量数据信息中获取到真正的价值，及时洞察和决策新的机会与风险。</w:t>
      </w:r>
    </w:p>
    <w:p w:rsidR="00C07E7A" w:rsidRPr="002A225D" w:rsidRDefault="00C07E7A" w:rsidP="00C07E7A">
      <w:pPr>
        <w:ind w:firstLineChars="200" w:firstLine="480"/>
      </w:pPr>
      <w:r w:rsidRPr="002A225D">
        <w:t>FusionInsight</w:t>
      </w:r>
      <w:r>
        <w:rPr>
          <w:rFonts w:hint="eastAsia"/>
        </w:rPr>
        <w:t>大数据两大特点：一是大，</w:t>
      </w:r>
      <w:r w:rsidRPr="002A225D">
        <w:rPr>
          <w:rFonts w:hint="eastAsia"/>
        </w:rPr>
        <w:t>数据处理能力在</w:t>
      </w:r>
      <w:r>
        <w:rPr>
          <w:rFonts w:hint="eastAsia"/>
        </w:rPr>
        <w:t>TB</w:t>
      </w:r>
      <w:r>
        <w:rPr>
          <w:rFonts w:hint="eastAsia"/>
        </w:rPr>
        <w:t>甚至</w:t>
      </w:r>
      <w:r w:rsidRPr="002A225D">
        <w:t>PB</w:t>
      </w:r>
      <w:r w:rsidRPr="002A225D">
        <w:rPr>
          <w:rFonts w:hint="eastAsia"/>
        </w:rPr>
        <w:t>级以上，远超过传统数据库的处理能力</w:t>
      </w:r>
      <w:r>
        <w:rPr>
          <w:rFonts w:hint="eastAsia"/>
        </w:rPr>
        <w:t>；二是复杂的数据类型，</w:t>
      </w:r>
      <w:r w:rsidRPr="002A225D">
        <w:rPr>
          <w:rFonts w:hint="eastAsia"/>
        </w:rPr>
        <w:t>可处理结构化</w:t>
      </w:r>
      <w:r>
        <w:rPr>
          <w:rFonts w:hint="eastAsia"/>
        </w:rPr>
        <w:t>、</w:t>
      </w:r>
      <w:r w:rsidRPr="002A225D">
        <w:rPr>
          <w:rFonts w:hint="eastAsia"/>
        </w:rPr>
        <w:t>非结构化</w:t>
      </w:r>
      <w:r>
        <w:rPr>
          <w:rFonts w:hint="eastAsia"/>
        </w:rPr>
        <w:t>、半结构化</w:t>
      </w:r>
      <w:r w:rsidRPr="002A225D">
        <w:rPr>
          <w:rFonts w:hint="eastAsia"/>
        </w:rPr>
        <w:t>的数据。</w:t>
      </w:r>
    </w:p>
    <w:p w:rsidR="00C07E7A" w:rsidRDefault="00C07E7A" w:rsidP="00C07E7A">
      <w:pPr>
        <w:ind w:firstLineChars="200" w:firstLine="480"/>
      </w:pPr>
      <w:r w:rsidRPr="002A225D">
        <w:t>FusionInsight</w:t>
      </w:r>
      <w:r w:rsidRPr="002A225D">
        <w:rPr>
          <w:rFonts w:hint="eastAsia"/>
        </w:rPr>
        <w:t>目前主要应用于</w:t>
      </w:r>
      <w:r>
        <w:rPr>
          <w:rFonts w:hint="eastAsia"/>
        </w:rPr>
        <w:t>应用于电信做历史话单查询、经营详单数据并发分析、经营分析、网优，应用于银行</w:t>
      </w:r>
      <w:r w:rsidRPr="002A225D">
        <w:rPr>
          <w:rFonts w:hint="eastAsia"/>
        </w:rPr>
        <w:t>做</w:t>
      </w:r>
      <w:r>
        <w:rPr>
          <w:rFonts w:hint="eastAsia"/>
        </w:rPr>
        <w:t>历史交易明细实时查询业务、实时征信业务、小微贷业务预测，公安等。</w:t>
      </w:r>
    </w:p>
    <w:p w:rsidR="00C07E7A" w:rsidRPr="00F04043" w:rsidRDefault="00C07E7A" w:rsidP="00C07E7A">
      <w:pPr>
        <w:ind w:firstLineChars="200" w:firstLine="480"/>
      </w:pPr>
      <w:r>
        <w:rPr>
          <w:rFonts w:hint="eastAsia"/>
        </w:rPr>
        <w:t>我司</w:t>
      </w:r>
      <w:r w:rsidRPr="002A225D">
        <w:t>FusionInsight</w:t>
      </w:r>
      <w:r w:rsidRPr="002A225D">
        <w:rPr>
          <w:rFonts w:hint="eastAsia"/>
        </w:rPr>
        <w:t>2.3</w:t>
      </w:r>
      <w:r>
        <w:rPr>
          <w:rFonts w:hint="eastAsia"/>
        </w:rPr>
        <w:t>版本是第一个产品化的版本，</w:t>
      </w:r>
      <w:r w:rsidRPr="002A225D">
        <w:t>FusionInsight</w:t>
      </w:r>
      <w:r>
        <w:rPr>
          <w:rFonts w:hint="eastAsia"/>
        </w:rPr>
        <w:t>在解决方案中的功能如下图示：</w:t>
      </w:r>
    </w:p>
    <w:p w:rsidR="00C07E7A" w:rsidRDefault="00DC5E14" w:rsidP="00C07E7A">
      <w:r w:rsidRPr="00DC5E14">
        <w:rPr>
          <w:noProof/>
        </w:rPr>
        <w:pict>
          <v:group id="_x0000_s1030" style="position:absolute;margin-left:11.55pt;margin-top:97.8pt;width:400.35pt;height:1in;z-index:251669504" coordorigin="2028,10576" coordsize="8007,1440">
            <v:shape id="_x0000_s1031" style="position:absolute;left:2028;top:10576;width:8007;height:1440" coordsize="8007,1440" path="m6970,l8007,r,1440l1072,1440r,-460l,980,,657,12,438r6970,l6970,xe" filled="f" strokecolor="red" strokeweight="1.5pt">
              <v:path arrowok="t"/>
            </v:shape>
            <v:shapetype id="_x0000_t63" coordsize="21600,21600" o:spt="63" adj="1350,25920" path="wr,,21600,21600@15@16@17@18l@21@22xe">
              <v:stroke joinstyle="miter"/>
              <v:formulas>
                <v:f eqn="val #0"/>
                <v:f eqn="val #1"/>
                <v:f eqn="sum 10800 0 #0"/>
                <v:f eqn="sum 10800 0 #1"/>
                <v:f eqn="atan2 @2 @3"/>
                <v:f eqn="sumangle @4 11 0"/>
                <v:f eqn="sumangle @4 0 11"/>
                <v:f eqn="cos 10800 @4"/>
                <v:f eqn="sin 10800 @4"/>
                <v:f eqn="cos 10800 @5"/>
                <v:f eqn="sin 10800 @5"/>
                <v:f eqn="cos 10800 @6"/>
                <v:f eqn="sin 10800 @6"/>
                <v:f eqn="sum 10800 0 @7"/>
                <v:f eqn="sum 10800 0 @8"/>
                <v:f eqn="sum 10800 0 @9"/>
                <v:f eqn="sum 10800 0 @10"/>
                <v:f eqn="sum 10800 0 @11"/>
                <v:f eqn="sum 10800 0 @12"/>
                <v:f eqn="mod @2 @3 0"/>
                <v:f eqn="sum @19 0 10800"/>
                <v:f eqn="if @20 #0 @13"/>
                <v:f eqn="if @20 #1 @14"/>
              </v:formulas>
              <v:path o:connecttype="custom" o:connectlocs="10800,0;3163,3163;0,10800;3163,18437;10800,21600;18437,18437;21600,10800;18437,3163;@21,@22" textboxrect="3163,3163,18437,18437"/>
              <v:handles>
                <v:h position="#0,#1"/>
              </v:handles>
            </v:shapetype>
            <v:shape id="_x0000_s1032" type="#_x0000_t63" style="position:absolute;left:5581;top:10929;width:1354;height:656" adj="5695,14850" filled="f" fillcolor="#fde9d9 [665]" stroked="f" strokecolor="red">
              <v:textbox style="mso-next-textbox:#_x0000_s1032">
                <w:txbxContent>
                  <w:p w:rsidR="00B97E73" w:rsidRPr="00540E24" w:rsidRDefault="00B97E73" w:rsidP="00C07E7A">
                    <w:pPr>
                      <w:rPr>
                        <w:b/>
                        <w:color w:val="FF0000"/>
                      </w:rPr>
                    </w:pPr>
                    <w:r w:rsidRPr="00540E24">
                      <w:rPr>
                        <w:rFonts w:hint="eastAsia"/>
                        <w:b/>
                        <w:color w:val="FF0000"/>
                      </w:rPr>
                      <w:t>R2C30</w:t>
                    </w:r>
                  </w:p>
                </w:txbxContent>
              </v:textbox>
            </v:shape>
          </v:group>
        </w:pict>
      </w:r>
      <w:r w:rsidR="00C07E7A" w:rsidRPr="000329C9">
        <w:rPr>
          <w:noProof/>
        </w:rPr>
        <w:drawing>
          <wp:inline distT="0" distB="0" distL="0" distR="0">
            <wp:extent cx="5278120" cy="2549259"/>
            <wp:effectExtent l="19050" t="0" r="0" b="0"/>
            <wp:docPr id="1" name="对象 7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7561746" cy="3651865"/>
                      <a:chOff x="799788" y="963409"/>
                      <a:chExt cx="7561746" cy="3651865"/>
                    </a:xfrm>
                  </a:grpSpPr>
                  <a:sp>
                    <a:nvSpPr>
                      <a:cNvPr id="4" name="圆角矩形 72"/>
                      <a:cNvSpPr/>
                    </a:nvSpPr>
                    <a:spPr bwMode="auto">
                      <a:xfrm>
                        <a:off x="2314988" y="2608445"/>
                        <a:ext cx="4798410" cy="432048"/>
                      </a:xfrm>
                      <a:prstGeom prst="roundRect">
                        <a:avLst/>
                      </a:prstGeom>
                      <a:solidFill>
                        <a:srgbClr val="00B0F0">
                          <a:alpha val="37000"/>
                        </a:srgbClr>
                      </a:solidFill>
                      <a:ln w="9525" algn="ctr">
                        <a:noFill/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o="urn:schemas-microsoft-com:office:office" xmlns:v="urn:schemas-microsoft-com:vml" xmlns:w10="urn:schemas-microsoft-com:office:word" xmlns:w="http://schemas.openxmlformats.org/wordprocessingml/2006/main" xmlns:p="http://schemas.openxmlformats.org/presentationml/2006/main"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a:spPr>
                    <a:txSp>
                      <a:txBody>
                        <a:bodyPr lIns="79141" tIns="39571" rIns="79141" bIns="39571"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pPr algn="ctr" defTabSz="801107">
                            <a:buClr>
                              <a:srgbClr val="CC9900"/>
                            </a:buClr>
                            <a:defRPr/>
                          </a:pPr>
                          <a:endParaRPr lang="zh-CN" altLang="en-US" sz="1000" dirty="0" smtClean="0">
                            <a:solidFill>
                              <a:srgbClr val="000000"/>
                            </a:solidFill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5" name="圆角矩形 73"/>
                      <a:cNvSpPr/>
                    </a:nvSpPr>
                    <a:spPr bwMode="auto">
                      <a:xfrm>
                        <a:off x="2314988" y="3130431"/>
                        <a:ext cx="4819872" cy="811892"/>
                      </a:xfrm>
                      <a:prstGeom prst="roundRect">
                        <a:avLst/>
                      </a:prstGeom>
                      <a:solidFill>
                        <a:srgbClr val="00B0F0">
                          <a:alpha val="37000"/>
                        </a:srgbClr>
                      </a:solidFill>
                      <a:ln w="9525" algn="ctr">
                        <a:noFill/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o="urn:schemas-microsoft-com:office:office" xmlns:v="urn:schemas-microsoft-com:vml" xmlns:w10="urn:schemas-microsoft-com:office:word" xmlns:w="http://schemas.openxmlformats.org/wordprocessingml/2006/main" xmlns:p="http://schemas.openxmlformats.org/presentationml/2006/main"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a:spPr>
                    <a:txSp>
                      <a:txBody>
                        <a:bodyPr lIns="79141" tIns="39571" rIns="79141" bIns="39571"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100" dirty="0" smtClean="0">
                              <a:solidFill>
                                <a:srgbClr val="000000"/>
                              </a:solidFill>
                              <a:ea typeface="微软雅黑" pitchFamily="34" charset="-122"/>
                            </a:rPr>
                            <a:t>                海量数据存储，批处理，迭代处理、实时流处理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6" name="圆角矩形 75"/>
                      <a:cNvSpPr/>
                    </a:nvSpPr>
                    <a:spPr bwMode="auto">
                      <a:xfrm>
                        <a:off x="7297184" y="2620392"/>
                        <a:ext cx="950308" cy="1321943"/>
                      </a:xfrm>
                      <a:prstGeom prst="roundRect">
                        <a:avLst>
                          <a:gd name="adj" fmla="val 9197"/>
                        </a:avLst>
                      </a:prstGeom>
                      <a:solidFill>
                        <a:srgbClr val="00B0F0">
                          <a:alpha val="37000"/>
                        </a:srgbClr>
                      </a:solidFill>
                      <a:ln w="9525" algn="ctr">
                        <a:noFill/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o="urn:schemas-microsoft-com:office:office" xmlns:v="urn:schemas-microsoft-com:vml" xmlns:w10="urn:schemas-microsoft-com:office:word" xmlns:w="http://schemas.openxmlformats.org/wordprocessingml/2006/main" xmlns:p="http://schemas.openxmlformats.org/presentationml/2006/main"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a:spPr>
                    <a:txSp>
                      <a:txBody>
                        <a:bodyPr lIns="79141" tIns="39571" rIns="79141" bIns="39571"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buClr>
                              <a:srgbClr val="CC9900"/>
                            </a:buClr>
                          </a:pPr>
                          <a:r>
                            <a:rPr lang="en-US" altLang="zh-CN" sz="1200" b="1" dirty="0" smtClean="0">
                              <a:solidFill>
                                <a:srgbClr val="000000"/>
                              </a:solidFill>
                              <a:ea typeface="微软雅黑" pitchFamily="34" charset="-122"/>
                            </a:rPr>
                            <a:t>Manager</a:t>
                          </a:r>
                        </a:p>
                        <a:p>
                          <a:pPr algn="ctr">
                            <a:buClr>
                              <a:srgbClr val="CC9900"/>
                            </a:buClr>
                          </a:pPr>
                          <a:r>
                            <a:rPr lang="zh-CN" altLang="en-US" sz="1200" dirty="0" smtClean="0">
                              <a:solidFill>
                                <a:srgbClr val="000000"/>
                              </a:solidFill>
                              <a:ea typeface="微软雅黑" pitchFamily="34" charset="-122"/>
                            </a:rPr>
                            <a:t>统一管理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7" name="TextBox 6"/>
                      <a:cNvSpPr txBox="1"/>
                    </a:nvSpPr>
                    <a:spPr>
                      <a:xfrm>
                        <a:off x="5926233" y="4126714"/>
                        <a:ext cx="1851949" cy="414603"/>
                      </a:xfrm>
                      <a:prstGeom prst="rect">
                        <a:avLst/>
                      </a:prstGeom>
                      <a:solidFill>
                        <a:srgbClr val="FFCC99">
                          <a:alpha val="74000"/>
                        </a:srgbClr>
                      </a:solidFill>
                      <a:ln>
                        <a:headEnd/>
                        <a:tailEnd/>
                      </a:ln>
                      <a:effectLst/>
                      <a:scene3d>
                        <a:camera prst="orthographicFront">
                          <a:rot lat="0" lon="0" rev="0"/>
                        </a:camera>
                        <a:lightRig rig="threePt" dir="t">
                          <a:rot lat="0" lon="0" rev="1200000"/>
                        </a:lightRig>
                      </a:scene3d>
                      <a:sp3d/>
                    </a:spPr>
                    <a:txSp>
                      <a:txBody>
                        <a:bodyPr lIns="79141" tIns="39571" rIns="79141" bIns="39571"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defTabSz="801107" fontAlgn="auto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>
                              <a:srgbClr val="CC9900"/>
                            </a:buClr>
                            <a:defRPr/>
                          </a:pPr>
                          <a:r>
                            <a:rPr lang="en-US" altLang="zh-CN" sz="1100" kern="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  <a:ea typeface="微软雅黑" pitchFamily="34" charset="-122"/>
                            </a:rPr>
                            <a:t>RH2288</a:t>
                          </a:r>
                        </a:p>
                        <a:p>
                          <a:pPr algn="ctr" defTabSz="801107" fontAlgn="auto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>
                              <a:srgbClr val="CC9900"/>
                            </a:buClr>
                            <a:defRPr/>
                          </a:pPr>
                          <a:r>
                            <a:rPr lang="zh-CN" altLang="en-US" sz="1100" kern="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  <a:ea typeface="微软雅黑" pitchFamily="34" charset="-122"/>
                            </a:rPr>
                            <a:t>通用</a:t>
                          </a:r>
                          <a:r>
                            <a:rPr lang="en-US" altLang="zh-CN" sz="1100" kern="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  <a:ea typeface="微软雅黑" pitchFamily="34" charset="-122"/>
                            </a:rPr>
                            <a:t>X86</a:t>
                          </a:r>
                          <a:r>
                            <a:rPr lang="zh-CN" altLang="en-US" sz="1100" kern="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  <a:ea typeface="微软雅黑" pitchFamily="34" charset="-122"/>
                            </a:rPr>
                            <a:t>服务器</a:t>
                          </a:r>
                        </a:p>
                      </a:txBody>
                      <a:useSpRect/>
                    </a:txSp>
                    <a:style>
                      <a:lnRef idx="0">
                        <a:schemeClr val="dk1"/>
                      </a:lnRef>
                      <a:fillRef idx="3">
                        <a:schemeClr val="dk1"/>
                      </a:fillRef>
                      <a:effectRef idx="3">
                        <a:schemeClr val="dk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8" name="TextBox 7"/>
                      <a:cNvSpPr txBox="1"/>
                    </a:nvSpPr>
                    <a:spPr>
                      <a:xfrm>
                        <a:off x="2366530" y="4126714"/>
                        <a:ext cx="1788160" cy="437139"/>
                      </a:xfrm>
                      <a:prstGeom prst="rect">
                        <a:avLst/>
                      </a:prstGeom>
                      <a:solidFill>
                        <a:srgbClr val="FFCC99">
                          <a:alpha val="74000"/>
                        </a:srgbClr>
                      </a:solidFill>
                      <a:ln>
                        <a:headEnd/>
                        <a:tailEnd/>
                      </a:ln>
                      <a:effectLst/>
                      <a:scene3d>
                        <a:camera prst="orthographicFront">
                          <a:rot lat="0" lon="0" rev="0"/>
                        </a:camera>
                        <a:lightRig rig="threePt" dir="t">
                          <a:rot lat="0" lon="0" rev="1200000"/>
                        </a:lightRig>
                      </a:scene3d>
                      <a:sp3d/>
                    </a:spPr>
                    <a:txSp>
                      <a:txBody>
                        <a:bodyPr lIns="79141" tIns="39571" rIns="79141" bIns="39571"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defTabSz="801107" fontAlgn="auto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>
                              <a:srgbClr val="CC9900"/>
                            </a:buClr>
                            <a:defRPr/>
                          </a:pPr>
                          <a:r>
                            <a:rPr lang="en-US" altLang="zh-CN" sz="1100" kern="0" dirty="0" err="1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  <a:ea typeface="微软雅黑" pitchFamily="34" charset="-122"/>
                            </a:rPr>
                            <a:t>OceanStor</a:t>
                          </a:r>
                          <a:r>
                            <a:rPr lang="en-US" altLang="zh-CN" sz="1100" kern="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  <a:ea typeface="微软雅黑" pitchFamily="34" charset="-122"/>
                            </a:rPr>
                            <a:t> 9000</a:t>
                          </a:r>
                        </a:p>
                        <a:p>
                          <a:pPr algn="ctr" defTabSz="801107" fontAlgn="auto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>
                              <a:srgbClr val="CC9900"/>
                            </a:buClr>
                            <a:defRPr/>
                          </a:pPr>
                          <a:r>
                            <a:rPr lang="zh-CN" altLang="en-US" sz="1100" kern="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  <a:ea typeface="微软雅黑" pitchFamily="34" charset="-122"/>
                            </a:rPr>
                            <a:t>大数据存储</a:t>
                          </a:r>
                        </a:p>
                      </a:txBody>
                      <a:useSpRect/>
                    </a:txSp>
                    <a:style>
                      <a:lnRef idx="0">
                        <a:schemeClr val="dk1"/>
                      </a:lnRef>
                      <a:fillRef idx="3">
                        <a:schemeClr val="dk1"/>
                      </a:fillRef>
                      <a:effectRef idx="3">
                        <a:schemeClr val="dk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9" name="Rectangle 114"/>
                      <a:cNvSpPr>
                        <a:spLocks noChangeArrowheads="1"/>
                      </a:cNvSpPr>
                    </a:nvSpPr>
                    <a:spPr bwMode="auto">
                      <a:xfrm>
                        <a:off x="836566" y="2284830"/>
                        <a:ext cx="7520343" cy="1751506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>
                            <a:alpha val="36000"/>
                          </a:schemeClr>
                        </a:solidFill>
                        <a:headEnd/>
                        <a:tailEnd/>
                      </a:ln>
                      <a:effectLst/>
                      <a:scene3d>
                        <a:camera prst="orthographicFront">
                          <a:rot lat="0" lon="0" rev="0"/>
                        </a:camera>
                        <a:lightRig rig="threePt" dir="t">
                          <a:rot lat="0" lon="0" rev="1200000"/>
                        </a:lightRig>
                      </a:scene3d>
                      <a:sp3d/>
                    </a:spPr>
                    <a:txSp>
                      <a:txBody>
                        <a:bodyPr lIns="79141" tIns="39571" rIns="79141" bIns="39571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defTabSz="801107" fontAlgn="auto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defRPr/>
                          </a:pPr>
                          <a:endParaRPr lang="en-US" altLang="zh-CN" sz="1000" kern="0" dirty="0" err="1" smtClean="0">
                            <a:solidFill>
                              <a:srgbClr val="000000"/>
                            </a:solidFill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0">
                        <a:schemeClr val="dk1"/>
                      </a:lnRef>
                      <a:fillRef idx="3">
                        <a:schemeClr val="dk1"/>
                      </a:fillRef>
                      <a:effectRef idx="3">
                        <a:schemeClr val="dk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0" name="Text Box 6"/>
                      <a:cNvSpPr txBox="1">
                        <a:spLocks noChangeArrowheads="1"/>
                      </a:cNvSpPr>
                    </a:nvSpPr>
                    <a:spPr bwMode="gray">
                      <a:xfrm>
                        <a:off x="2269503" y="2716429"/>
                        <a:ext cx="1702422" cy="276969"/>
                      </a:xfrm>
                      <a:prstGeom prst="rect">
                        <a:avLst/>
                      </a:prstGeom>
                      <a:noFill/>
                      <a:ln w="9525" algn="ctr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square" lIns="91409" tIns="45705" rIns="91409" bIns="45705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pPr algn="ctr" eaLnBrk="0" hangingPunct="0"/>
                          <a:r>
                            <a:rPr lang="zh-CN" altLang="en-US" sz="1200" b="1" dirty="0" smtClean="0">
                              <a:solidFill>
                                <a:srgbClr val="000000"/>
                              </a:solidFill>
                              <a:latin typeface="Arial" charset="0"/>
                              <a:ea typeface="华文细黑"/>
                            </a:rPr>
                            <a:t>数据洞察平台</a:t>
                          </a:r>
                          <a:r>
                            <a:rPr lang="en-US" altLang="zh-CN" sz="1200" b="1" dirty="0" smtClean="0">
                              <a:solidFill>
                                <a:srgbClr val="000000"/>
                              </a:solidFill>
                              <a:latin typeface="Arial" charset="0"/>
                              <a:ea typeface="华文细黑"/>
                            </a:rPr>
                            <a:t>(R2C5)</a:t>
                          </a:r>
                          <a:endParaRPr lang="en-US" altLang="zh-CN" sz="1200" b="1" dirty="0">
                            <a:solidFill>
                              <a:srgbClr val="000000"/>
                            </a:solidFill>
                            <a:latin typeface="Arial" charset="0"/>
                            <a:ea typeface="华文细黑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1" name="Text Box 6"/>
                      <a:cNvSpPr txBox="1">
                        <a:spLocks noChangeArrowheads="1"/>
                      </a:cNvSpPr>
                    </a:nvSpPr>
                    <a:spPr bwMode="gray">
                      <a:xfrm>
                        <a:off x="2297895" y="3340242"/>
                        <a:ext cx="1129389" cy="276969"/>
                      </a:xfrm>
                      <a:prstGeom prst="rect">
                        <a:avLst/>
                      </a:prstGeom>
                      <a:noFill/>
                      <a:ln w="9525" algn="ctr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square" lIns="91409" tIns="45705" rIns="91409" bIns="45705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pPr algn="ctr" eaLnBrk="0" hangingPunct="0"/>
                          <a:r>
                            <a:rPr lang="zh-CN" altLang="en-US" sz="1200" b="1" dirty="0" smtClean="0">
                              <a:solidFill>
                                <a:srgbClr val="000000"/>
                              </a:solidFill>
                              <a:latin typeface="Arial" charset="0"/>
                              <a:ea typeface="华文细黑"/>
                            </a:rPr>
                            <a:t>数据处理平台</a:t>
                          </a:r>
                          <a:endParaRPr lang="en-US" altLang="zh-CN" sz="1200" b="1" dirty="0">
                            <a:solidFill>
                              <a:srgbClr val="000000"/>
                            </a:solidFill>
                            <a:latin typeface="Arial" charset="0"/>
                            <a:ea typeface="华文细黑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2" name="Text Box 6"/>
                      <a:cNvSpPr txBox="1">
                        <a:spLocks noChangeArrowheads="1"/>
                      </a:cNvSpPr>
                    </a:nvSpPr>
                    <a:spPr bwMode="gray">
                      <a:xfrm>
                        <a:off x="844635" y="4205799"/>
                        <a:ext cx="1319829" cy="276969"/>
                      </a:xfrm>
                      <a:prstGeom prst="rect">
                        <a:avLst/>
                      </a:prstGeom>
                      <a:noFill/>
                      <a:ln w="9525" algn="ctr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square" lIns="91409" tIns="45705" rIns="91409" bIns="45705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pPr algn="ctr" eaLnBrk="0" hangingPunct="0"/>
                          <a:r>
                            <a:rPr lang="zh-CN" altLang="en-US" sz="1200" dirty="0" smtClean="0">
                              <a:solidFill>
                                <a:srgbClr val="000000"/>
                              </a:solidFill>
                              <a:latin typeface="Arial" charset="0"/>
                              <a:ea typeface="华文细黑"/>
                            </a:rPr>
                            <a:t>大数据基础设施</a:t>
                          </a:r>
                          <a:endParaRPr lang="en-US" altLang="zh-CN" sz="1200" dirty="0">
                            <a:solidFill>
                              <a:srgbClr val="000000"/>
                            </a:solidFill>
                            <a:latin typeface="Arial" charset="0"/>
                            <a:ea typeface="华文细黑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3" name="Rectangle 114"/>
                      <a:cNvSpPr>
                        <a:spLocks noChangeArrowheads="1"/>
                      </a:cNvSpPr>
                    </a:nvSpPr>
                    <a:spPr bwMode="auto">
                      <a:xfrm>
                        <a:off x="819472" y="4090088"/>
                        <a:ext cx="7537435" cy="525186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>
                            <a:alpha val="36000"/>
                          </a:schemeClr>
                        </a:solidFill>
                        <a:headEnd/>
                        <a:tailEnd/>
                      </a:ln>
                      <a:effectLst/>
                      <a:scene3d>
                        <a:camera prst="orthographicFront">
                          <a:rot lat="0" lon="0" rev="0"/>
                        </a:camera>
                        <a:lightRig rig="threePt" dir="t">
                          <a:rot lat="0" lon="0" rev="1200000"/>
                        </a:lightRig>
                      </a:scene3d>
                      <a:sp3d/>
                    </a:spPr>
                    <a:txSp>
                      <a:txBody>
                        <a:bodyPr lIns="79141" tIns="39571" rIns="79141" bIns="39571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defTabSz="801107" fontAlgn="auto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defRPr/>
                          </a:pPr>
                          <a:endParaRPr lang="en-US" altLang="zh-CN" sz="1000" kern="0" dirty="0" err="1" smtClean="0">
                            <a:solidFill>
                              <a:srgbClr val="000000"/>
                            </a:solidFill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0">
                        <a:schemeClr val="dk1"/>
                      </a:lnRef>
                      <a:fillRef idx="3">
                        <a:schemeClr val="dk1"/>
                      </a:fillRef>
                      <a:effectRef idx="3">
                        <a:schemeClr val="dk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4" name="Text Box 6"/>
                      <a:cNvSpPr txBox="1">
                        <a:spLocks noChangeArrowheads="1"/>
                      </a:cNvSpPr>
                    </a:nvSpPr>
                    <a:spPr bwMode="gray">
                      <a:xfrm>
                        <a:off x="3667806" y="2260430"/>
                        <a:ext cx="1903148" cy="311557"/>
                      </a:xfrm>
                      <a:prstGeom prst="rect">
                        <a:avLst/>
                      </a:prstGeom>
                      <a:noFill/>
                      <a:ln w="9525" algn="ctr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square" lIns="91409" tIns="45705" rIns="91409" bIns="45705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pPr algn="ctr" eaLnBrk="0" hangingPunct="0"/>
                          <a:r>
                            <a:rPr lang="en-US" altLang="zh-CN" sz="1400" b="1" dirty="0" err="1" smtClean="0">
                              <a:solidFill>
                                <a:srgbClr val="000000"/>
                              </a:solidFill>
                              <a:latin typeface="Arial" charset="0"/>
                              <a:ea typeface="华文细黑"/>
                            </a:rPr>
                            <a:t>FusionInsight</a:t>
                          </a:r>
                          <a:endParaRPr lang="en-US" altLang="zh-CN" sz="1400" b="1" dirty="0">
                            <a:solidFill>
                              <a:srgbClr val="000000"/>
                            </a:solidFill>
                            <a:latin typeface="Arial" charset="0"/>
                            <a:ea typeface="华文细黑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5" name="Freeform 432"/>
                      <a:cNvSpPr>
                        <a:spLocks noEditPoints="1"/>
                      </a:cNvSpPr>
                    </a:nvSpPr>
                    <a:spPr bwMode="auto">
                      <a:xfrm>
                        <a:off x="4246145" y="4323765"/>
                        <a:ext cx="636273" cy="181838"/>
                      </a:xfrm>
                      <a:custGeom>
                        <a:avLst/>
                        <a:gdLst>
                          <a:gd name="T0" fmla="*/ 0 w 662"/>
                          <a:gd name="T1" fmla="*/ 16 h 195"/>
                          <a:gd name="T2" fmla="*/ 19 w 662"/>
                          <a:gd name="T3" fmla="*/ 195 h 195"/>
                          <a:gd name="T4" fmla="*/ 662 w 662"/>
                          <a:gd name="T5" fmla="*/ 178 h 195"/>
                          <a:gd name="T6" fmla="*/ 643 w 662"/>
                          <a:gd name="T7" fmla="*/ 0 h 195"/>
                          <a:gd name="T8" fmla="*/ 579 w 662"/>
                          <a:gd name="T9" fmla="*/ 17 h 195"/>
                          <a:gd name="T10" fmla="*/ 506 w 662"/>
                          <a:gd name="T11" fmla="*/ 63 h 195"/>
                          <a:gd name="T12" fmla="*/ 501 w 662"/>
                          <a:gd name="T13" fmla="*/ 76 h 195"/>
                          <a:gd name="T14" fmla="*/ 602 w 662"/>
                          <a:gd name="T15" fmla="*/ 117 h 195"/>
                          <a:gd name="T16" fmla="*/ 501 w 662"/>
                          <a:gd name="T17" fmla="*/ 118 h 195"/>
                          <a:gd name="T18" fmla="*/ 421 w 662"/>
                          <a:gd name="T19" fmla="*/ 16 h 195"/>
                          <a:gd name="T20" fmla="*/ 446 w 662"/>
                          <a:gd name="T21" fmla="*/ 61 h 195"/>
                          <a:gd name="T22" fmla="*/ 346 w 662"/>
                          <a:gd name="T23" fmla="*/ 78 h 195"/>
                          <a:gd name="T24" fmla="*/ 425 w 662"/>
                          <a:gd name="T25" fmla="*/ 76 h 195"/>
                          <a:gd name="T26" fmla="*/ 351 w 662"/>
                          <a:gd name="T27" fmla="*/ 120 h 195"/>
                          <a:gd name="T28" fmla="*/ 193 w 662"/>
                          <a:gd name="T29" fmla="*/ 17 h 195"/>
                          <a:gd name="T30" fmla="*/ 293 w 662"/>
                          <a:gd name="T31" fmla="*/ 59 h 195"/>
                          <a:gd name="T32" fmla="*/ 192 w 662"/>
                          <a:gd name="T33" fmla="*/ 59 h 195"/>
                          <a:gd name="T34" fmla="*/ 266 w 662"/>
                          <a:gd name="T35" fmla="*/ 74 h 195"/>
                          <a:gd name="T36" fmla="*/ 289 w 662"/>
                          <a:gd name="T37" fmla="*/ 120 h 195"/>
                          <a:gd name="T38" fmla="*/ 37 w 662"/>
                          <a:gd name="T39" fmla="*/ 21 h 195"/>
                          <a:gd name="T40" fmla="*/ 118 w 662"/>
                          <a:gd name="T41" fmla="*/ 21 h 195"/>
                          <a:gd name="T42" fmla="*/ 38 w 662"/>
                          <a:gd name="T43" fmla="*/ 61 h 195"/>
                          <a:gd name="T44" fmla="*/ 42 w 662"/>
                          <a:gd name="T45" fmla="*/ 74 h 195"/>
                          <a:gd name="T46" fmla="*/ 138 w 662"/>
                          <a:gd name="T47" fmla="*/ 118 h 195"/>
                          <a:gd name="T48" fmla="*/ 37 w 662"/>
                          <a:gd name="T49" fmla="*/ 78 h 195"/>
                          <a:gd name="T50" fmla="*/ 37 w 662"/>
                          <a:gd name="T51" fmla="*/ 136 h 195"/>
                          <a:gd name="T52" fmla="*/ 118 w 662"/>
                          <a:gd name="T53" fmla="*/ 136 h 195"/>
                          <a:gd name="T54" fmla="*/ 161 w 662"/>
                          <a:gd name="T55" fmla="*/ 171 h 195"/>
                          <a:gd name="T56" fmla="*/ 130 w 662"/>
                          <a:gd name="T57" fmla="*/ 137 h 195"/>
                          <a:gd name="T58" fmla="*/ 161 w 662"/>
                          <a:gd name="T59" fmla="*/ 115 h 195"/>
                          <a:gd name="T60" fmla="*/ 130 w 662"/>
                          <a:gd name="T61" fmla="*/ 80 h 195"/>
                          <a:gd name="T62" fmla="*/ 161 w 662"/>
                          <a:gd name="T63" fmla="*/ 57 h 195"/>
                          <a:gd name="T64" fmla="*/ 130 w 662"/>
                          <a:gd name="T65" fmla="*/ 22 h 195"/>
                          <a:gd name="T66" fmla="*/ 197 w 662"/>
                          <a:gd name="T67" fmla="*/ 178 h 195"/>
                          <a:gd name="T68" fmla="*/ 193 w 662"/>
                          <a:gd name="T69" fmla="*/ 133 h 195"/>
                          <a:gd name="T70" fmla="*/ 293 w 662"/>
                          <a:gd name="T71" fmla="*/ 175 h 195"/>
                          <a:gd name="T72" fmla="*/ 313 w 662"/>
                          <a:gd name="T73" fmla="*/ 173 h 195"/>
                          <a:gd name="T74" fmla="*/ 313 w 662"/>
                          <a:gd name="T75" fmla="*/ 136 h 195"/>
                          <a:gd name="T76" fmla="*/ 313 w 662"/>
                          <a:gd name="T77" fmla="*/ 116 h 195"/>
                          <a:gd name="T78" fmla="*/ 313 w 662"/>
                          <a:gd name="T79" fmla="*/ 78 h 195"/>
                          <a:gd name="T80" fmla="*/ 313 w 662"/>
                          <a:gd name="T81" fmla="*/ 58 h 195"/>
                          <a:gd name="T82" fmla="*/ 313 w 662"/>
                          <a:gd name="T83" fmla="*/ 21 h 195"/>
                          <a:gd name="T84" fmla="*/ 348 w 662"/>
                          <a:gd name="T85" fmla="*/ 177 h 195"/>
                          <a:gd name="T86" fmla="*/ 421 w 662"/>
                          <a:gd name="T87" fmla="*/ 132 h 195"/>
                          <a:gd name="T88" fmla="*/ 446 w 662"/>
                          <a:gd name="T89" fmla="*/ 177 h 195"/>
                          <a:gd name="T90" fmla="*/ 459 w 662"/>
                          <a:gd name="T91" fmla="*/ 173 h 195"/>
                          <a:gd name="T92" fmla="*/ 470 w 662"/>
                          <a:gd name="T93" fmla="*/ 137 h 195"/>
                          <a:gd name="T94" fmla="*/ 459 w 662"/>
                          <a:gd name="T95" fmla="*/ 116 h 195"/>
                          <a:gd name="T96" fmla="*/ 470 w 662"/>
                          <a:gd name="T97" fmla="*/ 80 h 195"/>
                          <a:gd name="T98" fmla="*/ 459 w 662"/>
                          <a:gd name="T99" fmla="*/ 58 h 195"/>
                          <a:gd name="T100" fmla="*/ 470 w 662"/>
                          <a:gd name="T101" fmla="*/ 22 h 195"/>
                          <a:gd name="T102" fmla="*/ 501 w 662"/>
                          <a:gd name="T103" fmla="*/ 175 h 195"/>
                          <a:gd name="T104" fmla="*/ 579 w 662"/>
                          <a:gd name="T105" fmla="*/ 133 h 195"/>
                          <a:gd name="T106" fmla="*/ 597 w 662"/>
                          <a:gd name="T107" fmla="*/ 178 h 195"/>
                          <a:gd name="T108" fmla="*/ 594 w 662"/>
                          <a:gd name="T109" fmla="*/ 137 h 195"/>
                          <a:gd name="T110" fmla="*/ 625 w 662"/>
                          <a:gd name="T111" fmla="*/ 171 h 195"/>
                          <a:gd name="T112" fmla="*/ 594 w 662"/>
                          <a:gd name="T113" fmla="*/ 80 h 195"/>
                          <a:gd name="T114" fmla="*/ 625 w 662"/>
                          <a:gd name="T115" fmla="*/ 115 h 195"/>
                          <a:gd name="T116" fmla="*/ 594 w 662"/>
                          <a:gd name="T117" fmla="*/ 22 h 195"/>
                          <a:gd name="T118" fmla="*/ 625 w 662"/>
                          <a:gd name="T119" fmla="*/ 57 h 19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  <a:cxn ang="0">
                            <a:pos x="T18" y="T19"/>
                          </a:cxn>
                          <a:cxn ang="0">
                            <a:pos x="T20" y="T21"/>
                          </a:cxn>
                          <a:cxn ang="0">
                            <a:pos x="T22" y="T23"/>
                          </a:cxn>
                          <a:cxn ang="0">
                            <a:pos x="T24" y="T25"/>
                          </a:cxn>
                          <a:cxn ang="0">
                            <a:pos x="T26" y="T27"/>
                          </a:cxn>
                          <a:cxn ang="0">
                            <a:pos x="T28" y="T29"/>
                          </a:cxn>
                          <a:cxn ang="0">
                            <a:pos x="T30" y="T31"/>
                          </a:cxn>
                          <a:cxn ang="0">
                            <a:pos x="T32" y="T33"/>
                          </a:cxn>
                          <a:cxn ang="0">
                            <a:pos x="T34" y="T35"/>
                          </a:cxn>
                          <a:cxn ang="0">
                            <a:pos x="T36" y="T37"/>
                          </a:cxn>
                          <a:cxn ang="0">
                            <a:pos x="T38" y="T39"/>
                          </a:cxn>
                          <a:cxn ang="0">
                            <a:pos x="T40" y="T41"/>
                          </a:cxn>
                          <a:cxn ang="0">
                            <a:pos x="T42" y="T43"/>
                          </a:cxn>
                          <a:cxn ang="0">
                            <a:pos x="T44" y="T45"/>
                          </a:cxn>
                          <a:cxn ang="0">
                            <a:pos x="T46" y="T47"/>
                          </a:cxn>
                          <a:cxn ang="0">
                            <a:pos x="T48" y="T49"/>
                          </a:cxn>
                          <a:cxn ang="0">
                            <a:pos x="T50" y="T51"/>
                          </a:cxn>
                          <a:cxn ang="0">
                            <a:pos x="T52" y="T53"/>
                          </a:cxn>
                          <a:cxn ang="0">
                            <a:pos x="T54" y="T55"/>
                          </a:cxn>
                          <a:cxn ang="0">
                            <a:pos x="T56" y="T57"/>
                          </a:cxn>
                          <a:cxn ang="0">
                            <a:pos x="T58" y="T59"/>
                          </a:cxn>
                          <a:cxn ang="0">
                            <a:pos x="T60" y="T61"/>
                          </a:cxn>
                          <a:cxn ang="0">
                            <a:pos x="T62" y="T63"/>
                          </a:cxn>
                          <a:cxn ang="0">
                            <a:pos x="T64" y="T65"/>
                          </a:cxn>
                          <a:cxn ang="0">
                            <a:pos x="T66" y="T67"/>
                          </a:cxn>
                          <a:cxn ang="0">
                            <a:pos x="T68" y="T69"/>
                          </a:cxn>
                          <a:cxn ang="0">
                            <a:pos x="T70" y="T71"/>
                          </a:cxn>
                          <a:cxn ang="0">
                            <a:pos x="T72" y="T73"/>
                          </a:cxn>
                          <a:cxn ang="0">
                            <a:pos x="T74" y="T75"/>
                          </a:cxn>
                          <a:cxn ang="0">
                            <a:pos x="T76" y="T77"/>
                          </a:cxn>
                          <a:cxn ang="0">
                            <a:pos x="T78" y="T79"/>
                          </a:cxn>
                          <a:cxn ang="0">
                            <a:pos x="T80" y="T81"/>
                          </a:cxn>
                          <a:cxn ang="0">
                            <a:pos x="T82" y="T83"/>
                          </a:cxn>
                          <a:cxn ang="0">
                            <a:pos x="T84" y="T85"/>
                          </a:cxn>
                          <a:cxn ang="0">
                            <a:pos x="T86" y="T87"/>
                          </a:cxn>
                          <a:cxn ang="0">
                            <a:pos x="T88" y="T89"/>
                          </a:cxn>
                          <a:cxn ang="0">
                            <a:pos x="T90" y="T91"/>
                          </a:cxn>
                          <a:cxn ang="0">
                            <a:pos x="T92" y="T93"/>
                          </a:cxn>
                          <a:cxn ang="0">
                            <a:pos x="T94" y="T95"/>
                          </a:cxn>
                          <a:cxn ang="0">
                            <a:pos x="T96" y="T97"/>
                          </a:cxn>
                          <a:cxn ang="0">
                            <a:pos x="T98" y="T99"/>
                          </a:cxn>
                          <a:cxn ang="0">
                            <a:pos x="T100" y="T101"/>
                          </a:cxn>
                          <a:cxn ang="0">
                            <a:pos x="T102" y="T103"/>
                          </a:cxn>
                          <a:cxn ang="0">
                            <a:pos x="T104" y="T105"/>
                          </a:cxn>
                          <a:cxn ang="0">
                            <a:pos x="T106" y="T107"/>
                          </a:cxn>
                          <a:cxn ang="0">
                            <a:pos x="T108" y="T109"/>
                          </a:cxn>
                          <a:cxn ang="0">
                            <a:pos x="T110" y="T111"/>
                          </a:cxn>
                          <a:cxn ang="0">
                            <a:pos x="T112" y="T113"/>
                          </a:cxn>
                          <a:cxn ang="0">
                            <a:pos x="T114" y="T115"/>
                          </a:cxn>
                          <a:cxn ang="0">
                            <a:pos x="T116" y="T117"/>
                          </a:cxn>
                          <a:cxn ang="0">
                            <a:pos x="T118" y="T119"/>
                          </a:cxn>
                        </a:cxnLst>
                        <a:rect l="0" t="0" r="r" b="b"/>
                        <a:pathLst>
                          <a:path w="662" h="195">
                            <a:moveTo>
                              <a:pt x="643" y="0"/>
                            </a:moveTo>
                            <a:lnTo>
                              <a:pt x="19" y="0"/>
                            </a:lnTo>
                            <a:lnTo>
                              <a:pt x="19" y="0"/>
                            </a:lnTo>
                            <a:lnTo>
                              <a:pt x="11" y="1"/>
                            </a:lnTo>
                            <a:lnTo>
                              <a:pt x="6" y="5"/>
                            </a:lnTo>
                            <a:lnTo>
                              <a:pt x="1" y="9"/>
                            </a:lnTo>
                            <a:lnTo>
                              <a:pt x="0" y="13"/>
                            </a:lnTo>
                            <a:lnTo>
                              <a:pt x="0" y="16"/>
                            </a:lnTo>
                            <a:lnTo>
                              <a:pt x="0" y="178"/>
                            </a:lnTo>
                            <a:lnTo>
                              <a:pt x="0" y="178"/>
                            </a:lnTo>
                            <a:lnTo>
                              <a:pt x="0" y="181"/>
                            </a:lnTo>
                            <a:lnTo>
                              <a:pt x="1" y="185"/>
                            </a:lnTo>
                            <a:lnTo>
                              <a:pt x="6" y="190"/>
                            </a:lnTo>
                            <a:lnTo>
                              <a:pt x="11" y="194"/>
                            </a:lnTo>
                            <a:lnTo>
                              <a:pt x="15" y="195"/>
                            </a:lnTo>
                            <a:lnTo>
                              <a:pt x="19" y="195"/>
                            </a:lnTo>
                            <a:lnTo>
                              <a:pt x="643" y="195"/>
                            </a:lnTo>
                            <a:lnTo>
                              <a:pt x="643" y="195"/>
                            </a:lnTo>
                            <a:lnTo>
                              <a:pt x="647" y="195"/>
                            </a:lnTo>
                            <a:lnTo>
                              <a:pt x="651" y="194"/>
                            </a:lnTo>
                            <a:lnTo>
                              <a:pt x="656" y="190"/>
                            </a:lnTo>
                            <a:lnTo>
                              <a:pt x="661" y="185"/>
                            </a:lnTo>
                            <a:lnTo>
                              <a:pt x="662" y="181"/>
                            </a:lnTo>
                            <a:lnTo>
                              <a:pt x="662" y="178"/>
                            </a:lnTo>
                            <a:lnTo>
                              <a:pt x="662" y="16"/>
                            </a:lnTo>
                            <a:lnTo>
                              <a:pt x="662" y="16"/>
                            </a:lnTo>
                            <a:lnTo>
                              <a:pt x="662" y="13"/>
                            </a:lnTo>
                            <a:lnTo>
                              <a:pt x="661" y="10"/>
                            </a:lnTo>
                            <a:lnTo>
                              <a:pt x="656" y="5"/>
                            </a:lnTo>
                            <a:lnTo>
                              <a:pt x="651" y="1"/>
                            </a:lnTo>
                            <a:lnTo>
                              <a:pt x="643" y="0"/>
                            </a:lnTo>
                            <a:lnTo>
                              <a:pt x="643" y="0"/>
                            </a:lnTo>
                            <a:close/>
                            <a:moveTo>
                              <a:pt x="501" y="21"/>
                            </a:moveTo>
                            <a:lnTo>
                              <a:pt x="501" y="21"/>
                            </a:lnTo>
                            <a:lnTo>
                              <a:pt x="501" y="18"/>
                            </a:lnTo>
                            <a:lnTo>
                              <a:pt x="502" y="17"/>
                            </a:lnTo>
                            <a:lnTo>
                              <a:pt x="506" y="16"/>
                            </a:lnTo>
                            <a:lnTo>
                              <a:pt x="576" y="16"/>
                            </a:lnTo>
                            <a:lnTo>
                              <a:pt x="576" y="16"/>
                            </a:lnTo>
                            <a:lnTo>
                              <a:pt x="579" y="17"/>
                            </a:lnTo>
                            <a:lnTo>
                              <a:pt x="580" y="18"/>
                            </a:lnTo>
                            <a:lnTo>
                              <a:pt x="582" y="21"/>
                            </a:lnTo>
                            <a:lnTo>
                              <a:pt x="602" y="59"/>
                            </a:lnTo>
                            <a:lnTo>
                              <a:pt x="602" y="59"/>
                            </a:lnTo>
                            <a:lnTo>
                              <a:pt x="602" y="60"/>
                            </a:lnTo>
                            <a:lnTo>
                              <a:pt x="601" y="61"/>
                            </a:lnTo>
                            <a:lnTo>
                              <a:pt x="597" y="63"/>
                            </a:lnTo>
                            <a:lnTo>
                              <a:pt x="506" y="63"/>
                            </a:lnTo>
                            <a:lnTo>
                              <a:pt x="506" y="63"/>
                            </a:lnTo>
                            <a:lnTo>
                              <a:pt x="502" y="61"/>
                            </a:lnTo>
                            <a:lnTo>
                              <a:pt x="501" y="60"/>
                            </a:lnTo>
                            <a:lnTo>
                              <a:pt x="501" y="59"/>
                            </a:lnTo>
                            <a:lnTo>
                              <a:pt x="501" y="21"/>
                            </a:lnTo>
                            <a:close/>
                            <a:moveTo>
                              <a:pt x="501" y="78"/>
                            </a:moveTo>
                            <a:lnTo>
                              <a:pt x="501" y="78"/>
                            </a:lnTo>
                            <a:lnTo>
                              <a:pt x="501" y="76"/>
                            </a:lnTo>
                            <a:lnTo>
                              <a:pt x="502" y="75"/>
                            </a:lnTo>
                            <a:lnTo>
                              <a:pt x="506" y="74"/>
                            </a:lnTo>
                            <a:lnTo>
                              <a:pt x="576" y="74"/>
                            </a:lnTo>
                            <a:lnTo>
                              <a:pt x="576" y="74"/>
                            </a:lnTo>
                            <a:lnTo>
                              <a:pt x="579" y="75"/>
                            </a:lnTo>
                            <a:lnTo>
                              <a:pt x="580" y="76"/>
                            </a:lnTo>
                            <a:lnTo>
                              <a:pt x="582" y="78"/>
                            </a:lnTo>
                            <a:lnTo>
                              <a:pt x="602" y="117"/>
                            </a:lnTo>
                            <a:lnTo>
                              <a:pt x="602" y="117"/>
                            </a:lnTo>
                            <a:lnTo>
                              <a:pt x="602" y="118"/>
                            </a:lnTo>
                            <a:lnTo>
                              <a:pt x="601" y="119"/>
                            </a:lnTo>
                            <a:lnTo>
                              <a:pt x="597" y="120"/>
                            </a:lnTo>
                            <a:lnTo>
                              <a:pt x="506" y="120"/>
                            </a:lnTo>
                            <a:lnTo>
                              <a:pt x="506" y="120"/>
                            </a:lnTo>
                            <a:lnTo>
                              <a:pt x="502" y="119"/>
                            </a:lnTo>
                            <a:lnTo>
                              <a:pt x="501" y="118"/>
                            </a:lnTo>
                            <a:lnTo>
                              <a:pt x="501" y="117"/>
                            </a:lnTo>
                            <a:lnTo>
                              <a:pt x="501" y="78"/>
                            </a:lnTo>
                            <a:close/>
                            <a:moveTo>
                              <a:pt x="346" y="21"/>
                            </a:moveTo>
                            <a:lnTo>
                              <a:pt x="346" y="21"/>
                            </a:lnTo>
                            <a:lnTo>
                              <a:pt x="347" y="18"/>
                            </a:lnTo>
                            <a:lnTo>
                              <a:pt x="348" y="17"/>
                            </a:lnTo>
                            <a:lnTo>
                              <a:pt x="351" y="16"/>
                            </a:lnTo>
                            <a:lnTo>
                              <a:pt x="421" y="16"/>
                            </a:lnTo>
                            <a:lnTo>
                              <a:pt x="421" y="16"/>
                            </a:lnTo>
                            <a:lnTo>
                              <a:pt x="424" y="17"/>
                            </a:lnTo>
                            <a:lnTo>
                              <a:pt x="425" y="18"/>
                            </a:lnTo>
                            <a:lnTo>
                              <a:pt x="427" y="21"/>
                            </a:lnTo>
                            <a:lnTo>
                              <a:pt x="447" y="59"/>
                            </a:lnTo>
                            <a:lnTo>
                              <a:pt x="447" y="59"/>
                            </a:lnTo>
                            <a:lnTo>
                              <a:pt x="447" y="60"/>
                            </a:lnTo>
                            <a:lnTo>
                              <a:pt x="446" y="61"/>
                            </a:lnTo>
                            <a:lnTo>
                              <a:pt x="442" y="63"/>
                            </a:lnTo>
                            <a:lnTo>
                              <a:pt x="351" y="63"/>
                            </a:lnTo>
                            <a:lnTo>
                              <a:pt x="351" y="63"/>
                            </a:lnTo>
                            <a:lnTo>
                              <a:pt x="348" y="61"/>
                            </a:lnTo>
                            <a:lnTo>
                              <a:pt x="347" y="60"/>
                            </a:lnTo>
                            <a:lnTo>
                              <a:pt x="346" y="59"/>
                            </a:lnTo>
                            <a:lnTo>
                              <a:pt x="346" y="21"/>
                            </a:lnTo>
                            <a:close/>
                            <a:moveTo>
                              <a:pt x="346" y="78"/>
                            </a:moveTo>
                            <a:lnTo>
                              <a:pt x="346" y="78"/>
                            </a:lnTo>
                            <a:lnTo>
                              <a:pt x="347" y="76"/>
                            </a:lnTo>
                            <a:lnTo>
                              <a:pt x="348" y="75"/>
                            </a:lnTo>
                            <a:lnTo>
                              <a:pt x="351" y="74"/>
                            </a:lnTo>
                            <a:lnTo>
                              <a:pt x="421" y="74"/>
                            </a:lnTo>
                            <a:lnTo>
                              <a:pt x="421" y="74"/>
                            </a:lnTo>
                            <a:lnTo>
                              <a:pt x="424" y="75"/>
                            </a:lnTo>
                            <a:lnTo>
                              <a:pt x="425" y="76"/>
                            </a:lnTo>
                            <a:lnTo>
                              <a:pt x="427" y="78"/>
                            </a:lnTo>
                            <a:lnTo>
                              <a:pt x="447" y="117"/>
                            </a:lnTo>
                            <a:lnTo>
                              <a:pt x="447" y="117"/>
                            </a:lnTo>
                            <a:lnTo>
                              <a:pt x="447" y="118"/>
                            </a:lnTo>
                            <a:lnTo>
                              <a:pt x="446" y="119"/>
                            </a:lnTo>
                            <a:lnTo>
                              <a:pt x="442" y="120"/>
                            </a:lnTo>
                            <a:lnTo>
                              <a:pt x="351" y="120"/>
                            </a:lnTo>
                            <a:lnTo>
                              <a:pt x="351" y="120"/>
                            </a:lnTo>
                            <a:lnTo>
                              <a:pt x="348" y="119"/>
                            </a:lnTo>
                            <a:lnTo>
                              <a:pt x="347" y="118"/>
                            </a:lnTo>
                            <a:lnTo>
                              <a:pt x="346" y="117"/>
                            </a:lnTo>
                            <a:lnTo>
                              <a:pt x="346" y="78"/>
                            </a:lnTo>
                            <a:close/>
                            <a:moveTo>
                              <a:pt x="192" y="21"/>
                            </a:moveTo>
                            <a:lnTo>
                              <a:pt x="192" y="21"/>
                            </a:lnTo>
                            <a:lnTo>
                              <a:pt x="192" y="18"/>
                            </a:lnTo>
                            <a:lnTo>
                              <a:pt x="193" y="17"/>
                            </a:lnTo>
                            <a:lnTo>
                              <a:pt x="197" y="16"/>
                            </a:lnTo>
                            <a:lnTo>
                              <a:pt x="266" y="16"/>
                            </a:lnTo>
                            <a:lnTo>
                              <a:pt x="266" y="16"/>
                            </a:lnTo>
                            <a:lnTo>
                              <a:pt x="269" y="17"/>
                            </a:lnTo>
                            <a:lnTo>
                              <a:pt x="272" y="18"/>
                            </a:lnTo>
                            <a:lnTo>
                              <a:pt x="272" y="21"/>
                            </a:lnTo>
                            <a:lnTo>
                              <a:pt x="293" y="59"/>
                            </a:lnTo>
                            <a:lnTo>
                              <a:pt x="293" y="59"/>
                            </a:lnTo>
                            <a:lnTo>
                              <a:pt x="292" y="60"/>
                            </a:lnTo>
                            <a:lnTo>
                              <a:pt x="291" y="61"/>
                            </a:lnTo>
                            <a:lnTo>
                              <a:pt x="289" y="63"/>
                            </a:lnTo>
                            <a:lnTo>
                              <a:pt x="197" y="63"/>
                            </a:lnTo>
                            <a:lnTo>
                              <a:pt x="197" y="63"/>
                            </a:lnTo>
                            <a:lnTo>
                              <a:pt x="193" y="61"/>
                            </a:lnTo>
                            <a:lnTo>
                              <a:pt x="192" y="60"/>
                            </a:lnTo>
                            <a:lnTo>
                              <a:pt x="192" y="59"/>
                            </a:lnTo>
                            <a:lnTo>
                              <a:pt x="192" y="21"/>
                            </a:lnTo>
                            <a:close/>
                            <a:moveTo>
                              <a:pt x="192" y="78"/>
                            </a:moveTo>
                            <a:lnTo>
                              <a:pt x="192" y="78"/>
                            </a:lnTo>
                            <a:lnTo>
                              <a:pt x="192" y="76"/>
                            </a:lnTo>
                            <a:lnTo>
                              <a:pt x="193" y="75"/>
                            </a:lnTo>
                            <a:lnTo>
                              <a:pt x="197" y="74"/>
                            </a:lnTo>
                            <a:lnTo>
                              <a:pt x="266" y="74"/>
                            </a:lnTo>
                            <a:lnTo>
                              <a:pt x="266" y="74"/>
                            </a:lnTo>
                            <a:lnTo>
                              <a:pt x="269" y="75"/>
                            </a:lnTo>
                            <a:lnTo>
                              <a:pt x="272" y="76"/>
                            </a:lnTo>
                            <a:lnTo>
                              <a:pt x="272" y="78"/>
                            </a:lnTo>
                            <a:lnTo>
                              <a:pt x="293" y="117"/>
                            </a:lnTo>
                            <a:lnTo>
                              <a:pt x="293" y="117"/>
                            </a:lnTo>
                            <a:lnTo>
                              <a:pt x="292" y="118"/>
                            </a:lnTo>
                            <a:lnTo>
                              <a:pt x="291" y="119"/>
                            </a:lnTo>
                            <a:lnTo>
                              <a:pt x="289" y="120"/>
                            </a:lnTo>
                            <a:lnTo>
                              <a:pt x="197" y="120"/>
                            </a:lnTo>
                            <a:lnTo>
                              <a:pt x="197" y="120"/>
                            </a:lnTo>
                            <a:lnTo>
                              <a:pt x="193" y="119"/>
                            </a:lnTo>
                            <a:lnTo>
                              <a:pt x="192" y="118"/>
                            </a:lnTo>
                            <a:lnTo>
                              <a:pt x="192" y="117"/>
                            </a:lnTo>
                            <a:lnTo>
                              <a:pt x="192" y="78"/>
                            </a:lnTo>
                            <a:close/>
                            <a:moveTo>
                              <a:pt x="37" y="21"/>
                            </a:moveTo>
                            <a:lnTo>
                              <a:pt x="37" y="21"/>
                            </a:lnTo>
                            <a:lnTo>
                              <a:pt x="37" y="18"/>
                            </a:lnTo>
                            <a:lnTo>
                              <a:pt x="38" y="17"/>
                            </a:lnTo>
                            <a:lnTo>
                              <a:pt x="42" y="16"/>
                            </a:lnTo>
                            <a:lnTo>
                              <a:pt x="112" y="16"/>
                            </a:lnTo>
                            <a:lnTo>
                              <a:pt x="112" y="16"/>
                            </a:lnTo>
                            <a:lnTo>
                              <a:pt x="115" y="17"/>
                            </a:lnTo>
                            <a:lnTo>
                              <a:pt x="117" y="18"/>
                            </a:lnTo>
                            <a:lnTo>
                              <a:pt x="118" y="21"/>
                            </a:lnTo>
                            <a:lnTo>
                              <a:pt x="138" y="59"/>
                            </a:lnTo>
                            <a:lnTo>
                              <a:pt x="138" y="59"/>
                            </a:lnTo>
                            <a:lnTo>
                              <a:pt x="138" y="60"/>
                            </a:lnTo>
                            <a:lnTo>
                              <a:pt x="137" y="61"/>
                            </a:lnTo>
                            <a:lnTo>
                              <a:pt x="133" y="63"/>
                            </a:lnTo>
                            <a:lnTo>
                              <a:pt x="42" y="63"/>
                            </a:lnTo>
                            <a:lnTo>
                              <a:pt x="42" y="63"/>
                            </a:lnTo>
                            <a:lnTo>
                              <a:pt x="38" y="61"/>
                            </a:lnTo>
                            <a:lnTo>
                              <a:pt x="37" y="60"/>
                            </a:lnTo>
                            <a:lnTo>
                              <a:pt x="37" y="59"/>
                            </a:lnTo>
                            <a:lnTo>
                              <a:pt x="37" y="21"/>
                            </a:lnTo>
                            <a:close/>
                            <a:moveTo>
                              <a:pt x="37" y="78"/>
                            </a:moveTo>
                            <a:lnTo>
                              <a:pt x="37" y="78"/>
                            </a:lnTo>
                            <a:lnTo>
                              <a:pt x="37" y="76"/>
                            </a:lnTo>
                            <a:lnTo>
                              <a:pt x="38" y="75"/>
                            </a:lnTo>
                            <a:lnTo>
                              <a:pt x="42" y="74"/>
                            </a:lnTo>
                            <a:lnTo>
                              <a:pt x="112" y="74"/>
                            </a:lnTo>
                            <a:lnTo>
                              <a:pt x="112" y="74"/>
                            </a:lnTo>
                            <a:lnTo>
                              <a:pt x="115" y="75"/>
                            </a:lnTo>
                            <a:lnTo>
                              <a:pt x="117" y="76"/>
                            </a:lnTo>
                            <a:lnTo>
                              <a:pt x="118" y="78"/>
                            </a:lnTo>
                            <a:lnTo>
                              <a:pt x="138" y="117"/>
                            </a:lnTo>
                            <a:lnTo>
                              <a:pt x="138" y="117"/>
                            </a:lnTo>
                            <a:lnTo>
                              <a:pt x="138" y="118"/>
                            </a:lnTo>
                            <a:lnTo>
                              <a:pt x="137" y="119"/>
                            </a:lnTo>
                            <a:lnTo>
                              <a:pt x="133" y="120"/>
                            </a:lnTo>
                            <a:lnTo>
                              <a:pt x="42" y="120"/>
                            </a:lnTo>
                            <a:lnTo>
                              <a:pt x="42" y="120"/>
                            </a:lnTo>
                            <a:lnTo>
                              <a:pt x="38" y="119"/>
                            </a:lnTo>
                            <a:lnTo>
                              <a:pt x="37" y="118"/>
                            </a:lnTo>
                            <a:lnTo>
                              <a:pt x="37" y="117"/>
                            </a:lnTo>
                            <a:lnTo>
                              <a:pt x="37" y="78"/>
                            </a:lnTo>
                            <a:close/>
                            <a:moveTo>
                              <a:pt x="133" y="178"/>
                            </a:moveTo>
                            <a:lnTo>
                              <a:pt x="42" y="178"/>
                            </a:lnTo>
                            <a:lnTo>
                              <a:pt x="42" y="178"/>
                            </a:lnTo>
                            <a:lnTo>
                              <a:pt x="38" y="177"/>
                            </a:lnTo>
                            <a:lnTo>
                              <a:pt x="37" y="176"/>
                            </a:lnTo>
                            <a:lnTo>
                              <a:pt x="37" y="175"/>
                            </a:lnTo>
                            <a:lnTo>
                              <a:pt x="37" y="136"/>
                            </a:lnTo>
                            <a:lnTo>
                              <a:pt x="37" y="136"/>
                            </a:lnTo>
                            <a:lnTo>
                              <a:pt x="37" y="134"/>
                            </a:lnTo>
                            <a:lnTo>
                              <a:pt x="38" y="133"/>
                            </a:lnTo>
                            <a:lnTo>
                              <a:pt x="42" y="132"/>
                            </a:lnTo>
                            <a:lnTo>
                              <a:pt x="112" y="132"/>
                            </a:lnTo>
                            <a:lnTo>
                              <a:pt x="112" y="132"/>
                            </a:lnTo>
                            <a:lnTo>
                              <a:pt x="115" y="133"/>
                            </a:lnTo>
                            <a:lnTo>
                              <a:pt x="117" y="134"/>
                            </a:lnTo>
                            <a:lnTo>
                              <a:pt x="118" y="136"/>
                            </a:lnTo>
                            <a:lnTo>
                              <a:pt x="138" y="175"/>
                            </a:lnTo>
                            <a:lnTo>
                              <a:pt x="138" y="175"/>
                            </a:lnTo>
                            <a:lnTo>
                              <a:pt x="138" y="176"/>
                            </a:lnTo>
                            <a:lnTo>
                              <a:pt x="137" y="177"/>
                            </a:lnTo>
                            <a:lnTo>
                              <a:pt x="133" y="178"/>
                            </a:lnTo>
                            <a:lnTo>
                              <a:pt x="133" y="178"/>
                            </a:lnTo>
                            <a:close/>
                            <a:moveTo>
                              <a:pt x="161" y="171"/>
                            </a:moveTo>
                            <a:lnTo>
                              <a:pt x="161" y="171"/>
                            </a:lnTo>
                            <a:lnTo>
                              <a:pt x="160" y="172"/>
                            </a:lnTo>
                            <a:lnTo>
                              <a:pt x="160" y="173"/>
                            </a:lnTo>
                            <a:lnTo>
                              <a:pt x="149" y="173"/>
                            </a:lnTo>
                            <a:lnTo>
                              <a:pt x="149" y="173"/>
                            </a:lnTo>
                            <a:lnTo>
                              <a:pt x="148" y="172"/>
                            </a:lnTo>
                            <a:lnTo>
                              <a:pt x="130" y="137"/>
                            </a:lnTo>
                            <a:lnTo>
                              <a:pt x="130" y="137"/>
                            </a:lnTo>
                            <a:lnTo>
                              <a:pt x="130" y="137"/>
                            </a:lnTo>
                            <a:lnTo>
                              <a:pt x="130" y="136"/>
                            </a:lnTo>
                            <a:lnTo>
                              <a:pt x="160" y="136"/>
                            </a:lnTo>
                            <a:lnTo>
                              <a:pt x="160" y="136"/>
                            </a:lnTo>
                            <a:lnTo>
                              <a:pt x="160" y="137"/>
                            </a:lnTo>
                            <a:lnTo>
                              <a:pt x="161" y="138"/>
                            </a:lnTo>
                            <a:lnTo>
                              <a:pt x="161" y="171"/>
                            </a:lnTo>
                            <a:close/>
                            <a:moveTo>
                              <a:pt x="161" y="115"/>
                            </a:moveTo>
                            <a:lnTo>
                              <a:pt x="161" y="115"/>
                            </a:lnTo>
                            <a:lnTo>
                              <a:pt x="160" y="115"/>
                            </a:lnTo>
                            <a:lnTo>
                              <a:pt x="160" y="116"/>
                            </a:lnTo>
                            <a:lnTo>
                              <a:pt x="149" y="116"/>
                            </a:lnTo>
                            <a:lnTo>
                              <a:pt x="149" y="116"/>
                            </a:lnTo>
                            <a:lnTo>
                              <a:pt x="148" y="115"/>
                            </a:lnTo>
                            <a:lnTo>
                              <a:pt x="130" y="80"/>
                            </a:lnTo>
                            <a:lnTo>
                              <a:pt x="130" y="80"/>
                            </a:lnTo>
                            <a:lnTo>
                              <a:pt x="130" y="80"/>
                            </a:lnTo>
                            <a:lnTo>
                              <a:pt x="130" y="78"/>
                            </a:lnTo>
                            <a:lnTo>
                              <a:pt x="160" y="78"/>
                            </a:lnTo>
                            <a:lnTo>
                              <a:pt x="160" y="78"/>
                            </a:lnTo>
                            <a:lnTo>
                              <a:pt x="160" y="80"/>
                            </a:lnTo>
                            <a:lnTo>
                              <a:pt x="161" y="81"/>
                            </a:lnTo>
                            <a:lnTo>
                              <a:pt x="161" y="115"/>
                            </a:lnTo>
                            <a:close/>
                            <a:moveTo>
                              <a:pt x="161" y="57"/>
                            </a:moveTo>
                            <a:lnTo>
                              <a:pt x="161" y="57"/>
                            </a:lnTo>
                            <a:lnTo>
                              <a:pt x="160" y="57"/>
                            </a:lnTo>
                            <a:lnTo>
                              <a:pt x="160" y="58"/>
                            </a:lnTo>
                            <a:lnTo>
                              <a:pt x="149" y="58"/>
                            </a:lnTo>
                            <a:lnTo>
                              <a:pt x="149" y="58"/>
                            </a:lnTo>
                            <a:lnTo>
                              <a:pt x="148" y="57"/>
                            </a:lnTo>
                            <a:lnTo>
                              <a:pt x="130" y="22"/>
                            </a:lnTo>
                            <a:lnTo>
                              <a:pt x="130" y="22"/>
                            </a:lnTo>
                            <a:lnTo>
                              <a:pt x="130" y="22"/>
                            </a:lnTo>
                            <a:lnTo>
                              <a:pt x="130" y="21"/>
                            </a:lnTo>
                            <a:lnTo>
                              <a:pt x="160" y="21"/>
                            </a:lnTo>
                            <a:lnTo>
                              <a:pt x="160" y="21"/>
                            </a:lnTo>
                            <a:lnTo>
                              <a:pt x="160" y="22"/>
                            </a:lnTo>
                            <a:lnTo>
                              <a:pt x="161" y="23"/>
                            </a:lnTo>
                            <a:lnTo>
                              <a:pt x="161" y="57"/>
                            </a:lnTo>
                            <a:close/>
                            <a:moveTo>
                              <a:pt x="289" y="178"/>
                            </a:moveTo>
                            <a:lnTo>
                              <a:pt x="197" y="178"/>
                            </a:lnTo>
                            <a:lnTo>
                              <a:pt x="197" y="178"/>
                            </a:lnTo>
                            <a:lnTo>
                              <a:pt x="193" y="177"/>
                            </a:lnTo>
                            <a:lnTo>
                              <a:pt x="192" y="176"/>
                            </a:lnTo>
                            <a:lnTo>
                              <a:pt x="192" y="175"/>
                            </a:lnTo>
                            <a:lnTo>
                              <a:pt x="192" y="136"/>
                            </a:lnTo>
                            <a:lnTo>
                              <a:pt x="192" y="136"/>
                            </a:lnTo>
                            <a:lnTo>
                              <a:pt x="192" y="134"/>
                            </a:lnTo>
                            <a:lnTo>
                              <a:pt x="193" y="133"/>
                            </a:lnTo>
                            <a:lnTo>
                              <a:pt x="197" y="132"/>
                            </a:lnTo>
                            <a:lnTo>
                              <a:pt x="266" y="132"/>
                            </a:lnTo>
                            <a:lnTo>
                              <a:pt x="266" y="132"/>
                            </a:lnTo>
                            <a:lnTo>
                              <a:pt x="269" y="133"/>
                            </a:lnTo>
                            <a:lnTo>
                              <a:pt x="272" y="134"/>
                            </a:lnTo>
                            <a:lnTo>
                              <a:pt x="272" y="136"/>
                            </a:lnTo>
                            <a:lnTo>
                              <a:pt x="293" y="175"/>
                            </a:lnTo>
                            <a:lnTo>
                              <a:pt x="293" y="175"/>
                            </a:lnTo>
                            <a:lnTo>
                              <a:pt x="292" y="176"/>
                            </a:lnTo>
                            <a:lnTo>
                              <a:pt x="291" y="177"/>
                            </a:lnTo>
                            <a:lnTo>
                              <a:pt x="289" y="178"/>
                            </a:lnTo>
                            <a:lnTo>
                              <a:pt x="289" y="178"/>
                            </a:lnTo>
                            <a:close/>
                            <a:moveTo>
                              <a:pt x="315" y="171"/>
                            </a:moveTo>
                            <a:lnTo>
                              <a:pt x="315" y="171"/>
                            </a:lnTo>
                            <a:lnTo>
                              <a:pt x="315" y="172"/>
                            </a:lnTo>
                            <a:lnTo>
                              <a:pt x="313" y="173"/>
                            </a:lnTo>
                            <a:lnTo>
                              <a:pt x="304" y="173"/>
                            </a:lnTo>
                            <a:lnTo>
                              <a:pt x="304" y="173"/>
                            </a:lnTo>
                            <a:lnTo>
                              <a:pt x="302" y="172"/>
                            </a:lnTo>
                            <a:lnTo>
                              <a:pt x="284" y="137"/>
                            </a:lnTo>
                            <a:lnTo>
                              <a:pt x="284" y="137"/>
                            </a:lnTo>
                            <a:lnTo>
                              <a:pt x="284" y="137"/>
                            </a:lnTo>
                            <a:lnTo>
                              <a:pt x="285" y="136"/>
                            </a:lnTo>
                            <a:lnTo>
                              <a:pt x="313" y="136"/>
                            </a:lnTo>
                            <a:lnTo>
                              <a:pt x="313" y="136"/>
                            </a:lnTo>
                            <a:lnTo>
                              <a:pt x="315" y="137"/>
                            </a:lnTo>
                            <a:lnTo>
                              <a:pt x="315" y="138"/>
                            </a:lnTo>
                            <a:lnTo>
                              <a:pt x="315" y="171"/>
                            </a:lnTo>
                            <a:close/>
                            <a:moveTo>
                              <a:pt x="315" y="115"/>
                            </a:moveTo>
                            <a:lnTo>
                              <a:pt x="315" y="115"/>
                            </a:lnTo>
                            <a:lnTo>
                              <a:pt x="315" y="115"/>
                            </a:lnTo>
                            <a:lnTo>
                              <a:pt x="313" y="116"/>
                            </a:lnTo>
                            <a:lnTo>
                              <a:pt x="304" y="116"/>
                            </a:lnTo>
                            <a:lnTo>
                              <a:pt x="304" y="116"/>
                            </a:lnTo>
                            <a:lnTo>
                              <a:pt x="302" y="115"/>
                            </a:lnTo>
                            <a:lnTo>
                              <a:pt x="284" y="80"/>
                            </a:lnTo>
                            <a:lnTo>
                              <a:pt x="284" y="80"/>
                            </a:lnTo>
                            <a:lnTo>
                              <a:pt x="284" y="80"/>
                            </a:lnTo>
                            <a:lnTo>
                              <a:pt x="285" y="78"/>
                            </a:lnTo>
                            <a:lnTo>
                              <a:pt x="313" y="78"/>
                            </a:lnTo>
                            <a:lnTo>
                              <a:pt x="313" y="78"/>
                            </a:lnTo>
                            <a:lnTo>
                              <a:pt x="315" y="80"/>
                            </a:lnTo>
                            <a:lnTo>
                              <a:pt x="315" y="81"/>
                            </a:lnTo>
                            <a:lnTo>
                              <a:pt x="315" y="115"/>
                            </a:lnTo>
                            <a:close/>
                            <a:moveTo>
                              <a:pt x="315" y="57"/>
                            </a:moveTo>
                            <a:lnTo>
                              <a:pt x="315" y="57"/>
                            </a:lnTo>
                            <a:lnTo>
                              <a:pt x="315" y="57"/>
                            </a:lnTo>
                            <a:lnTo>
                              <a:pt x="313" y="58"/>
                            </a:lnTo>
                            <a:lnTo>
                              <a:pt x="304" y="58"/>
                            </a:lnTo>
                            <a:lnTo>
                              <a:pt x="304" y="58"/>
                            </a:lnTo>
                            <a:lnTo>
                              <a:pt x="302" y="57"/>
                            </a:lnTo>
                            <a:lnTo>
                              <a:pt x="284" y="22"/>
                            </a:lnTo>
                            <a:lnTo>
                              <a:pt x="284" y="22"/>
                            </a:lnTo>
                            <a:lnTo>
                              <a:pt x="284" y="22"/>
                            </a:lnTo>
                            <a:lnTo>
                              <a:pt x="285" y="21"/>
                            </a:lnTo>
                            <a:lnTo>
                              <a:pt x="313" y="21"/>
                            </a:lnTo>
                            <a:lnTo>
                              <a:pt x="313" y="21"/>
                            </a:lnTo>
                            <a:lnTo>
                              <a:pt x="315" y="22"/>
                            </a:lnTo>
                            <a:lnTo>
                              <a:pt x="315" y="23"/>
                            </a:lnTo>
                            <a:lnTo>
                              <a:pt x="315" y="57"/>
                            </a:lnTo>
                            <a:close/>
                            <a:moveTo>
                              <a:pt x="442" y="178"/>
                            </a:moveTo>
                            <a:lnTo>
                              <a:pt x="351" y="178"/>
                            </a:lnTo>
                            <a:lnTo>
                              <a:pt x="351" y="178"/>
                            </a:lnTo>
                            <a:lnTo>
                              <a:pt x="348" y="177"/>
                            </a:lnTo>
                            <a:lnTo>
                              <a:pt x="347" y="176"/>
                            </a:lnTo>
                            <a:lnTo>
                              <a:pt x="346" y="175"/>
                            </a:lnTo>
                            <a:lnTo>
                              <a:pt x="346" y="136"/>
                            </a:lnTo>
                            <a:lnTo>
                              <a:pt x="346" y="136"/>
                            </a:lnTo>
                            <a:lnTo>
                              <a:pt x="347" y="134"/>
                            </a:lnTo>
                            <a:lnTo>
                              <a:pt x="348" y="133"/>
                            </a:lnTo>
                            <a:lnTo>
                              <a:pt x="351" y="132"/>
                            </a:lnTo>
                            <a:lnTo>
                              <a:pt x="421" y="132"/>
                            </a:lnTo>
                            <a:lnTo>
                              <a:pt x="421" y="132"/>
                            </a:lnTo>
                            <a:lnTo>
                              <a:pt x="424" y="133"/>
                            </a:lnTo>
                            <a:lnTo>
                              <a:pt x="425" y="134"/>
                            </a:lnTo>
                            <a:lnTo>
                              <a:pt x="427" y="136"/>
                            </a:lnTo>
                            <a:lnTo>
                              <a:pt x="447" y="175"/>
                            </a:lnTo>
                            <a:lnTo>
                              <a:pt x="447" y="175"/>
                            </a:lnTo>
                            <a:lnTo>
                              <a:pt x="447" y="176"/>
                            </a:lnTo>
                            <a:lnTo>
                              <a:pt x="446" y="177"/>
                            </a:lnTo>
                            <a:lnTo>
                              <a:pt x="442" y="178"/>
                            </a:lnTo>
                            <a:lnTo>
                              <a:pt x="442" y="178"/>
                            </a:lnTo>
                            <a:close/>
                            <a:moveTo>
                              <a:pt x="470" y="171"/>
                            </a:moveTo>
                            <a:lnTo>
                              <a:pt x="470" y="171"/>
                            </a:lnTo>
                            <a:lnTo>
                              <a:pt x="470" y="172"/>
                            </a:lnTo>
                            <a:lnTo>
                              <a:pt x="468" y="173"/>
                            </a:lnTo>
                            <a:lnTo>
                              <a:pt x="459" y="173"/>
                            </a:lnTo>
                            <a:lnTo>
                              <a:pt x="459" y="173"/>
                            </a:lnTo>
                            <a:lnTo>
                              <a:pt x="457" y="172"/>
                            </a:lnTo>
                            <a:lnTo>
                              <a:pt x="439" y="137"/>
                            </a:lnTo>
                            <a:lnTo>
                              <a:pt x="439" y="137"/>
                            </a:lnTo>
                            <a:lnTo>
                              <a:pt x="439" y="137"/>
                            </a:lnTo>
                            <a:lnTo>
                              <a:pt x="440" y="136"/>
                            </a:lnTo>
                            <a:lnTo>
                              <a:pt x="468" y="136"/>
                            </a:lnTo>
                            <a:lnTo>
                              <a:pt x="468" y="136"/>
                            </a:lnTo>
                            <a:lnTo>
                              <a:pt x="470" y="137"/>
                            </a:lnTo>
                            <a:lnTo>
                              <a:pt x="470" y="138"/>
                            </a:lnTo>
                            <a:lnTo>
                              <a:pt x="470" y="171"/>
                            </a:lnTo>
                            <a:close/>
                            <a:moveTo>
                              <a:pt x="470" y="115"/>
                            </a:moveTo>
                            <a:lnTo>
                              <a:pt x="470" y="115"/>
                            </a:lnTo>
                            <a:lnTo>
                              <a:pt x="470" y="115"/>
                            </a:lnTo>
                            <a:lnTo>
                              <a:pt x="468" y="116"/>
                            </a:lnTo>
                            <a:lnTo>
                              <a:pt x="459" y="116"/>
                            </a:lnTo>
                            <a:lnTo>
                              <a:pt x="459" y="116"/>
                            </a:lnTo>
                            <a:lnTo>
                              <a:pt x="457" y="115"/>
                            </a:lnTo>
                            <a:lnTo>
                              <a:pt x="439" y="80"/>
                            </a:lnTo>
                            <a:lnTo>
                              <a:pt x="439" y="80"/>
                            </a:lnTo>
                            <a:lnTo>
                              <a:pt x="439" y="80"/>
                            </a:lnTo>
                            <a:lnTo>
                              <a:pt x="440" y="78"/>
                            </a:lnTo>
                            <a:lnTo>
                              <a:pt x="468" y="78"/>
                            </a:lnTo>
                            <a:lnTo>
                              <a:pt x="468" y="78"/>
                            </a:lnTo>
                            <a:lnTo>
                              <a:pt x="470" y="80"/>
                            </a:lnTo>
                            <a:lnTo>
                              <a:pt x="470" y="81"/>
                            </a:lnTo>
                            <a:lnTo>
                              <a:pt x="470" y="115"/>
                            </a:lnTo>
                            <a:close/>
                            <a:moveTo>
                              <a:pt x="470" y="57"/>
                            </a:moveTo>
                            <a:lnTo>
                              <a:pt x="470" y="57"/>
                            </a:lnTo>
                            <a:lnTo>
                              <a:pt x="470" y="57"/>
                            </a:lnTo>
                            <a:lnTo>
                              <a:pt x="468" y="58"/>
                            </a:lnTo>
                            <a:lnTo>
                              <a:pt x="459" y="58"/>
                            </a:lnTo>
                            <a:lnTo>
                              <a:pt x="459" y="58"/>
                            </a:lnTo>
                            <a:lnTo>
                              <a:pt x="457" y="57"/>
                            </a:lnTo>
                            <a:lnTo>
                              <a:pt x="439" y="22"/>
                            </a:lnTo>
                            <a:lnTo>
                              <a:pt x="439" y="22"/>
                            </a:lnTo>
                            <a:lnTo>
                              <a:pt x="439" y="22"/>
                            </a:lnTo>
                            <a:lnTo>
                              <a:pt x="440" y="21"/>
                            </a:lnTo>
                            <a:lnTo>
                              <a:pt x="468" y="21"/>
                            </a:lnTo>
                            <a:lnTo>
                              <a:pt x="468" y="21"/>
                            </a:lnTo>
                            <a:lnTo>
                              <a:pt x="470" y="22"/>
                            </a:lnTo>
                            <a:lnTo>
                              <a:pt x="470" y="23"/>
                            </a:lnTo>
                            <a:lnTo>
                              <a:pt x="470" y="57"/>
                            </a:lnTo>
                            <a:close/>
                            <a:moveTo>
                              <a:pt x="597" y="178"/>
                            </a:moveTo>
                            <a:lnTo>
                              <a:pt x="506" y="178"/>
                            </a:lnTo>
                            <a:lnTo>
                              <a:pt x="506" y="178"/>
                            </a:lnTo>
                            <a:lnTo>
                              <a:pt x="502" y="177"/>
                            </a:lnTo>
                            <a:lnTo>
                              <a:pt x="501" y="176"/>
                            </a:lnTo>
                            <a:lnTo>
                              <a:pt x="501" y="175"/>
                            </a:lnTo>
                            <a:lnTo>
                              <a:pt x="501" y="136"/>
                            </a:lnTo>
                            <a:lnTo>
                              <a:pt x="501" y="136"/>
                            </a:lnTo>
                            <a:lnTo>
                              <a:pt x="501" y="134"/>
                            </a:lnTo>
                            <a:lnTo>
                              <a:pt x="502" y="133"/>
                            </a:lnTo>
                            <a:lnTo>
                              <a:pt x="506" y="132"/>
                            </a:lnTo>
                            <a:lnTo>
                              <a:pt x="576" y="132"/>
                            </a:lnTo>
                            <a:lnTo>
                              <a:pt x="576" y="132"/>
                            </a:lnTo>
                            <a:lnTo>
                              <a:pt x="579" y="133"/>
                            </a:lnTo>
                            <a:lnTo>
                              <a:pt x="580" y="134"/>
                            </a:lnTo>
                            <a:lnTo>
                              <a:pt x="582" y="136"/>
                            </a:lnTo>
                            <a:lnTo>
                              <a:pt x="602" y="175"/>
                            </a:lnTo>
                            <a:lnTo>
                              <a:pt x="602" y="175"/>
                            </a:lnTo>
                            <a:lnTo>
                              <a:pt x="602" y="176"/>
                            </a:lnTo>
                            <a:lnTo>
                              <a:pt x="601" y="177"/>
                            </a:lnTo>
                            <a:lnTo>
                              <a:pt x="597" y="178"/>
                            </a:lnTo>
                            <a:lnTo>
                              <a:pt x="597" y="178"/>
                            </a:lnTo>
                            <a:close/>
                            <a:moveTo>
                              <a:pt x="625" y="171"/>
                            </a:moveTo>
                            <a:lnTo>
                              <a:pt x="625" y="171"/>
                            </a:lnTo>
                            <a:lnTo>
                              <a:pt x="623" y="172"/>
                            </a:lnTo>
                            <a:lnTo>
                              <a:pt x="623" y="173"/>
                            </a:lnTo>
                            <a:lnTo>
                              <a:pt x="613" y="173"/>
                            </a:lnTo>
                            <a:lnTo>
                              <a:pt x="613" y="173"/>
                            </a:lnTo>
                            <a:lnTo>
                              <a:pt x="612" y="172"/>
                            </a:lnTo>
                            <a:lnTo>
                              <a:pt x="594" y="137"/>
                            </a:lnTo>
                            <a:lnTo>
                              <a:pt x="594" y="137"/>
                            </a:lnTo>
                            <a:lnTo>
                              <a:pt x="594" y="137"/>
                            </a:lnTo>
                            <a:lnTo>
                              <a:pt x="594" y="136"/>
                            </a:lnTo>
                            <a:lnTo>
                              <a:pt x="623" y="136"/>
                            </a:lnTo>
                            <a:lnTo>
                              <a:pt x="623" y="136"/>
                            </a:lnTo>
                            <a:lnTo>
                              <a:pt x="623" y="137"/>
                            </a:lnTo>
                            <a:lnTo>
                              <a:pt x="625" y="138"/>
                            </a:lnTo>
                            <a:lnTo>
                              <a:pt x="625" y="171"/>
                            </a:lnTo>
                            <a:close/>
                            <a:moveTo>
                              <a:pt x="625" y="115"/>
                            </a:moveTo>
                            <a:lnTo>
                              <a:pt x="625" y="115"/>
                            </a:lnTo>
                            <a:lnTo>
                              <a:pt x="623" y="115"/>
                            </a:lnTo>
                            <a:lnTo>
                              <a:pt x="623" y="116"/>
                            </a:lnTo>
                            <a:lnTo>
                              <a:pt x="613" y="116"/>
                            </a:lnTo>
                            <a:lnTo>
                              <a:pt x="613" y="116"/>
                            </a:lnTo>
                            <a:lnTo>
                              <a:pt x="612" y="115"/>
                            </a:lnTo>
                            <a:lnTo>
                              <a:pt x="594" y="80"/>
                            </a:lnTo>
                            <a:lnTo>
                              <a:pt x="594" y="80"/>
                            </a:lnTo>
                            <a:lnTo>
                              <a:pt x="594" y="80"/>
                            </a:lnTo>
                            <a:lnTo>
                              <a:pt x="594" y="78"/>
                            </a:lnTo>
                            <a:lnTo>
                              <a:pt x="623" y="78"/>
                            </a:lnTo>
                            <a:lnTo>
                              <a:pt x="623" y="78"/>
                            </a:lnTo>
                            <a:lnTo>
                              <a:pt x="623" y="80"/>
                            </a:lnTo>
                            <a:lnTo>
                              <a:pt x="625" y="81"/>
                            </a:lnTo>
                            <a:lnTo>
                              <a:pt x="625" y="115"/>
                            </a:lnTo>
                            <a:close/>
                            <a:moveTo>
                              <a:pt x="625" y="57"/>
                            </a:moveTo>
                            <a:lnTo>
                              <a:pt x="625" y="57"/>
                            </a:lnTo>
                            <a:lnTo>
                              <a:pt x="623" y="57"/>
                            </a:lnTo>
                            <a:lnTo>
                              <a:pt x="623" y="58"/>
                            </a:lnTo>
                            <a:lnTo>
                              <a:pt x="613" y="58"/>
                            </a:lnTo>
                            <a:lnTo>
                              <a:pt x="613" y="58"/>
                            </a:lnTo>
                            <a:lnTo>
                              <a:pt x="612" y="57"/>
                            </a:lnTo>
                            <a:lnTo>
                              <a:pt x="594" y="22"/>
                            </a:lnTo>
                            <a:lnTo>
                              <a:pt x="594" y="22"/>
                            </a:lnTo>
                            <a:lnTo>
                              <a:pt x="594" y="22"/>
                            </a:lnTo>
                            <a:lnTo>
                              <a:pt x="594" y="21"/>
                            </a:lnTo>
                            <a:lnTo>
                              <a:pt x="623" y="21"/>
                            </a:lnTo>
                            <a:lnTo>
                              <a:pt x="623" y="21"/>
                            </a:lnTo>
                            <a:lnTo>
                              <a:pt x="623" y="22"/>
                            </a:lnTo>
                            <a:lnTo>
                              <a:pt x="625" y="23"/>
                            </a:lnTo>
                            <a:lnTo>
                              <a:pt x="625" y="57"/>
                            </a:lnTo>
                            <a:close/>
                          </a:path>
                        </a:pathLst>
                      </a:custGeom>
                      <a:solidFill>
                        <a:schemeClr val="bg2">
                          <a:lumMod val="75000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o="urn:schemas-microsoft-com:office:office" xmlns:v="urn:schemas-microsoft-com:vml" xmlns:w10="urn:schemas-microsoft-com:office:word" xmlns:w="http://schemas.openxmlformats.org/wordprocessingml/2006/main" xmlns:p="http://schemas.openxmlformats.org/presentationml/2006/main"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a:spPr>
                    <a:txSp>
                      <a:txBody>
                        <a:bodyPr vert="horz" wrap="square" lIns="91409" tIns="45705" rIns="91409" bIns="45705" numCol="1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 dirty="0">
                            <a:solidFill>
                              <a:srgbClr val="000000"/>
                            </a:solidFill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6" name="Freeform 432"/>
                      <a:cNvSpPr>
                        <a:spLocks noEditPoints="1"/>
                      </a:cNvSpPr>
                    </a:nvSpPr>
                    <a:spPr bwMode="auto">
                      <a:xfrm>
                        <a:off x="5121043" y="4323765"/>
                        <a:ext cx="636273" cy="181838"/>
                      </a:xfrm>
                      <a:custGeom>
                        <a:avLst/>
                        <a:gdLst>
                          <a:gd name="T0" fmla="*/ 0 w 662"/>
                          <a:gd name="T1" fmla="*/ 16 h 195"/>
                          <a:gd name="T2" fmla="*/ 19 w 662"/>
                          <a:gd name="T3" fmla="*/ 195 h 195"/>
                          <a:gd name="T4" fmla="*/ 662 w 662"/>
                          <a:gd name="T5" fmla="*/ 178 h 195"/>
                          <a:gd name="T6" fmla="*/ 643 w 662"/>
                          <a:gd name="T7" fmla="*/ 0 h 195"/>
                          <a:gd name="T8" fmla="*/ 579 w 662"/>
                          <a:gd name="T9" fmla="*/ 17 h 195"/>
                          <a:gd name="T10" fmla="*/ 506 w 662"/>
                          <a:gd name="T11" fmla="*/ 63 h 195"/>
                          <a:gd name="T12" fmla="*/ 501 w 662"/>
                          <a:gd name="T13" fmla="*/ 76 h 195"/>
                          <a:gd name="T14" fmla="*/ 602 w 662"/>
                          <a:gd name="T15" fmla="*/ 117 h 195"/>
                          <a:gd name="T16" fmla="*/ 501 w 662"/>
                          <a:gd name="T17" fmla="*/ 118 h 195"/>
                          <a:gd name="T18" fmla="*/ 421 w 662"/>
                          <a:gd name="T19" fmla="*/ 16 h 195"/>
                          <a:gd name="T20" fmla="*/ 446 w 662"/>
                          <a:gd name="T21" fmla="*/ 61 h 195"/>
                          <a:gd name="T22" fmla="*/ 346 w 662"/>
                          <a:gd name="T23" fmla="*/ 78 h 195"/>
                          <a:gd name="T24" fmla="*/ 425 w 662"/>
                          <a:gd name="T25" fmla="*/ 76 h 195"/>
                          <a:gd name="T26" fmla="*/ 351 w 662"/>
                          <a:gd name="T27" fmla="*/ 120 h 195"/>
                          <a:gd name="T28" fmla="*/ 193 w 662"/>
                          <a:gd name="T29" fmla="*/ 17 h 195"/>
                          <a:gd name="T30" fmla="*/ 293 w 662"/>
                          <a:gd name="T31" fmla="*/ 59 h 195"/>
                          <a:gd name="T32" fmla="*/ 192 w 662"/>
                          <a:gd name="T33" fmla="*/ 59 h 195"/>
                          <a:gd name="T34" fmla="*/ 266 w 662"/>
                          <a:gd name="T35" fmla="*/ 74 h 195"/>
                          <a:gd name="T36" fmla="*/ 289 w 662"/>
                          <a:gd name="T37" fmla="*/ 120 h 195"/>
                          <a:gd name="T38" fmla="*/ 37 w 662"/>
                          <a:gd name="T39" fmla="*/ 21 h 195"/>
                          <a:gd name="T40" fmla="*/ 118 w 662"/>
                          <a:gd name="T41" fmla="*/ 21 h 195"/>
                          <a:gd name="T42" fmla="*/ 38 w 662"/>
                          <a:gd name="T43" fmla="*/ 61 h 195"/>
                          <a:gd name="T44" fmla="*/ 42 w 662"/>
                          <a:gd name="T45" fmla="*/ 74 h 195"/>
                          <a:gd name="T46" fmla="*/ 138 w 662"/>
                          <a:gd name="T47" fmla="*/ 118 h 195"/>
                          <a:gd name="T48" fmla="*/ 37 w 662"/>
                          <a:gd name="T49" fmla="*/ 78 h 195"/>
                          <a:gd name="T50" fmla="*/ 37 w 662"/>
                          <a:gd name="T51" fmla="*/ 136 h 195"/>
                          <a:gd name="T52" fmla="*/ 118 w 662"/>
                          <a:gd name="T53" fmla="*/ 136 h 195"/>
                          <a:gd name="T54" fmla="*/ 161 w 662"/>
                          <a:gd name="T55" fmla="*/ 171 h 195"/>
                          <a:gd name="T56" fmla="*/ 130 w 662"/>
                          <a:gd name="T57" fmla="*/ 137 h 195"/>
                          <a:gd name="T58" fmla="*/ 161 w 662"/>
                          <a:gd name="T59" fmla="*/ 115 h 195"/>
                          <a:gd name="T60" fmla="*/ 130 w 662"/>
                          <a:gd name="T61" fmla="*/ 80 h 195"/>
                          <a:gd name="T62" fmla="*/ 161 w 662"/>
                          <a:gd name="T63" fmla="*/ 57 h 195"/>
                          <a:gd name="T64" fmla="*/ 130 w 662"/>
                          <a:gd name="T65" fmla="*/ 22 h 195"/>
                          <a:gd name="T66" fmla="*/ 197 w 662"/>
                          <a:gd name="T67" fmla="*/ 178 h 195"/>
                          <a:gd name="T68" fmla="*/ 193 w 662"/>
                          <a:gd name="T69" fmla="*/ 133 h 195"/>
                          <a:gd name="T70" fmla="*/ 293 w 662"/>
                          <a:gd name="T71" fmla="*/ 175 h 195"/>
                          <a:gd name="T72" fmla="*/ 313 w 662"/>
                          <a:gd name="T73" fmla="*/ 173 h 195"/>
                          <a:gd name="T74" fmla="*/ 313 w 662"/>
                          <a:gd name="T75" fmla="*/ 136 h 195"/>
                          <a:gd name="T76" fmla="*/ 313 w 662"/>
                          <a:gd name="T77" fmla="*/ 116 h 195"/>
                          <a:gd name="T78" fmla="*/ 313 w 662"/>
                          <a:gd name="T79" fmla="*/ 78 h 195"/>
                          <a:gd name="T80" fmla="*/ 313 w 662"/>
                          <a:gd name="T81" fmla="*/ 58 h 195"/>
                          <a:gd name="T82" fmla="*/ 313 w 662"/>
                          <a:gd name="T83" fmla="*/ 21 h 195"/>
                          <a:gd name="T84" fmla="*/ 348 w 662"/>
                          <a:gd name="T85" fmla="*/ 177 h 195"/>
                          <a:gd name="T86" fmla="*/ 421 w 662"/>
                          <a:gd name="T87" fmla="*/ 132 h 195"/>
                          <a:gd name="T88" fmla="*/ 446 w 662"/>
                          <a:gd name="T89" fmla="*/ 177 h 195"/>
                          <a:gd name="T90" fmla="*/ 459 w 662"/>
                          <a:gd name="T91" fmla="*/ 173 h 195"/>
                          <a:gd name="T92" fmla="*/ 470 w 662"/>
                          <a:gd name="T93" fmla="*/ 137 h 195"/>
                          <a:gd name="T94" fmla="*/ 459 w 662"/>
                          <a:gd name="T95" fmla="*/ 116 h 195"/>
                          <a:gd name="T96" fmla="*/ 470 w 662"/>
                          <a:gd name="T97" fmla="*/ 80 h 195"/>
                          <a:gd name="T98" fmla="*/ 459 w 662"/>
                          <a:gd name="T99" fmla="*/ 58 h 195"/>
                          <a:gd name="T100" fmla="*/ 470 w 662"/>
                          <a:gd name="T101" fmla="*/ 22 h 195"/>
                          <a:gd name="T102" fmla="*/ 501 w 662"/>
                          <a:gd name="T103" fmla="*/ 175 h 195"/>
                          <a:gd name="T104" fmla="*/ 579 w 662"/>
                          <a:gd name="T105" fmla="*/ 133 h 195"/>
                          <a:gd name="T106" fmla="*/ 597 w 662"/>
                          <a:gd name="T107" fmla="*/ 178 h 195"/>
                          <a:gd name="T108" fmla="*/ 594 w 662"/>
                          <a:gd name="T109" fmla="*/ 137 h 195"/>
                          <a:gd name="T110" fmla="*/ 625 w 662"/>
                          <a:gd name="T111" fmla="*/ 171 h 195"/>
                          <a:gd name="T112" fmla="*/ 594 w 662"/>
                          <a:gd name="T113" fmla="*/ 80 h 195"/>
                          <a:gd name="T114" fmla="*/ 625 w 662"/>
                          <a:gd name="T115" fmla="*/ 115 h 195"/>
                          <a:gd name="T116" fmla="*/ 594 w 662"/>
                          <a:gd name="T117" fmla="*/ 22 h 195"/>
                          <a:gd name="T118" fmla="*/ 625 w 662"/>
                          <a:gd name="T119" fmla="*/ 57 h 195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  <a:cxn ang="0">
                            <a:pos x="T18" y="T19"/>
                          </a:cxn>
                          <a:cxn ang="0">
                            <a:pos x="T20" y="T21"/>
                          </a:cxn>
                          <a:cxn ang="0">
                            <a:pos x="T22" y="T23"/>
                          </a:cxn>
                          <a:cxn ang="0">
                            <a:pos x="T24" y="T25"/>
                          </a:cxn>
                          <a:cxn ang="0">
                            <a:pos x="T26" y="T27"/>
                          </a:cxn>
                          <a:cxn ang="0">
                            <a:pos x="T28" y="T29"/>
                          </a:cxn>
                          <a:cxn ang="0">
                            <a:pos x="T30" y="T31"/>
                          </a:cxn>
                          <a:cxn ang="0">
                            <a:pos x="T32" y="T33"/>
                          </a:cxn>
                          <a:cxn ang="0">
                            <a:pos x="T34" y="T35"/>
                          </a:cxn>
                          <a:cxn ang="0">
                            <a:pos x="T36" y="T37"/>
                          </a:cxn>
                          <a:cxn ang="0">
                            <a:pos x="T38" y="T39"/>
                          </a:cxn>
                          <a:cxn ang="0">
                            <a:pos x="T40" y="T41"/>
                          </a:cxn>
                          <a:cxn ang="0">
                            <a:pos x="T42" y="T43"/>
                          </a:cxn>
                          <a:cxn ang="0">
                            <a:pos x="T44" y="T45"/>
                          </a:cxn>
                          <a:cxn ang="0">
                            <a:pos x="T46" y="T47"/>
                          </a:cxn>
                          <a:cxn ang="0">
                            <a:pos x="T48" y="T49"/>
                          </a:cxn>
                          <a:cxn ang="0">
                            <a:pos x="T50" y="T51"/>
                          </a:cxn>
                          <a:cxn ang="0">
                            <a:pos x="T52" y="T53"/>
                          </a:cxn>
                          <a:cxn ang="0">
                            <a:pos x="T54" y="T55"/>
                          </a:cxn>
                          <a:cxn ang="0">
                            <a:pos x="T56" y="T57"/>
                          </a:cxn>
                          <a:cxn ang="0">
                            <a:pos x="T58" y="T59"/>
                          </a:cxn>
                          <a:cxn ang="0">
                            <a:pos x="T60" y="T61"/>
                          </a:cxn>
                          <a:cxn ang="0">
                            <a:pos x="T62" y="T63"/>
                          </a:cxn>
                          <a:cxn ang="0">
                            <a:pos x="T64" y="T65"/>
                          </a:cxn>
                          <a:cxn ang="0">
                            <a:pos x="T66" y="T67"/>
                          </a:cxn>
                          <a:cxn ang="0">
                            <a:pos x="T68" y="T69"/>
                          </a:cxn>
                          <a:cxn ang="0">
                            <a:pos x="T70" y="T71"/>
                          </a:cxn>
                          <a:cxn ang="0">
                            <a:pos x="T72" y="T73"/>
                          </a:cxn>
                          <a:cxn ang="0">
                            <a:pos x="T74" y="T75"/>
                          </a:cxn>
                          <a:cxn ang="0">
                            <a:pos x="T76" y="T77"/>
                          </a:cxn>
                          <a:cxn ang="0">
                            <a:pos x="T78" y="T79"/>
                          </a:cxn>
                          <a:cxn ang="0">
                            <a:pos x="T80" y="T81"/>
                          </a:cxn>
                          <a:cxn ang="0">
                            <a:pos x="T82" y="T83"/>
                          </a:cxn>
                          <a:cxn ang="0">
                            <a:pos x="T84" y="T85"/>
                          </a:cxn>
                          <a:cxn ang="0">
                            <a:pos x="T86" y="T87"/>
                          </a:cxn>
                          <a:cxn ang="0">
                            <a:pos x="T88" y="T89"/>
                          </a:cxn>
                          <a:cxn ang="0">
                            <a:pos x="T90" y="T91"/>
                          </a:cxn>
                          <a:cxn ang="0">
                            <a:pos x="T92" y="T93"/>
                          </a:cxn>
                          <a:cxn ang="0">
                            <a:pos x="T94" y="T95"/>
                          </a:cxn>
                          <a:cxn ang="0">
                            <a:pos x="T96" y="T97"/>
                          </a:cxn>
                          <a:cxn ang="0">
                            <a:pos x="T98" y="T99"/>
                          </a:cxn>
                          <a:cxn ang="0">
                            <a:pos x="T100" y="T101"/>
                          </a:cxn>
                          <a:cxn ang="0">
                            <a:pos x="T102" y="T103"/>
                          </a:cxn>
                          <a:cxn ang="0">
                            <a:pos x="T104" y="T105"/>
                          </a:cxn>
                          <a:cxn ang="0">
                            <a:pos x="T106" y="T107"/>
                          </a:cxn>
                          <a:cxn ang="0">
                            <a:pos x="T108" y="T109"/>
                          </a:cxn>
                          <a:cxn ang="0">
                            <a:pos x="T110" y="T111"/>
                          </a:cxn>
                          <a:cxn ang="0">
                            <a:pos x="T112" y="T113"/>
                          </a:cxn>
                          <a:cxn ang="0">
                            <a:pos x="T114" y="T115"/>
                          </a:cxn>
                          <a:cxn ang="0">
                            <a:pos x="T116" y="T117"/>
                          </a:cxn>
                          <a:cxn ang="0">
                            <a:pos x="T118" y="T119"/>
                          </a:cxn>
                        </a:cxnLst>
                        <a:rect l="0" t="0" r="r" b="b"/>
                        <a:pathLst>
                          <a:path w="662" h="195">
                            <a:moveTo>
                              <a:pt x="643" y="0"/>
                            </a:moveTo>
                            <a:lnTo>
                              <a:pt x="19" y="0"/>
                            </a:lnTo>
                            <a:lnTo>
                              <a:pt x="19" y="0"/>
                            </a:lnTo>
                            <a:lnTo>
                              <a:pt x="11" y="1"/>
                            </a:lnTo>
                            <a:lnTo>
                              <a:pt x="6" y="5"/>
                            </a:lnTo>
                            <a:lnTo>
                              <a:pt x="1" y="9"/>
                            </a:lnTo>
                            <a:lnTo>
                              <a:pt x="0" y="13"/>
                            </a:lnTo>
                            <a:lnTo>
                              <a:pt x="0" y="16"/>
                            </a:lnTo>
                            <a:lnTo>
                              <a:pt x="0" y="178"/>
                            </a:lnTo>
                            <a:lnTo>
                              <a:pt x="0" y="178"/>
                            </a:lnTo>
                            <a:lnTo>
                              <a:pt x="0" y="181"/>
                            </a:lnTo>
                            <a:lnTo>
                              <a:pt x="1" y="185"/>
                            </a:lnTo>
                            <a:lnTo>
                              <a:pt x="6" y="190"/>
                            </a:lnTo>
                            <a:lnTo>
                              <a:pt x="11" y="194"/>
                            </a:lnTo>
                            <a:lnTo>
                              <a:pt x="15" y="195"/>
                            </a:lnTo>
                            <a:lnTo>
                              <a:pt x="19" y="195"/>
                            </a:lnTo>
                            <a:lnTo>
                              <a:pt x="643" y="195"/>
                            </a:lnTo>
                            <a:lnTo>
                              <a:pt x="643" y="195"/>
                            </a:lnTo>
                            <a:lnTo>
                              <a:pt x="647" y="195"/>
                            </a:lnTo>
                            <a:lnTo>
                              <a:pt x="651" y="194"/>
                            </a:lnTo>
                            <a:lnTo>
                              <a:pt x="656" y="190"/>
                            </a:lnTo>
                            <a:lnTo>
                              <a:pt x="661" y="185"/>
                            </a:lnTo>
                            <a:lnTo>
                              <a:pt x="662" y="181"/>
                            </a:lnTo>
                            <a:lnTo>
                              <a:pt x="662" y="178"/>
                            </a:lnTo>
                            <a:lnTo>
                              <a:pt x="662" y="16"/>
                            </a:lnTo>
                            <a:lnTo>
                              <a:pt x="662" y="16"/>
                            </a:lnTo>
                            <a:lnTo>
                              <a:pt x="662" y="13"/>
                            </a:lnTo>
                            <a:lnTo>
                              <a:pt x="661" y="10"/>
                            </a:lnTo>
                            <a:lnTo>
                              <a:pt x="656" y="5"/>
                            </a:lnTo>
                            <a:lnTo>
                              <a:pt x="651" y="1"/>
                            </a:lnTo>
                            <a:lnTo>
                              <a:pt x="643" y="0"/>
                            </a:lnTo>
                            <a:lnTo>
                              <a:pt x="643" y="0"/>
                            </a:lnTo>
                            <a:close/>
                            <a:moveTo>
                              <a:pt x="501" y="21"/>
                            </a:moveTo>
                            <a:lnTo>
                              <a:pt x="501" y="21"/>
                            </a:lnTo>
                            <a:lnTo>
                              <a:pt x="501" y="18"/>
                            </a:lnTo>
                            <a:lnTo>
                              <a:pt x="502" y="17"/>
                            </a:lnTo>
                            <a:lnTo>
                              <a:pt x="506" y="16"/>
                            </a:lnTo>
                            <a:lnTo>
                              <a:pt x="576" y="16"/>
                            </a:lnTo>
                            <a:lnTo>
                              <a:pt x="576" y="16"/>
                            </a:lnTo>
                            <a:lnTo>
                              <a:pt x="579" y="17"/>
                            </a:lnTo>
                            <a:lnTo>
                              <a:pt x="580" y="18"/>
                            </a:lnTo>
                            <a:lnTo>
                              <a:pt x="582" y="21"/>
                            </a:lnTo>
                            <a:lnTo>
                              <a:pt x="602" y="59"/>
                            </a:lnTo>
                            <a:lnTo>
                              <a:pt x="602" y="59"/>
                            </a:lnTo>
                            <a:lnTo>
                              <a:pt x="602" y="60"/>
                            </a:lnTo>
                            <a:lnTo>
                              <a:pt x="601" y="61"/>
                            </a:lnTo>
                            <a:lnTo>
                              <a:pt x="597" y="63"/>
                            </a:lnTo>
                            <a:lnTo>
                              <a:pt x="506" y="63"/>
                            </a:lnTo>
                            <a:lnTo>
                              <a:pt x="506" y="63"/>
                            </a:lnTo>
                            <a:lnTo>
                              <a:pt x="502" y="61"/>
                            </a:lnTo>
                            <a:lnTo>
                              <a:pt x="501" y="60"/>
                            </a:lnTo>
                            <a:lnTo>
                              <a:pt x="501" y="59"/>
                            </a:lnTo>
                            <a:lnTo>
                              <a:pt x="501" y="21"/>
                            </a:lnTo>
                            <a:close/>
                            <a:moveTo>
                              <a:pt x="501" y="78"/>
                            </a:moveTo>
                            <a:lnTo>
                              <a:pt x="501" y="78"/>
                            </a:lnTo>
                            <a:lnTo>
                              <a:pt x="501" y="76"/>
                            </a:lnTo>
                            <a:lnTo>
                              <a:pt x="502" y="75"/>
                            </a:lnTo>
                            <a:lnTo>
                              <a:pt x="506" y="74"/>
                            </a:lnTo>
                            <a:lnTo>
                              <a:pt x="576" y="74"/>
                            </a:lnTo>
                            <a:lnTo>
                              <a:pt x="576" y="74"/>
                            </a:lnTo>
                            <a:lnTo>
                              <a:pt x="579" y="75"/>
                            </a:lnTo>
                            <a:lnTo>
                              <a:pt x="580" y="76"/>
                            </a:lnTo>
                            <a:lnTo>
                              <a:pt x="582" y="78"/>
                            </a:lnTo>
                            <a:lnTo>
                              <a:pt x="602" y="117"/>
                            </a:lnTo>
                            <a:lnTo>
                              <a:pt x="602" y="117"/>
                            </a:lnTo>
                            <a:lnTo>
                              <a:pt x="602" y="118"/>
                            </a:lnTo>
                            <a:lnTo>
                              <a:pt x="601" y="119"/>
                            </a:lnTo>
                            <a:lnTo>
                              <a:pt x="597" y="120"/>
                            </a:lnTo>
                            <a:lnTo>
                              <a:pt x="506" y="120"/>
                            </a:lnTo>
                            <a:lnTo>
                              <a:pt x="506" y="120"/>
                            </a:lnTo>
                            <a:lnTo>
                              <a:pt x="502" y="119"/>
                            </a:lnTo>
                            <a:lnTo>
                              <a:pt x="501" y="118"/>
                            </a:lnTo>
                            <a:lnTo>
                              <a:pt x="501" y="117"/>
                            </a:lnTo>
                            <a:lnTo>
                              <a:pt x="501" y="78"/>
                            </a:lnTo>
                            <a:close/>
                            <a:moveTo>
                              <a:pt x="346" y="21"/>
                            </a:moveTo>
                            <a:lnTo>
                              <a:pt x="346" y="21"/>
                            </a:lnTo>
                            <a:lnTo>
                              <a:pt x="347" y="18"/>
                            </a:lnTo>
                            <a:lnTo>
                              <a:pt x="348" y="17"/>
                            </a:lnTo>
                            <a:lnTo>
                              <a:pt x="351" y="16"/>
                            </a:lnTo>
                            <a:lnTo>
                              <a:pt x="421" y="16"/>
                            </a:lnTo>
                            <a:lnTo>
                              <a:pt x="421" y="16"/>
                            </a:lnTo>
                            <a:lnTo>
                              <a:pt x="424" y="17"/>
                            </a:lnTo>
                            <a:lnTo>
                              <a:pt x="425" y="18"/>
                            </a:lnTo>
                            <a:lnTo>
                              <a:pt x="427" y="21"/>
                            </a:lnTo>
                            <a:lnTo>
                              <a:pt x="447" y="59"/>
                            </a:lnTo>
                            <a:lnTo>
                              <a:pt x="447" y="59"/>
                            </a:lnTo>
                            <a:lnTo>
                              <a:pt x="447" y="60"/>
                            </a:lnTo>
                            <a:lnTo>
                              <a:pt x="446" y="61"/>
                            </a:lnTo>
                            <a:lnTo>
                              <a:pt x="442" y="63"/>
                            </a:lnTo>
                            <a:lnTo>
                              <a:pt x="351" y="63"/>
                            </a:lnTo>
                            <a:lnTo>
                              <a:pt x="351" y="63"/>
                            </a:lnTo>
                            <a:lnTo>
                              <a:pt x="348" y="61"/>
                            </a:lnTo>
                            <a:lnTo>
                              <a:pt x="347" y="60"/>
                            </a:lnTo>
                            <a:lnTo>
                              <a:pt x="346" y="59"/>
                            </a:lnTo>
                            <a:lnTo>
                              <a:pt x="346" y="21"/>
                            </a:lnTo>
                            <a:close/>
                            <a:moveTo>
                              <a:pt x="346" y="78"/>
                            </a:moveTo>
                            <a:lnTo>
                              <a:pt x="346" y="78"/>
                            </a:lnTo>
                            <a:lnTo>
                              <a:pt x="347" y="76"/>
                            </a:lnTo>
                            <a:lnTo>
                              <a:pt x="348" y="75"/>
                            </a:lnTo>
                            <a:lnTo>
                              <a:pt x="351" y="74"/>
                            </a:lnTo>
                            <a:lnTo>
                              <a:pt x="421" y="74"/>
                            </a:lnTo>
                            <a:lnTo>
                              <a:pt x="421" y="74"/>
                            </a:lnTo>
                            <a:lnTo>
                              <a:pt x="424" y="75"/>
                            </a:lnTo>
                            <a:lnTo>
                              <a:pt x="425" y="76"/>
                            </a:lnTo>
                            <a:lnTo>
                              <a:pt x="427" y="78"/>
                            </a:lnTo>
                            <a:lnTo>
                              <a:pt x="447" y="117"/>
                            </a:lnTo>
                            <a:lnTo>
                              <a:pt x="447" y="117"/>
                            </a:lnTo>
                            <a:lnTo>
                              <a:pt x="447" y="118"/>
                            </a:lnTo>
                            <a:lnTo>
                              <a:pt x="446" y="119"/>
                            </a:lnTo>
                            <a:lnTo>
                              <a:pt x="442" y="120"/>
                            </a:lnTo>
                            <a:lnTo>
                              <a:pt x="351" y="120"/>
                            </a:lnTo>
                            <a:lnTo>
                              <a:pt x="351" y="120"/>
                            </a:lnTo>
                            <a:lnTo>
                              <a:pt x="348" y="119"/>
                            </a:lnTo>
                            <a:lnTo>
                              <a:pt x="347" y="118"/>
                            </a:lnTo>
                            <a:lnTo>
                              <a:pt x="346" y="117"/>
                            </a:lnTo>
                            <a:lnTo>
                              <a:pt x="346" y="78"/>
                            </a:lnTo>
                            <a:close/>
                            <a:moveTo>
                              <a:pt x="192" y="21"/>
                            </a:moveTo>
                            <a:lnTo>
                              <a:pt x="192" y="21"/>
                            </a:lnTo>
                            <a:lnTo>
                              <a:pt x="192" y="18"/>
                            </a:lnTo>
                            <a:lnTo>
                              <a:pt x="193" y="17"/>
                            </a:lnTo>
                            <a:lnTo>
                              <a:pt x="197" y="16"/>
                            </a:lnTo>
                            <a:lnTo>
                              <a:pt x="266" y="16"/>
                            </a:lnTo>
                            <a:lnTo>
                              <a:pt x="266" y="16"/>
                            </a:lnTo>
                            <a:lnTo>
                              <a:pt x="269" y="17"/>
                            </a:lnTo>
                            <a:lnTo>
                              <a:pt x="272" y="18"/>
                            </a:lnTo>
                            <a:lnTo>
                              <a:pt x="272" y="21"/>
                            </a:lnTo>
                            <a:lnTo>
                              <a:pt x="293" y="59"/>
                            </a:lnTo>
                            <a:lnTo>
                              <a:pt x="293" y="59"/>
                            </a:lnTo>
                            <a:lnTo>
                              <a:pt x="292" y="60"/>
                            </a:lnTo>
                            <a:lnTo>
                              <a:pt x="291" y="61"/>
                            </a:lnTo>
                            <a:lnTo>
                              <a:pt x="289" y="63"/>
                            </a:lnTo>
                            <a:lnTo>
                              <a:pt x="197" y="63"/>
                            </a:lnTo>
                            <a:lnTo>
                              <a:pt x="197" y="63"/>
                            </a:lnTo>
                            <a:lnTo>
                              <a:pt x="193" y="61"/>
                            </a:lnTo>
                            <a:lnTo>
                              <a:pt x="192" y="60"/>
                            </a:lnTo>
                            <a:lnTo>
                              <a:pt x="192" y="59"/>
                            </a:lnTo>
                            <a:lnTo>
                              <a:pt x="192" y="21"/>
                            </a:lnTo>
                            <a:close/>
                            <a:moveTo>
                              <a:pt x="192" y="78"/>
                            </a:moveTo>
                            <a:lnTo>
                              <a:pt x="192" y="78"/>
                            </a:lnTo>
                            <a:lnTo>
                              <a:pt x="192" y="76"/>
                            </a:lnTo>
                            <a:lnTo>
                              <a:pt x="193" y="75"/>
                            </a:lnTo>
                            <a:lnTo>
                              <a:pt x="197" y="74"/>
                            </a:lnTo>
                            <a:lnTo>
                              <a:pt x="266" y="74"/>
                            </a:lnTo>
                            <a:lnTo>
                              <a:pt x="266" y="74"/>
                            </a:lnTo>
                            <a:lnTo>
                              <a:pt x="269" y="75"/>
                            </a:lnTo>
                            <a:lnTo>
                              <a:pt x="272" y="76"/>
                            </a:lnTo>
                            <a:lnTo>
                              <a:pt x="272" y="78"/>
                            </a:lnTo>
                            <a:lnTo>
                              <a:pt x="293" y="117"/>
                            </a:lnTo>
                            <a:lnTo>
                              <a:pt x="293" y="117"/>
                            </a:lnTo>
                            <a:lnTo>
                              <a:pt x="292" y="118"/>
                            </a:lnTo>
                            <a:lnTo>
                              <a:pt x="291" y="119"/>
                            </a:lnTo>
                            <a:lnTo>
                              <a:pt x="289" y="120"/>
                            </a:lnTo>
                            <a:lnTo>
                              <a:pt x="197" y="120"/>
                            </a:lnTo>
                            <a:lnTo>
                              <a:pt x="197" y="120"/>
                            </a:lnTo>
                            <a:lnTo>
                              <a:pt x="193" y="119"/>
                            </a:lnTo>
                            <a:lnTo>
                              <a:pt x="192" y="118"/>
                            </a:lnTo>
                            <a:lnTo>
                              <a:pt x="192" y="117"/>
                            </a:lnTo>
                            <a:lnTo>
                              <a:pt x="192" y="78"/>
                            </a:lnTo>
                            <a:close/>
                            <a:moveTo>
                              <a:pt x="37" y="21"/>
                            </a:moveTo>
                            <a:lnTo>
                              <a:pt x="37" y="21"/>
                            </a:lnTo>
                            <a:lnTo>
                              <a:pt x="37" y="18"/>
                            </a:lnTo>
                            <a:lnTo>
                              <a:pt x="38" y="17"/>
                            </a:lnTo>
                            <a:lnTo>
                              <a:pt x="42" y="16"/>
                            </a:lnTo>
                            <a:lnTo>
                              <a:pt x="112" y="16"/>
                            </a:lnTo>
                            <a:lnTo>
                              <a:pt x="112" y="16"/>
                            </a:lnTo>
                            <a:lnTo>
                              <a:pt x="115" y="17"/>
                            </a:lnTo>
                            <a:lnTo>
                              <a:pt x="117" y="18"/>
                            </a:lnTo>
                            <a:lnTo>
                              <a:pt x="118" y="21"/>
                            </a:lnTo>
                            <a:lnTo>
                              <a:pt x="138" y="59"/>
                            </a:lnTo>
                            <a:lnTo>
                              <a:pt x="138" y="59"/>
                            </a:lnTo>
                            <a:lnTo>
                              <a:pt x="138" y="60"/>
                            </a:lnTo>
                            <a:lnTo>
                              <a:pt x="137" y="61"/>
                            </a:lnTo>
                            <a:lnTo>
                              <a:pt x="133" y="63"/>
                            </a:lnTo>
                            <a:lnTo>
                              <a:pt x="42" y="63"/>
                            </a:lnTo>
                            <a:lnTo>
                              <a:pt x="42" y="63"/>
                            </a:lnTo>
                            <a:lnTo>
                              <a:pt x="38" y="61"/>
                            </a:lnTo>
                            <a:lnTo>
                              <a:pt x="37" y="60"/>
                            </a:lnTo>
                            <a:lnTo>
                              <a:pt x="37" y="59"/>
                            </a:lnTo>
                            <a:lnTo>
                              <a:pt x="37" y="21"/>
                            </a:lnTo>
                            <a:close/>
                            <a:moveTo>
                              <a:pt x="37" y="78"/>
                            </a:moveTo>
                            <a:lnTo>
                              <a:pt x="37" y="78"/>
                            </a:lnTo>
                            <a:lnTo>
                              <a:pt x="37" y="76"/>
                            </a:lnTo>
                            <a:lnTo>
                              <a:pt x="38" y="75"/>
                            </a:lnTo>
                            <a:lnTo>
                              <a:pt x="42" y="74"/>
                            </a:lnTo>
                            <a:lnTo>
                              <a:pt x="112" y="74"/>
                            </a:lnTo>
                            <a:lnTo>
                              <a:pt x="112" y="74"/>
                            </a:lnTo>
                            <a:lnTo>
                              <a:pt x="115" y="75"/>
                            </a:lnTo>
                            <a:lnTo>
                              <a:pt x="117" y="76"/>
                            </a:lnTo>
                            <a:lnTo>
                              <a:pt x="118" y="78"/>
                            </a:lnTo>
                            <a:lnTo>
                              <a:pt x="138" y="117"/>
                            </a:lnTo>
                            <a:lnTo>
                              <a:pt x="138" y="117"/>
                            </a:lnTo>
                            <a:lnTo>
                              <a:pt x="138" y="118"/>
                            </a:lnTo>
                            <a:lnTo>
                              <a:pt x="137" y="119"/>
                            </a:lnTo>
                            <a:lnTo>
                              <a:pt x="133" y="120"/>
                            </a:lnTo>
                            <a:lnTo>
                              <a:pt x="42" y="120"/>
                            </a:lnTo>
                            <a:lnTo>
                              <a:pt x="42" y="120"/>
                            </a:lnTo>
                            <a:lnTo>
                              <a:pt x="38" y="119"/>
                            </a:lnTo>
                            <a:lnTo>
                              <a:pt x="37" y="118"/>
                            </a:lnTo>
                            <a:lnTo>
                              <a:pt x="37" y="117"/>
                            </a:lnTo>
                            <a:lnTo>
                              <a:pt x="37" y="78"/>
                            </a:lnTo>
                            <a:close/>
                            <a:moveTo>
                              <a:pt x="133" y="178"/>
                            </a:moveTo>
                            <a:lnTo>
                              <a:pt x="42" y="178"/>
                            </a:lnTo>
                            <a:lnTo>
                              <a:pt x="42" y="178"/>
                            </a:lnTo>
                            <a:lnTo>
                              <a:pt x="38" y="177"/>
                            </a:lnTo>
                            <a:lnTo>
                              <a:pt x="37" y="176"/>
                            </a:lnTo>
                            <a:lnTo>
                              <a:pt x="37" y="175"/>
                            </a:lnTo>
                            <a:lnTo>
                              <a:pt x="37" y="136"/>
                            </a:lnTo>
                            <a:lnTo>
                              <a:pt x="37" y="136"/>
                            </a:lnTo>
                            <a:lnTo>
                              <a:pt x="37" y="134"/>
                            </a:lnTo>
                            <a:lnTo>
                              <a:pt x="38" y="133"/>
                            </a:lnTo>
                            <a:lnTo>
                              <a:pt x="42" y="132"/>
                            </a:lnTo>
                            <a:lnTo>
                              <a:pt x="112" y="132"/>
                            </a:lnTo>
                            <a:lnTo>
                              <a:pt x="112" y="132"/>
                            </a:lnTo>
                            <a:lnTo>
                              <a:pt x="115" y="133"/>
                            </a:lnTo>
                            <a:lnTo>
                              <a:pt x="117" y="134"/>
                            </a:lnTo>
                            <a:lnTo>
                              <a:pt x="118" y="136"/>
                            </a:lnTo>
                            <a:lnTo>
                              <a:pt x="138" y="175"/>
                            </a:lnTo>
                            <a:lnTo>
                              <a:pt x="138" y="175"/>
                            </a:lnTo>
                            <a:lnTo>
                              <a:pt x="138" y="176"/>
                            </a:lnTo>
                            <a:lnTo>
                              <a:pt x="137" y="177"/>
                            </a:lnTo>
                            <a:lnTo>
                              <a:pt x="133" y="178"/>
                            </a:lnTo>
                            <a:lnTo>
                              <a:pt x="133" y="178"/>
                            </a:lnTo>
                            <a:close/>
                            <a:moveTo>
                              <a:pt x="161" y="171"/>
                            </a:moveTo>
                            <a:lnTo>
                              <a:pt x="161" y="171"/>
                            </a:lnTo>
                            <a:lnTo>
                              <a:pt x="160" y="172"/>
                            </a:lnTo>
                            <a:lnTo>
                              <a:pt x="160" y="173"/>
                            </a:lnTo>
                            <a:lnTo>
                              <a:pt x="149" y="173"/>
                            </a:lnTo>
                            <a:lnTo>
                              <a:pt x="149" y="173"/>
                            </a:lnTo>
                            <a:lnTo>
                              <a:pt x="148" y="172"/>
                            </a:lnTo>
                            <a:lnTo>
                              <a:pt x="130" y="137"/>
                            </a:lnTo>
                            <a:lnTo>
                              <a:pt x="130" y="137"/>
                            </a:lnTo>
                            <a:lnTo>
                              <a:pt x="130" y="137"/>
                            </a:lnTo>
                            <a:lnTo>
                              <a:pt x="130" y="136"/>
                            </a:lnTo>
                            <a:lnTo>
                              <a:pt x="160" y="136"/>
                            </a:lnTo>
                            <a:lnTo>
                              <a:pt x="160" y="136"/>
                            </a:lnTo>
                            <a:lnTo>
                              <a:pt x="160" y="137"/>
                            </a:lnTo>
                            <a:lnTo>
                              <a:pt x="161" y="138"/>
                            </a:lnTo>
                            <a:lnTo>
                              <a:pt x="161" y="171"/>
                            </a:lnTo>
                            <a:close/>
                            <a:moveTo>
                              <a:pt x="161" y="115"/>
                            </a:moveTo>
                            <a:lnTo>
                              <a:pt x="161" y="115"/>
                            </a:lnTo>
                            <a:lnTo>
                              <a:pt x="160" y="115"/>
                            </a:lnTo>
                            <a:lnTo>
                              <a:pt x="160" y="116"/>
                            </a:lnTo>
                            <a:lnTo>
                              <a:pt x="149" y="116"/>
                            </a:lnTo>
                            <a:lnTo>
                              <a:pt x="149" y="116"/>
                            </a:lnTo>
                            <a:lnTo>
                              <a:pt x="148" y="115"/>
                            </a:lnTo>
                            <a:lnTo>
                              <a:pt x="130" y="80"/>
                            </a:lnTo>
                            <a:lnTo>
                              <a:pt x="130" y="80"/>
                            </a:lnTo>
                            <a:lnTo>
                              <a:pt x="130" y="80"/>
                            </a:lnTo>
                            <a:lnTo>
                              <a:pt x="130" y="78"/>
                            </a:lnTo>
                            <a:lnTo>
                              <a:pt x="160" y="78"/>
                            </a:lnTo>
                            <a:lnTo>
                              <a:pt x="160" y="78"/>
                            </a:lnTo>
                            <a:lnTo>
                              <a:pt x="160" y="80"/>
                            </a:lnTo>
                            <a:lnTo>
                              <a:pt x="161" y="81"/>
                            </a:lnTo>
                            <a:lnTo>
                              <a:pt x="161" y="115"/>
                            </a:lnTo>
                            <a:close/>
                            <a:moveTo>
                              <a:pt x="161" y="57"/>
                            </a:moveTo>
                            <a:lnTo>
                              <a:pt x="161" y="57"/>
                            </a:lnTo>
                            <a:lnTo>
                              <a:pt x="160" y="57"/>
                            </a:lnTo>
                            <a:lnTo>
                              <a:pt x="160" y="58"/>
                            </a:lnTo>
                            <a:lnTo>
                              <a:pt x="149" y="58"/>
                            </a:lnTo>
                            <a:lnTo>
                              <a:pt x="149" y="58"/>
                            </a:lnTo>
                            <a:lnTo>
                              <a:pt x="148" y="57"/>
                            </a:lnTo>
                            <a:lnTo>
                              <a:pt x="130" y="22"/>
                            </a:lnTo>
                            <a:lnTo>
                              <a:pt x="130" y="22"/>
                            </a:lnTo>
                            <a:lnTo>
                              <a:pt x="130" y="22"/>
                            </a:lnTo>
                            <a:lnTo>
                              <a:pt x="130" y="21"/>
                            </a:lnTo>
                            <a:lnTo>
                              <a:pt x="160" y="21"/>
                            </a:lnTo>
                            <a:lnTo>
                              <a:pt x="160" y="21"/>
                            </a:lnTo>
                            <a:lnTo>
                              <a:pt x="160" y="22"/>
                            </a:lnTo>
                            <a:lnTo>
                              <a:pt x="161" y="23"/>
                            </a:lnTo>
                            <a:lnTo>
                              <a:pt x="161" y="57"/>
                            </a:lnTo>
                            <a:close/>
                            <a:moveTo>
                              <a:pt x="289" y="178"/>
                            </a:moveTo>
                            <a:lnTo>
                              <a:pt x="197" y="178"/>
                            </a:lnTo>
                            <a:lnTo>
                              <a:pt x="197" y="178"/>
                            </a:lnTo>
                            <a:lnTo>
                              <a:pt x="193" y="177"/>
                            </a:lnTo>
                            <a:lnTo>
                              <a:pt x="192" y="176"/>
                            </a:lnTo>
                            <a:lnTo>
                              <a:pt x="192" y="175"/>
                            </a:lnTo>
                            <a:lnTo>
                              <a:pt x="192" y="136"/>
                            </a:lnTo>
                            <a:lnTo>
                              <a:pt x="192" y="136"/>
                            </a:lnTo>
                            <a:lnTo>
                              <a:pt x="192" y="134"/>
                            </a:lnTo>
                            <a:lnTo>
                              <a:pt x="193" y="133"/>
                            </a:lnTo>
                            <a:lnTo>
                              <a:pt x="197" y="132"/>
                            </a:lnTo>
                            <a:lnTo>
                              <a:pt x="266" y="132"/>
                            </a:lnTo>
                            <a:lnTo>
                              <a:pt x="266" y="132"/>
                            </a:lnTo>
                            <a:lnTo>
                              <a:pt x="269" y="133"/>
                            </a:lnTo>
                            <a:lnTo>
                              <a:pt x="272" y="134"/>
                            </a:lnTo>
                            <a:lnTo>
                              <a:pt x="272" y="136"/>
                            </a:lnTo>
                            <a:lnTo>
                              <a:pt x="293" y="175"/>
                            </a:lnTo>
                            <a:lnTo>
                              <a:pt x="293" y="175"/>
                            </a:lnTo>
                            <a:lnTo>
                              <a:pt x="292" y="176"/>
                            </a:lnTo>
                            <a:lnTo>
                              <a:pt x="291" y="177"/>
                            </a:lnTo>
                            <a:lnTo>
                              <a:pt x="289" y="178"/>
                            </a:lnTo>
                            <a:lnTo>
                              <a:pt x="289" y="178"/>
                            </a:lnTo>
                            <a:close/>
                            <a:moveTo>
                              <a:pt x="315" y="171"/>
                            </a:moveTo>
                            <a:lnTo>
                              <a:pt x="315" y="171"/>
                            </a:lnTo>
                            <a:lnTo>
                              <a:pt x="315" y="172"/>
                            </a:lnTo>
                            <a:lnTo>
                              <a:pt x="313" y="173"/>
                            </a:lnTo>
                            <a:lnTo>
                              <a:pt x="304" y="173"/>
                            </a:lnTo>
                            <a:lnTo>
                              <a:pt x="304" y="173"/>
                            </a:lnTo>
                            <a:lnTo>
                              <a:pt x="302" y="172"/>
                            </a:lnTo>
                            <a:lnTo>
                              <a:pt x="284" y="137"/>
                            </a:lnTo>
                            <a:lnTo>
                              <a:pt x="284" y="137"/>
                            </a:lnTo>
                            <a:lnTo>
                              <a:pt x="284" y="137"/>
                            </a:lnTo>
                            <a:lnTo>
                              <a:pt x="285" y="136"/>
                            </a:lnTo>
                            <a:lnTo>
                              <a:pt x="313" y="136"/>
                            </a:lnTo>
                            <a:lnTo>
                              <a:pt x="313" y="136"/>
                            </a:lnTo>
                            <a:lnTo>
                              <a:pt x="315" y="137"/>
                            </a:lnTo>
                            <a:lnTo>
                              <a:pt x="315" y="138"/>
                            </a:lnTo>
                            <a:lnTo>
                              <a:pt x="315" y="171"/>
                            </a:lnTo>
                            <a:close/>
                            <a:moveTo>
                              <a:pt x="315" y="115"/>
                            </a:moveTo>
                            <a:lnTo>
                              <a:pt x="315" y="115"/>
                            </a:lnTo>
                            <a:lnTo>
                              <a:pt x="315" y="115"/>
                            </a:lnTo>
                            <a:lnTo>
                              <a:pt x="313" y="116"/>
                            </a:lnTo>
                            <a:lnTo>
                              <a:pt x="304" y="116"/>
                            </a:lnTo>
                            <a:lnTo>
                              <a:pt x="304" y="116"/>
                            </a:lnTo>
                            <a:lnTo>
                              <a:pt x="302" y="115"/>
                            </a:lnTo>
                            <a:lnTo>
                              <a:pt x="284" y="80"/>
                            </a:lnTo>
                            <a:lnTo>
                              <a:pt x="284" y="80"/>
                            </a:lnTo>
                            <a:lnTo>
                              <a:pt x="284" y="80"/>
                            </a:lnTo>
                            <a:lnTo>
                              <a:pt x="285" y="78"/>
                            </a:lnTo>
                            <a:lnTo>
                              <a:pt x="313" y="78"/>
                            </a:lnTo>
                            <a:lnTo>
                              <a:pt x="313" y="78"/>
                            </a:lnTo>
                            <a:lnTo>
                              <a:pt x="315" y="80"/>
                            </a:lnTo>
                            <a:lnTo>
                              <a:pt x="315" y="81"/>
                            </a:lnTo>
                            <a:lnTo>
                              <a:pt x="315" y="115"/>
                            </a:lnTo>
                            <a:close/>
                            <a:moveTo>
                              <a:pt x="315" y="57"/>
                            </a:moveTo>
                            <a:lnTo>
                              <a:pt x="315" y="57"/>
                            </a:lnTo>
                            <a:lnTo>
                              <a:pt x="315" y="57"/>
                            </a:lnTo>
                            <a:lnTo>
                              <a:pt x="313" y="58"/>
                            </a:lnTo>
                            <a:lnTo>
                              <a:pt x="304" y="58"/>
                            </a:lnTo>
                            <a:lnTo>
                              <a:pt x="304" y="58"/>
                            </a:lnTo>
                            <a:lnTo>
                              <a:pt x="302" y="57"/>
                            </a:lnTo>
                            <a:lnTo>
                              <a:pt x="284" y="22"/>
                            </a:lnTo>
                            <a:lnTo>
                              <a:pt x="284" y="22"/>
                            </a:lnTo>
                            <a:lnTo>
                              <a:pt x="284" y="22"/>
                            </a:lnTo>
                            <a:lnTo>
                              <a:pt x="285" y="21"/>
                            </a:lnTo>
                            <a:lnTo>
                              <a:pt x="313" y="21"/>
                            </a:lnTo>
                            <a:lnTo>
                              <a:pt x="313" y="21"/>
                            </a:lnTo>
                            <a:lnTo>
                              <a:pt x="315" y="22"/>
                            </a:lnTo>
                            <a:lnTo>
                              <a:pt x="315" y="23"/>
                            </a:lnTo>
                            <a:lnTo>
                              <a:pt x="315" y="57"/>
                            </a:lnTo>
                            <a:close/>
                            <a:moveTo>
                              <a:pt x="442" y="178"/>
                            </a:moveTo>
                            <a:lnTo>
                              <a:pt x="351" y="178"/>
                            </a:lnTo>
                            <a:lnTo>
                              <a:pt x="351" y="178"/>
                            </a:lnTo>
                            <a:lnTo>
                              <a:pt x="348" y="177"/>
                            </a:lnTo>
                            <a:lnTo>
                              <a:pt x="347" y="176"/>
                            </a:lnTo>
                            <a:lnTo>
                              <a:pt x="346" y="175"/>
                            </a:lnTo>
                            <a:lnTo>
                              <a:pt x="346" y="136"/>
                            </a:lnTo>
                            <a:lnTo>
                              <a:pt x="346" y="136"/>
                            </a:lnTo>
                            <a:lnTo>
                              <a:pt x="347" y="134"/>
                            </a:lnTo>
                            <a:lnTo>
                              <a:pt x="348" y="133"/>
                            </a:lnTo>
                            <a:lnTo>
                              <a:pt x="351" y="132"/>
                            </a:lnTo>
                            <a:lnTo>
                              <a:pt x="421" y="132"/>
                            </a:lnTo>
                            <a:lnTo>
                              <a:pt x="421" y="132"/>
                            </a:lnTo>
                            <a:lnTo>
                              <a:pt x="424" y="133"/>
                            </a:lnTo>
                            <a:lnTo>
                              <a:pt x="425" y="134"/>
                            </a:lnTo>
                            <a:lnTo>
                              <a:pt x="427" y="136"/>
                            </a:lnTo>
                            <a:lnTo>
                              <a:pt x="447" y="175"/>
                            </a:lnTo>
                            <a:lnTo>
                              <a:pt x="447" y="175"/>
                            </a:lnTo>
                            <a:lnTo>
                              <a:pt x="447" y="176"/>
                            </a:lnTo>
                            <a:lnTo>
                              <a:pt x="446" y="177"/>
                            </a:lnTo>
                            <a:lnTo>
                              <a:pt x="442" y="178"/>
                            </a:lnTo>
                            <a:lnTo>
                              <a:pt x="442" y="178"/>
                            </a:lnTo>
                            <a:close/>
                            <a:moveTo>
                              <a:pt x="470" y="171"/>
                            </a:moveTo>
                            <a:lnTo>
                              <a:pt x="470" y="171"/>
                            </a:lnTo>
                            <a:lnTo>
                              <a:pt x="470" y="172"/>
                            </a:lnTo>
                            <a:lnTo>
                              <a:pt x="468" y="173"/>
                            </a:lnTo>
                            <a:lnTo>
                              <a:pt x="459" y="173"/>
                            </a:lnTo>
                            <a:lnTo>
                              <a:pt x="459" y="173"/>
                            </a:lnTo>
                            <a:lnTo>
                              <a:pt x="457" y="172"/>
                            </a:lnTo>
                            <a:lnTo>
                              <a:pt x="439" y="137"/>
                            </a:lnTo>
                            <a:lnTo>
                              <a:pt x="439" y="137"/>
                            </a:lnTo>
                            <a:lnTo>
                              <a:pt x="439" y="137"/>
                            </a:lnTo>
                            <a:lnTo>
                              <a:pt x="440" y="136"/>
                            </a:lnTo>
                            <a:lnTo>
                              <a:pt x="468" y="136"/>
                            </a:lnTo>
                            <a:lnTo>
                              <a:pt x="468" y="136"/>
                            </a:lnTo>
                            <a:lnTo>
                              <a:pt x="470" y="137"/>
                            </a:lnTo>
                            <a:lnTo>
                              <a:pt x="470" y="138"/>
                            </a:lnTo>
                            <a:lnTo>
                              <a:pt x="470" y="171"/>
                            </a:lnTo>
                            <a:close/>
                            <a:moveTo>
                              <a:pt x="470" y="115"/>
                            </a:moveTo>
                            <a:lnTo>
                              <a:pt x="470" y="115"/>
                            </a:lnTo>
                            <a:lnTo>
                              <a:pt x="470" y="115"/>
                            </a:lnTo>
                            <a:lnTo>
                              <a:pt x="468" y="116"/>
                            </a:lnTo>
                            <a:lnTo>
                              <a:pt x="459" y="116"/>
                            </a:lnTo>
                            <a:lnTo>
                              <a:pt x="459" y="116"/>
                            </a:lnTo>
                            <a:lnTo>
                              <a:pt x="457" y="115"/>
                            </a:lnTo>
                            <a:lnTo>
                              <a:pt x="439" y="80"/>
                            </a:lnTo>
                            <a:lnTo>
                              <a:pt x="439" y="80"/>
                            </a:lnTo>
                            <a:lnTo>
                              <a:pt x="439" y="80"/>
                            </a:lnTo>
                            <a:lnTo>
                              <a:pt x="440" y="78"/>
                            </a:lnTo>
                            <a:lnTo>
                              <a:pt x="468" y="78"/>
                            </a:lnTo>
                            <a:lnTo>
                              <a:pt x="468" y="78"/>
                            </a:lnTo>
                            <a:lnTo>
                              <a:pt x="470" y="80"/>
                            </a:lnTo>
                            <a:lnTo>
                              <a:pt x="470" y="81"/>
                            </a:lnTo>
                            <a:lnTo>
                              <a:pt x="470" y="115"/>
                            </a:lnTo>
                            <a:close/>
                            <a:moveTo>
                              <a:pt x="470" y="57"/>
                            </a:moveTo>
                            <a:lnTo>
                              <a:pt x="470" y="57"/>
                            </a:lnTo>
                            <a:lnTo>
                              <a:pt x="470" y="57"/>
                            </a:lnTo>
                            <a:lnTo>
                              <a:pt x="468" y="58"/>
                            </a:lnTo>
                            <a:lnTo>
                              <a:pt x="459" y="58"/>
                            </a:lnTo>
                            <a:lnTo>
                              <a:pt x="459" y="58"/>
                            </a:lnTo>
                            <a:lnTo>
                              <a:pt x="457" y="57"/>
                            </a:lnTo>
                            <a:lnTo>
                              <a:pt x="439" y="22"/>
                            </a:lnTo>
                            <a:lnTo>
                              <a:pt x="439" y="22"/>
                            </a:lnTo>
                            <a:lnTo>
                              <a:pt x="439" y="22"/>
                            </a:lnTo>
                            <a:lnTo>
                              <a:pt x="440" y="21"/>
                            </a:lnTo>
                            <a:lnTo>
                              <a:pt x="468" y="21"/>
                            </a:lnTo>
                            <a:lnTo>
                              <a:pt x="468" y="21"/>
                            </a:lnTo>
                            <a:lnTo>
                              <a:pt x="470" y="22"/>
                            </a:lnTo>
                            <a:lnTo>
                              <a:pt x="470" y="23"/>
                            </a:lnTo>
                            <a:lnTo>
                              <a:pt x="470" y="57"/>
                            </a:lnTo>
                            <a:close/>
                            <a:moveTo>
                              <a:pt x="597" y="178"/>
                            </a:moveTo>
                            <a:lnTo>
                              <a:pt x="506" y="178"/>
                            </a:lnTo>
                            <a:lnTo>
                              <a:pt x="506" y="178"/>
                            </a:lnTo>
                            <a:lnTo>
                              <a:pt x="502" y="177"/>
                            </a:lnTo>
                            <a:lnTo>
                              <a:pt x="501" y="176"/>
                            </a:lnTo>
                            <a:lnTo>
                              <a:pt x="501" y="175"/>
                            </a:lnTo>
                            <a:lnTo>
                              <a:pt x="501" y="136"/>
                            </a:lnTo>
                            <a:lnTo>
                              <a:pt x="501" y="136"/>
                            </a:lnTo>
                            <a:lnTo>
                              <a:pt x="501" y="134"/>
                            </a:lnTo>
                            <a:lnTo>
                              <a:pt x="502" y="133"/>
                            </a:lnTo>
                            <a:lnTo>
                              <a:pt x="506" y="132"/>
                            </a:lnTo>
                            <a:lnTo>
                              <a:pt x="576" y="132"/>
                            </a:lnTo>
                            <a:lnTo>
                              <a:pt x="576" y="132"/>
                            </a:lnTo>
                            <a:lnTo>
                              <a:pt x="579" y="133"/>
                            </a:lnTo>
                            <a:lnTo>
                              <a:pt x="580" y="134"/>
                            </a:lnTo>
                            <a:lnTo>
                              <a:pt x="582" y="136"/>
                            </a:lnTo>
                            <a:lnTo>
                              <a:pt x="602" y="175"/>
                            </a:lnTo>
                            <a:lnTo>
                              <a:pt x="602" y="175"/>
                            </a:lnTo>
                            <a:lnTo>
                              <a:pt x="602" y="176"/>
                            </a:lnTo>
                            <a:lnTo>
                              <a:pt x="601" y="177"/>
                            </a:lnTo>
                            <a:lnTo>
                              <a:pt x="597" y="178"/>
                            </a:lnTo>
                            <a:lnTo>
                              <a:pt x="597" y="178"/>
                            </a:lnTo>
                            <a:close/>
                            <a:moveTo>
                              <a:pt x="625" y="171"/>
                            </a:moveTo>
                            <a:lnTo>
                              <a:pt x="625" y="171"/>
                            </a:lnTo>
                            <a:lnTo>
                              <a:pt x="623" y="172"/>
                            </a:lnTo>
                            <a:lnTo>
                              <a:pt x="623" y="173"/>
                            </a:lnTo>
                            <a:lnTo>
                              <a:pt x="613" y="173"/>
                            </a:lnTo>
                            <a:lnTo>
                              <a:pt x="613" y="173"/>
                            </a:lnTo>
                            <a:lnTo>
                              <a:pt x="612" y="172"/>
                            </a:lnTo>
                            <a:lnTo>
                              <a:pt x="594" y="137"/>
                            </a:lnTo>
                            <a:lnTo>
                              <a:pt x="594" y="137"/>
                            </a:lnTo>
                            <a:lnTo>
                              <a:pt x="594" y="137"/>
                            </a:lnTo>
                            <a:lnTo>
                              <a:pt x="594" y="136"/>
                            </a:lnTo>
                            <a:lnTo>
                              <a:pt x="623" y="136"/>
                            </a:lnTo>
                            <a:lnTo>
                              <a:pt x="623" y="136"/>
                            </a:lnTo>
                            <a:lnTo>
                              <a:pt x="623" y="137"/>
                            </a:lnTo>
                            <a:lnTo>
                              <a:pt x="625" y="138"/>
                            </a:lnTo>
                            <a:lnTo>
                              <a:pt x="625" y="171"/>
                            </a:lnTo>
                            <a:close/>
                            <a:moveTo>
                              <a:pt x="625" y="115"/>
                            </a:moveTo>
                            <a:lnTo>
                              <a:pt x="625" y="115"/>
                            </a:lnTo>
                            <a:lnTo>
                              <a:pt x="623" y="115"/>
                            </a:lnTo>
                            <a:lnTo>
                              <a:pt x="623" y="116"/>
                            </a:lnTo>
                            <a:lnTo>
                              <a:pt x="613" y="116"/>
                            </a:lnTo>
                            <a:lnTo>
                              <a:pt x="613" y="116"/>
                            </a:lnTo>
                            <a:lnTo>
                              <a:pt x="612" y="115"/>
                            </a:lnTo>
                            <a:lnTo>
                              <a:pt x="594" y="80"/>
                            </a:lnTo>
                            <a:lnTo>
                              <a:pt x="594" y="80"/>
                            </a:lnTo>
                            <a:lnTo>
                              <a:pt x="594" y="80"/>
                            </a:lnTo>
                            <a:lnTo>
                              <a:pt x="594" y="78"/>
                            </a:lnTo>
                            <a:lnTo>
                              <a:pt x="623" y="78"/>
                            </a:lnTo>
                            <a:lnTo>
                              <a:pt x="623" y="78"/>
                            </a:lnTo>
                            <a:lnTo>
                              <a:pt x="623" y="80"/>
                            </a:lnTo>
                            <a:lnTo>
                              <a:pt x="625" y="81"/>
                            </a:lnTo>
                            <a:lnTo>
                              <a:pt x="625" y="115"/>
                            </a:lnTo>
                            <a:close/>
                            <a:moveTo>
                              <a:pt x="625" y="57"/>
                            </a:moveTo>
                            <a:lnTo>
                              <a:pt x="625" y="57"/>
                            </a:lnTo>
                            <a:lnTo>
                              <a:pt x="623" y="57"/>
                            </a:lnTo>
                            <a:lnTo>
                              <a:pt x="623" y="58"/>
                            </a:lnTo>
                            <a:lnTo>
                              <a:pt x="613" y="58"/>
                            </a:lnTo>
                            <a:lnTo>
                              <a:pt x="613" y="58"/>
                            </a:lnTo>
                            <a:lnTo>
                              <a:pt x="612" y="57"/>
                            </a:lnTo>
                            <a:lnTo>
                              <a:pt x="594" y="22"/>
                            </a:lnTo>
                            <a:lnTo>
                              <a:pt x="594" y="22"/>
                            </a:lnTo>
                            <a:lnTo>
                              <a:pt x="594" y="22"/>
                            </a:lnTo>
                            <a:lnTo>
                              <a:pt x="594" y="21"/>
                            </a:lnTo>
                            <a:lnTo>
                              <a:pt x="623" y="21"/>
                            </a:lnTo>
                            <a:lnTo>
                              <a:pt x="623" y="21"/>
                            </a:lnTo>
                            <a:lnTo>
                              <a:pt x="623" y="22"/>
                            </a:lnTo>
                            <a:lnTo>
                              <a:pt x="625" y="23"/>
                            </a:lnTo>
                            <a:lnTo>
                              <a:pt x="625" y="57"/>
                            </a:lnTo>
                            <a:close/>
                          </a:path>
                        </a:pathLst>
                      </a:custGeom>
                      <a:solidFill>
                        <a:schemeClr val="bg2">
                          <a:lumMod val="75000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o="urn:schemas-microsoft-com:office:office" xmlns:v="urn:schemas-microsoft-com:vml" xmlns:w10="urn:schemas-microsoft-com:office:word" xmlns:w="http://schemas.openxmlformats.org/wordprocessingml/2006/main" xmlns:p="http://schemas.openxmlformats.org/presentationml/2006/main" xmlns:a14="http://schemas.microsoft.com/office/drawing/2010/main" xmlns="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a:spPr>
                    <a:txSp>
                      <a:txBody>
                        <a:bodyPr vert="horz" wrap="square" lIns="91409" tIns="45705" rIns="91409" bIns="45705" numCol="1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 dirty="0">
                            <a:solidFill>
                              <a:srgbClr val="000000"/>
                            </a:solidFill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7" name="圆角矩形 75"/>
                      <a:cNvSpPr/>
                    </a:nvSpPr>
                    <a:spPr bwMode="auto">
                      <a:xfrm>
                        <a:off x="949648" y="2604305"/>
                        <a:ext cx="948597" cy="1329472"/>
                      </a:xfrm>
                      <a:prstGeom prst="roundRect">
                        <a:avLst>
                          <a:gd name="adj" fmla="val 9197"/>
                        </a:avLst>
                      </a:prstGeom>
                      <a:solidFill>
                        <a:srgbClr val="00B0F0">
                          <a:alpha val="37000"/>
                        </a:srgbClr>
                      </a:solidFill>
                      <a:ln w="9525" algn="ctr">
                        <a:noFill/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o="urn:schemas-microsoft-com:office:office" xmlns:v="urn:schemas-microsoft-com:vml" xmlns:w10="urn:schemas-microsoft-com:office:word" xmlns:w="http://schemas.openxmlformats.org/wordprocessingml/2006/main" xmlns:p="http://schemas.openxmlformats.org/presentationml/2006/main"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a:spPr>
                    <a:txSp>
                      <a:txBody>
                        <a:bodyPr lIns="79141" tIns="39571" rIns="79141" bIns="39571"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buClr>
                              <a:srgbClr val="CC9900"/>
                            </a:buClr>
                          </a:pPr>
                          <a:r>
                            <a:rPr lang="zh-CN" altLang="en-US" sz="1200" b="1" dirty="0" smtClean="0">
                              <a:solidFill>
                                <a:srgbClr val="000000"/>
                              </a:solidFill>
                              <a:ea typeface="微软雅黑" pitchFamily="34" charset="-122"/>
                            </a:rPr>
                            <a:t>数据集成平台</a:t>
                          </a:r>
                          <a:endParaRPr lang="en-US" altLang="zh-CN" sz="1200" b="1" dirty="0" smtClean="0">
                            <a:solidFill>
                              <a:srgbClr val="000000"/>
                            </a:solidFill>
                            <a:ea typeface="微软雅黑" pitchFamily="34" charset="-122"/>
                          </a:endParaRPr>
                        </a:p>
                        <a:p>
                          <a:pPr algn="ctr">
                            <a:buClr>
                              <a:srgbClr val="CC9900"/>
                            </a:buClr>
                          </a:pPr>
                          <a:endParaRPr lang="en-US" altLang="zh-CN" sz="1600" dirty="0" smtClean="0">
                            <a:solidFill>
                              <a:srgbClr val="000000"/>
                            </a:solidFill>
                            <a:ea typeface="微软雅黑" pitchFamily="34" charset="-122"/>
                          </a:endParaRPr>
                        </a:p>
                        <a:p>
                          <a:pPr algn="ctr">
                            <a:buClr>
                              <a:srgbClr val="CC9900"/>
                            </a:buClr>
                          </a:pPr>
                          <a:r>
                            <a:rPr lang="zh-CN" altLang="en-US" sz="1100" dirty="0" smtClean="0">
                              <a:solidFill>
                                <a:srgbClr val="000000"/>
                              </a:solidFill>
                              <a:ea typeface="微软雅黑" pitchFamily="34" charset="-122"/>
                            </a:rPr>
                            <a:t>收集</a:t>
                          </a:r>
                          <a:endParaRPr lang="en-US" altLang="zh-CN" sz="1100" dirty="0" smtClean="0">
                            <a:solidFill>
                              <a:srgbClr val="000000"/>
                            </a:solidFill>
                            <a:ea typeface="微软雅黑" pitchFamily="34" charset="-122"/>
                          </a:endParaRPr>
                        </a:p>
                        <a:p>
                          <a:pPr algn="ctr">
                            <a:buClr>
                              <a:srgbClr val="CC9900"/>
                            </a:buClr>
                          </a:pPr>
                          <a:r>
                            <a:rPr lang="zh-CN" altLang="en-US" sz="1100" dirty="0" smtClean="0">
                              <a:solidFill>
                                <a:srgbClr val="000000"/>
                              </a:solidFill>
                              <a:ea typeface="微软雅黑" pitchFamily="34" charset="-122"/>
                            </a:rPr>
                            <a:t>清洗</a:t>
                          </a:r>
                          <a:endParaRPr lang="en-US" altLang="zh-CN" sz="1100" dirty="0" smtClean="0">
                            <a:solidFill>
                              <a:srgbClr val="000000"/>
                            </a:solidFill>
                            <a:ea typeface="微软雅黑" pitchFamily="34" charset="-122"/>
                          </a:endParaRPr>
                        </a:p>
                        <a:p>
                          <a:pPr algn="ctr">
                            <a:buClr>
                              <a:srgbClr val="CC9900"/>
                            </a:buClr>
                          </a:pPr>
                          <a:r>
                            <a:rPr lang="zh-CN" altLang="en-US" sz="1100" dirty="0" smtClean="0">
                              <a:solidFill>
                                <a:srgbClr val="000000"/>
                              </a:solidFill>
                              <a:ea typeface="微软雅黑" pitchFamily="34" charset="-122"/>
                            </a:rPr>
                            <a:t>转换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18" name="右箭头 17"/>
                      <a:cNvSpPr/>
                    </a:nvSpPr>
                    <a:spPr bwMode="auto">
                      <a:xfrm>
                        <a:off x="1991537" y="3332447"/>
                        <a:ext cx="281981" cy="273442"/>
                      </a:xfrm>
                      <a:prstGeom prst="rightArrow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o="urn:schemas-microsoft-com:office:office" xmlns:v="urn:schemas-microsoft-com:vml" xmlns:w10="urn:schemas-microsoft-com:office:word" xmlns:w="http://schemas.openxmlformats.org/wordprocessingml/2006/main" xmlns:p="http://schemas.openxmlformats.org/presentationml/2006/main" xmlns:a14="http://schemas.microsoft.com/office/drawing/2010/main" xmlns="" w="9525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o="urn:schemas-microsoft-com:office:office" xmlns:v="urn:schemas-microsoft-com:vml" xmlns:w10="urn:schemas-microsoft-com:office:word" xmlns:w="http://schemas.openxmlformats.org/wordprocessingml/2006/main" xmlns:p="http://schemas.openxmlformats.org/presentationml/2006/main"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a:spPr>
                    <a:txSp>
                      <a:txBody>
                        <a:bodyPr vert="horz" wrap="square" lIns="91422" tIns="45711" rIns="91422" bIns="45711" numCol="1" rtlCol="0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pPr>
                            <a:buClr>
                              <a:srgbClr val="CC9900"/>
                            </a:buClr>
                            <a:buFont typeface="Wingdings" pitchFamily="2" charset="2"/>
                            <a:buChar char="n"/>
                          </a:pPr>
                          <a:endParaRPr lang="zh-CN" altLang="en-US" dirty="0" smtClean="0">
                            <a:solidFill>
                              <a:srgbClr val="000000"/>
                            </a:solidFill>
                            <a:latin typeface="Arial" charset="0"/>
                            <a:ea typeface="宋体" charset="-122"/>
                          </a:endParaRPr>
                        </a:p>
                      </a:txBody>
                      <a:useSpRect/>
                    </a:txSp>
                  </a:sp>
                  <a:pic>
                    <a:nvPicPr>
                      <a:cNvPr id="23" name="Picture 2" descr="C:\Users\z00124665\Desktop\_hadoopelephant_rgb1副本.png"/>
                      <a:cNvPicPr>
                        <a:picLocks noChangeAspect="1" noChangeArrowheads="1"/>
                      </a:cNvPicPr>
                    </a:nvPicPr>
                    <a:blipFill>
                      <a:blip r:embed="rId17" cstate="email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062719" y="3647600"/>
                        <a:ext cx="598947" cy="238888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24" name="Picture 2" descr="http://spark.apache.org/images/spark-logo.png"/>
                      <a:cNvPicPr>
                        <a:picLocks noChangeAspect="1" noChangeArrowheads="1"/>
                      </a:cNvPicPr>
                    </a:nvPicPr>
                    <a:blipFill>
                      <a:blip r:embed="rId18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861316" y="3645254"/>
                        <a:ext cx="432087" cy="229442"/>
                      </a:xfrm>
                      <a:prstGeom prst="rect">
                        <a:avLst/>
                      </a:prstGeom>
                      <a:noFill/>
                    </a:spPr>
                  </a:pic>
                  <a:sp>
                    <a:nvSpPr>
                      <a:cNvPr id="26" name="Text Box 6"/>
                      <a:cNvSpPr txBox="1">
                        <a:spLocks noChangeArrowheads="1"/>
                      </a:cNvSpPr>
                    </a:nvSpPr>
                    <a:spPr bwMode="gray">
                      <a:xfrm>
                        <a:off x="3279597" y="2716429"/>
                        <a:ext cx="3501131" cy="261580"/>
                      </a:xfrm>
                      <a:prstGeom prst="rect">
                        <a:avLst/>
                      </a:prstGeom>
                      <a:noFill/>
                      <a:ln w="9525" algn="ctr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square" lIns="91409" tIns="45705" rIns="91409" bIns="45705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pPr algn="ctr" eaLnBrk="0" hangingPunct="0"/>
                          <a:r>
                            <a:rPr lang="zh-CN" altLang="en-US" sz="1100" dirty="0" smtClean="0">
                              <a:solidFill>
                                <a:srgbClr val="000000"/>
                              </a:solidFill>
                              <a:ea typeface="微软雅黑" pitchFamily="34" charset="-122"/>
                            </a:rPr>
                            <a:t>特征</a:t>
                          </a:r>
                          <a:r>
                            <a:rPr lang="en-US" altLang="zh-CN" sz="1100" dirty="0" smtClean="0">
                              <a:solidFill>
                                <a:srgbClr val="000000"/>
                              </a:solidFill>
                              <a:ea typeface="微软雅黑" pitchFamily="34" charset="-122"/>
                            </a:rPr>
                            <a:t>/</a:t>
                          </a:r>
                          <a:r>
                            <a:rPr lang="zh-CN" altLang="en-US" sz="1100" dirty="0" smtClean="0">
                              <a:solidFill>
                                <a:srgbClr val="000000"/>
                              </a:solidFill>
                              <a:ea typeface="微软雅黑" pitchFamily="34" charset="-122"/>
                            </a:rPr>
                            <a:t>模型</a:t>
                          </a:r>
                          <a:r>
                            <a:rPr lang="en-US" altLang="zh-CN" sz="1100" dirty="0" smtClean="0">
                              <a:solidFill>
                                <a:srgbClr val="000000"/>
                              </a:solidFill>
                              <a:ea typeface="微软雅黑" pitchFamily="34" charset="-122"/>
                            </a:rPr>
                            <a:t>/</a:t>
                          </a:r>
                          <a:r>
                            <a:rPr lang="zh-CN" altLang="en-US" sz="1100" dirty="0" smtClean="0">
                              <a:solidFill>
                                <a:srgbClr val="000000"/>
                              </a:solidFill>
                              <a:ea typeface="微软雅黑" pitchFamily="34" charset="-122"/>
                            </a:rPr>
                            <a:t>挖掘</a:t>
                          </a:r>
                          <a:r>
                            <a:rPr lang="en-US" altLang="zh-CN" sz="1100" dirty="0" smtClean="0">
                              <a:solidFill>
                                <a:srgbClr val="000000"/>
                              </a:solidFill>
                              <a:ea typeface="微软雅黑" pitchFamily="34" charset="-122"/>
                            </a:rPr>
                            <a:t>/</a:t>
                          </a:r>
                          <a:r>
                            <a:rPr lang="zh-CN" altLang="en-US" sz="1100" dirty="0" smtClean="0">
                              <a:solidFill>
                                <a:srgbClr val="000000"/>
                              </a:solidFill>
                              <a:ea typeface="微软雅黑" pitchFamily="34" charset="-122"/>
                            </a:rPr>
                            <a:t>可视</a:t>
                          </a:r>
                          <a:r>
                            <a:rPr lang="en-US" altLang="zh-CN" sz="1100" dirty="0" smtClean="0">
                              <a:solidFill>
                                <a:srgbClr val="000000"/>
                              </a:solidFill>
                              <a:ea typeface="微软雅黑" pitchFamily="34" charset="-122"/>
                            </a:rPr>
                            <a:t>/</a:t>
                          </a:r>
                          <a:r>
                            <a:rPr lang="zh-CN" altLang="en-US" sz="1100" dirty="0" smtClean="0">
                              <a:solidFill>
                                <a:srgbClr val="000000"/>
                              </a:solidFill>
                              <a:ea typeface="微软雅黑" pitchFamily="34" charset="-122"/>
                            </a:rPr>
                            <a:t>服务</a:t>
                          </a:r>
                          <a:endParaRPr lang="en-US" altLang="zh-CN" sz="1100" b="1" dirty="0">
                            <a:solidFill>
                              <a:srgbClr val="000000"/>
                            </a:solidFill>
                            <a:latin typeface="Arial" charset="0"/>
                            <a:ea typeface="华文细黑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27" name="Rectangle 114"/>
                      <a:cNvSpPr>
                        <a:spLocks noChangeArrowheads="1"/>
                      </a:cNvSpPr>
                    </a:nvSpPr>
                    <a:spPr bwMode="auto">
                      <a:xfrm>
                        <a:off x="840013" y="1723852"/>
                        <a:ext cx="7521521" cy="51064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>
                            <a:alpha val="36000"/>
                          </a:schemeClr>
                        </a:solidFill>
                        <a:headEnd/>
                        <a:tailEnd/>
                      </a:ln>
                      <a:effectLst/>
                      <a:scene3d>
                        <a:camera prst="orthographicFront">
                          <a:rot lat="0" lon="0" rev="0"/>
                        </a:camera>
                        <a:lightRig rig="threePt" dir="t">
                          <a:rot lat="0" lon="0" rev="1200000"/>
                        </a:lightRig>
                      </a:scene3d>
                      <a:sp3d/>
                    </a:spPr>
                    <a:txSp>
                      <a:txBody>
                        <a:bodyPr lIns="79141" tIns="39571" rIns="79141" bIns="39571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defTabSz="801107" fontAlgn="auto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defRPr/>
                          </a:pPr>
                          <a:endParaRPr lang="en-US" altLang="zh-CN" sz="1000" kern="0" dirty="0" err="1" smtClean="0">
                            <a:solidFill>
                              <a:srgbClr val="000000"/>
                            </a:solidFill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0">
                        <a:schemeClr val="dk1"/>
                      </a:lnRef>
                      <a:fillRef idx="3">
                        <a:schemeClr val="dk1"/>
                      </a:fillRef>
                      <a:effectRef idx="3">
                        <a:schemeClr val="dk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8" name="圆角矩形 73"/>
                      <a:cNvSpPr/>
                    </a:nvSpPr>
                    <a:spPr bwMode="auto">
                      <a:xfrm>
                        <a:off x="2299697" y="1756036"/>
                        <a:ext cx="5860455" cy="411351"/>
                      </a:xfrm>
                      <a:prstGeom prst="roundRect">
                        <a:avLst/>
                      </a:prstGeom>
                      <a:solidFill>
                        <a:srgbClr val="FFCC99">
                          <a:alpha val="74000"/>
                        </a:srgbClr>
                      </a:solidFill>
                      <a:ln>
                        <a:headEnd/>
                        <a:tailEnd/>
                      </a:ln>
                      <a:effectLst/>
                      <a:scene3d>
                        <a:camera prst="orthographicFront">
                          <a:rot lat="0" lon="0" rev="0"/>
                        </a:camera>
                        <a:lightRig rig="threePt" dir="t">
                          <a:rot lat="0" lon="0" rev="1200000"/>
                        </a:lightRig>
                      </a:scene3d>
                      <a:sp3d/>
                      <a:extLst>
                        <a:ext uri="{AF507438-7753-43E0-B8FC-AC1667EBCBE1}">
                          <a14:hiddenEffects xmlns:o="urn:schemas-microsoft-com:office:office" xmlns:v="urn:schemas-microsoft-com:vml" xmlns:w10="urn:schemas-microsoft-com:office:word" xmlns:w="http://schemas.openxmlformats.org/wordprocessingml/2006/main" xmlns:p="http://schemas.openxmlformats.org/presentationml/2006/main"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a:spPr>
                    <a:txSp>
                      <a:txBody>
                        <a:bodyPr lIns="79141" tIns="39571" rIns="79141" bIns="39571"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defTabSz="801107" fontAlgn="auto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>
                              <a:srgbClr val="CC9900"/>
                            </a:buClr>
                            <a:defRPr/>
                          </a:pPr>
                          <a:r>
                            <a:rPr lang="zh-CN" altLang="en-US" sz="1000" kern="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  <a:ea typeface="微软雅黑" pitchFamily="34" charset="-122"/>
                            </a:rPr>
                            <a:t>业务相关的应用套件（业务逻辑</a:t>
                          </a:r>
                          <a:r>
                            <a:rPr lang="en-US" altLang="zh-CN" sz="1000" kern="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  <a:ea typeface="微软雅黑" pitchFamily="34" charset="-122"/>
                            </a:rPr>
                            <a:t>/</a:t>
                          </a:r>
                          <a:r>
                            <a:rPr lang="zh-CN" altLang="en-US" sz="1000" kern="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  <a:ea typeface="微软雅黑" pitchFamily="34" charset="-122"/>
                            </a:rPr>
                            <a:t>决策</a:t>
                          </a:r>
                          <a:r>
                            <a:rPr lang="en-US" altLang="zh-CN" sz="1000" kern="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  <a:ea typeface="微软雅黑" pitchFamily="34" charset="-122"/>
                            </a:rPr>
                            <a:t>/</a:t>
                          </a:r>
                          <a:r>
                            <a:rPr lang="zh-CN" altLang="en-US" sz="1000" kern="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  <a:ea typeface="微软雅黑" pitchFamily="34" charset="-122"/>
                            </a:rPr>
                            <a:t>安全</a:t>
                          </a:r>
                          <a:r>
                            <a:rPr lang="en-US" altLang="zh-CN" sz="1000" kern="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  <a:ea typeface="微软雅黑" pitchFamily="34" charset="-122"/>
                            </a:rPr>
                            <a:t>/</a:t>
                          </a:r>
                          <a:r>
                            <a:rPr lang="zh-CN" altLang="en-US" sz="1000" kern="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  <a:ea typeface="微软雅黑" pitchFamily="34" charset="-122"/>
                            </a:rPr>
                            <a:t>数据开放</a:t>
                          </a:r>
                          <a:r>
                            <a:rPr lang="en-US" altLang="zh-CN" sz="1000" kern="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  <a:ea typeface="微软雅黑" pitchFamily="34" charset="-122"/>
                            </a:rPr>
                            <a:t>/</a:t>
                          </a:r>
                          <a:r>
                            <a:rPr lang="zh-CN" altLang="en-US" sz="1000" kern="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  <a:ea typeface="微软雅黑" pitchFamily="34" charset="-122"/>
                            </a:rPr>
                            <a:t>可视</a:t>
                          </a:r>
                          <a:r>
                            <a:rPr lang="en-US" altLang="zh-CN" sz="1000" kern="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  <a:ea typeface="微软雅黑" pitchFamily="34" charset="-122"/>
                            </a:rPr>
                            <a:t>…</a:t>
                          </a:r>
                          <a:r>
                            <a:rPr lang="zh-CN" altLang="en-US" sz="1000" kern="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  <a:ea typeface="微软雅黑" pitchFamily="34" charset="-122"/>
                            </a:rPr>
                            <a:t>）</a:t>
                          </a:r>
                          <a:endParaRPr lang="en-US" altLang="zh-CN" sz="1000" kern="0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0">
                        <a:schemeClr val="dk1"/>
                      </a:lnRef>
                      <a:fillRef idx="3">
                        <a:schemeClr val="dk1"/>
                      </a:fillRef>
                      <a:effectRef idx="3">
                        <a:schemeClr val="dk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9" name="Text Box 6"/>
                      <a:cNvSpPr txBox="1">
                        <a:spLocks noChangeArrowheads="1"/>
                      </a:cNvSpPr>
                    </a:nvSpPr>
                    <a:spPr bwMode="gray">
                      <a:xfrm>
                        <a:off x="799788" y="1826999"/>
                        <a:ext cx="982461" cy="276969"/>
                      </a:xfrm>
                      <a:prstGeom prst="rect">
                        <a:avLst/>
                      </a:prstGeom>
                      <a:noFill/>
                      <a:ln w="9525" algn="ctr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square" lIns="91409" tIns="45705" rIns="91409" bIns="45705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pPr algn="ctr" eaLnBrk="0" hangingPunct="0"/>
                          <a:r>
                            <a:rPr lang="zh-CN" altLang="en-US" sz="1200" dirty="0" smtClean="0">
                              <a:solidFill>
                                <a:srgbClr val="000000"/>
                              </a:solidFill>
                              <a:latin typeface="Arial" charset="0"/>
                              <a:ea typeface="华文细黑"/>
                            </a:rPr>
                            <a:t>应用套件层</a:t>
                          </a:r>
                          <a:endParaRPr lang="en-US" altLang="zh-CN" sz="1200" dirty="0">
                            <a:solidFill>
                              <a:srgbClr val="000000"/>
                            </a:solidFill>
                            <a:latin typeface="Arial" charset="0"/>
                            <a:ea typeface="华文细黑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30" name="圆角矩形 61"/>
                      <a:cNvSpPr/>
                    </a:nvSpPr>
                    <a:spPr bwMode="auto">
                      <a:xfrm>
                        <a:off x="3884694" y="1015975"/>
                        <a:ext cx="1705878" cy="639644"/>
                      </a:xfrm>
                      <a:prstGeom prst="roundRect">
                        <a:avLst/>
                      </a:prstGeom>
                      <a:solidFill>
                        <a:srgbClr val="FFCC99">
                          <a:alpha val="74000"/>
                        </a:srgbClr>
                      </a:solidFill>
                      <a:ln>
                        <a:headEnd/>
                        <a:tailEnd/>
                      </a:ln>
                      <a:effectLst/>
                      <a:scene3d>
                        <a:camera prst="orthographicFront">
                          <a:rot lat="0" lon="0" rev="0"/>
                        </a:camera>
                        <a:lightRig rig="threePt" dir="t">
                          <a:rot lat="0" lon="0" rev="1200000"/>
                        </a:lightRig>
                      </a:scene3d>
                      <a:sp3d/>
                      <a:extLst>
                        <a:ext uri="{AF507438-7753-43E0-B8FC-AC1667EBCBE1}">
                          <a14:hiddenEffects xmlns:o="urn:schemas-microsoft-com:office:office" xmlns:v="urn:schemas-microsoft-com:vml" xmlns:w10="urn:schemas-microsoft-com:office:word" xmlns:w="http://schemas.openxmlformats.org/wordprocessingml/2006/main" xmlns:p="http://schemas.openxmlformats.org/presentationml/2006/main"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a:spPr>
                    <a:txSp>
                      <a:txBody>
                        <a:bodyPr lIns="79141" tIns="39571" rIns="79141" bIns="39571"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defTabSz="801107" fontAlgn="auto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>
                              <a:srgbClr val="CC9900"/>
                            </a:buClr>
                            <a:buFont typeface="Wingdings" pitchFamily="2" charset="2"/>
                            <a:buChar char="n"/>
                            <a:defRPr/>
                          </a:pPr>
                          <a:endParaRPr lang="zh-CN" altLang="en-US" sz="1000" kern="0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0">
                        <a:schemeClr val="dk1"/>
                      </a:lnRef>
                      <a:fillRef idx="3">
                        <a:schemeClr val="dk1"/>
                      </a:fillRef>
                      <a:effectRef idx="3">
                        <a:schemeClr val="dk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1" name="圆角矩形 61"/>
                      <a:cNvSpPr/>
                    </a:nvSpPr>
                    <a:spPr bwMode="auto">
                      <a:xfrm>
                        <a:off x="1620239" y="997455"/>
                        <a:ext cx="1585947" cy="639644"/>
                      </a:xfrm>
                      <a:prstGeom prst="roundRect">
                        <a:avLst/>
                      </a:prstGeom>
                      <a:solidFill>
                        <a:srgbClr val="FFCC99">
                          <a:alpha val="74000"/>
                        </a:srgbClr>
                      </a:solidFill>
                      <a:ln>
                        <a:headEnd/>
                        <a:tailEnd/>
                      </a:ln>
                      <a:effectLst/>
                      <a:scene3d>
                        <a:camera prst="orthographicFront">
                          <a:rot lat="0" lon="0" rev="0"/>
                        </a:camera>
                        <a:lightRig rig="threePt" dir="t">
                          <a:rot lat="0" lon="0" rev="1200000"/>
                        </a:lightRig>
                      </a:scene3d>
                      <a:sp3d/>
                      <a:extLst>
                        <a:ext uri="{AF507438-7753-43E0-B8FC-AC1667EBCBE1}">
                          <a14:hiddenEffects xmlns:o="urn:schemas-microsoft-com:office:office" xmlns:v="urn:schemas-microsoft-com:vml" xmlns:w10="urn:schemas-microsoft-com:office:word" xmlns:w="http://schemas.openxmlformats.org/wordprocessingml/2006/main" xmlns:p="http://schemas.openxmlformats.org/presentationml/2006/main"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a:spPr>
                    <a:txSp>
                      <a:txBody>
                        <a:bodyPr lIns="79141" tIns="39571" rIns="79141" bIns="39571"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defTabSz="801107" fontAlgn="auto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>
                              <a:srgbClr val="CC9900"/>
                            </a:buClr>
                            <a:buFont typeface="Wingdings" pitchFamily="2" charset="2"/>
                            <a:buChar char="n"/>
                            <a:defRPr/>
                          </a:pPr>
                          <a:endParaRPr lang="zh-CN" altLang="en-US" sz="1000" kern="0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0">
                        <a:schemeClr val="dk1"/>
                      </a:lnRef>
                      <a:fillRef idx="3">
                        <a:schemeClr val="dk1"/>
                      </a:fillRef>
                      <a:effectRef idx="3">
                        <a:schemeClr val="dk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2" name="TextBox 31"/>
                      <a:cNvSpPr txBox="1"/>
                    </a:nvSpPr>
                    <a:spPr>
                      <a:xfrm>
                        <a:off x="1885647" y="1044726"/>
                        <a:ext cx="1164827" cy="507801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lIns="91409" tIns="45705" rIns="91409" bIns="45705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zh-CN" altLang="en-US" sz="1100" b="1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  <a:ea typeface="微软雅黑" pitchFamily="34" charset="-122"/>
                            </a:rPr>
                            <a:t>电信</a:t>
                          </a:r>
                          <a:endParaRPr lang="en-US" altLang="zh-CN" sz="11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  <a:p>
                          <a:r>
                            <a:rPr lang="zh-CN" altLang="en-US" sz="80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  <a:ea typeface="微软雅黑" pitchFamily="34" charset="-122"/>
                            </a:rPr>
                            <a:t>详单查询、经分分析、精准营销</a:t>
                          </a:r>
                          <a:endParaRPr lang="zh-CN" altLang="en-US" sz="800" dirty="0">
                            <a:solidFill>
                              <a:srgbClr val="000000"/>
                            </a:solidFill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33" name="TextBox 32"/>
                      <a:cNvSpPr txBox="1"/>
                    </a:nvSpPr>
                    <a:spPr>
                      <a:xfrm>
                        <a:off x="4045657" y="1016385"/>
                        <a:ext cx="1402570" cy="63091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lIns="91409" tIns="45705" rIns="91409" bIns="45705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zh-CN" altLang="en-US" sz="1100" b="1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  <a:ea typeface="微软雅黑" pitchFamily="34" charset="-122"/>
                            </a:rPr>
                            <a:t>银行</a:t>
                          </a:r>
                          <a:endParaRPr lang="en-US" altLang="zh-CN" sz="11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  <a:p>
                          <a:r>
                            <a:rPr lang="zh-CN" altLang="en-US" sz="80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  <a:ea typeface="微软雅黑" pitchFamily="34" charset="-122"/>
                            </a:rPr>
                            <a:t>全生命周期分析、历史明细、精准营销、在线征信与风控等</a:t>
                          </a:r>
                          <a:endParaRPr lang="zh-CN" altLang="en-US" sz="800" dirty="0">
                            <a:solidFill>
                              <a:srgbClr val="000000"/>
                            </a:solidFill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</a:sp>
                  <a:grpSp>
                    <a:nvGrpSpPr>
                      <a:cNvPr id="34" name="组合 70"/>
                      <a:cNvGrpSpPr/>
                    </a:nvGrpSpPr>
                    <a:grpSpPr>
                      <a:xfrm>
                        <a:off x="3559643" y="1067763"/>
                        <a:ext cx="526738" cy="545127"/>
                        <a:chOff x="3794364" y="1018752"/>
                        <a:chExt cx="526738" cy="545127"/>
                      </a:xfrm>
                    </a:grpSpPr>
                    <a:sp>
                      <a:nvSpPr>
                        <a:cNvPr id="35" name="椭圆 45"/>
                        <a:cNvSpPr/>
                      </a:nvSpPr>
                      <a:spPr bwMode="auto">
                        <a:xfrm>
                          <a:off x="3794364" y="1018752"/>
                          <a:ext cx="526738" cy="545127"/>
                        </a:xfrm>
                        <a:prstGeom prst="ellipse">
                          <a:avLst/>
                        </a:prstGeom>
                        <a:solidFill>
                          <a:srgbClr val="FFC000"/>
                        </a:solidFill>
                        <a:ln>
                          <a:noFill/>
                        </a:ln>
                        <a:effectLst/>
                        <a:extLst>
                          <a:ext uri="{AF507438-7753-43E0-B8FC-AC1667EBCBE1}">
                            <a14:hiddenEffects xmlns:o="urn:schemas-microsoft-com:office:office" xmlns:v="urn:schemas-microsoft-com:vml" xmlns:w10="urn:schemas-microsoft-com:office:word" xmlns:w="http://schemas.openxmlformats.org/wordprocessingml/2006/main" xmlns:p="http://schemas.openxmlformats.org/presentationml/2006/main" xmlns:a14="http://schemas.microsoft.com/office/drawing/2010/main" xmlns="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a:spPr>
                      <a:txSp>
                        <a:txBody>
                          <a:bodyPr vert="horz" wrap="square" lIns="91427" tIns="45714" rIns="91427" bIns="45714" numCol="1" rtlCol="0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pPr>
                              <a:buClr>
                                <a:srgbClr val="CC9900"/>
                              </a:buClr>
                              <a:buFont typeface="Wingdings" pitchFamily="2" charset="2"/>
                              <a:buChar char="n"/>
                            </a:pPr>
                            <a:endParaRPr lang="zh-CN" altLang="en-US" dirty="0" smtClean="0">
                              <a:solidFill>
                                <a:srgbClr val="000000"/>
                              </a:solidFill>
                              <a:latin typeface="Arial" charset="0"/>
                              <a:ea typeface="宋体" charset="-122"/>
                            </a:endParaRPr>
                          </a:p>
                        </a:txBody>
                        <a:useSpRect/>
                      </a:txSp>
                    </a:sp>
                    <a:grpSp>
                      <a:nvGrpSpPr>
                        <a:cNvPr id="36" name="组合 59"/>
                        <a:cNvGrpSpPr/>
                      </a:nvGrpSpPr>
                      <a:grpSpPr>
                        <a:xfrm>
                          <a:off x="3888368" y="1110194"/>
                          <a:ext cx="342824" cy="376774"/>
                          <a:chOff x="2987825" y="1275606"/>
                          <a:chExt cx="504055" cy="440203"/>
                        </a:xfrm>
                      </a:grpSpPr>
                      <a:grpSp>
                        <a:nvGrpSpPr>
                          <a:cNvPr id="37" name="组合 50"/>
                          <a:cNvGrpSpPr/>
                        </a:nvGrpSpPr>
                        <a:grpSpPr>
                          <a:xfrm>
                            <a:off x="3131840" y="1275606"/>
                            <a:ext cx="360040" cy="432048"/>
                            <a:chOff x="11398250" y="-996950"/>
                            <a:chExt cx="509588" cy="601663"/>
                          </a:xfrm>
                          <a:solidFill>
                            <a:schemeClr val="bg1">
                              <a:lumMod val="95000"/>
                            </a:schemeClr>
                          </a:solidFill>
                        </a:grpSpPr>
                        <a:sp>
                          <a:nvSpPr>
                            <a:cNvPr id="39" name="Freeform 494"/>
                            <a:cNvSpPr>
                              <a:spLocks noEditPoints="1"/>
                            </a:cNvSpPr>
                          </a:nvSpPr>
                          <a:spPr bwMode="auto">
                            <a:xfrm>
                              <a:off x="11422063" y="-874712"/>
                              <a:ext cx="485775" cy="479425"/>
                            </a:xfrm>
                            <a:custGeom>
                              <a:avLst/>
                              <a:gdLst>
                                <a:gd name="T0" fmla="*/ 20 w 306"/>
                                <a:gd name="T1" fmla="*/ 154 h 302"/>
                                <a:gd name="T2" fmla="*/ 9 w 306"/>
                                <a:gd name="T3" fmla="*/ 158 h 302"/>
                                <a:gd name="T4" fmla="*/ 1 w 306"/>
                                <a:gd name="T5" fmla="*/ 166 h 302"/>
                                <a:gd name="T6" fmla="*/ 0 w 306"/>
                                <a:gd name="T7" fmla="*/ 275 h 302"/>
                                <a:gd name="T8" fmla="*/ 1 w 306"/>
                                <a:gd name="T9" fmla="*/ 282 h 302"/>
                                <a:gd name="T10" fmla="*/ 9 w 306"/>
                                <a:gd name="T11" fmla="*/ 291 h 302"/>
                                <a:gd name="T12" fmla="*/ 20 w 306"/>
                                <a:gd name="T13" fmla="*/ 295 h 302"/>
                                <a:gd name="T14" fmla="*/ 42 w 306"/>
                                <a:gd name="T15" fmla="*/ 294 h 302"/>
                                <a:gd name="T16" fmla="*/ 52 w 306"/>
                                <a:gd name="T17" fmla="*/ 289 h 302"/>
                                <a:gd name="T18" fmla="*/ 58 w 306"/>
                                <a:gd name="T19" fmla="*/ 279 h 302"/>
                                <a:gd name="T20" fmla="*/ 58 w 306"/>
                                <a:gd name="T21" fmla="*/ 174 h 302"/>
                                <a:gd name="T22" fmla="*/ 54 w 306"/>
                                <a:gd name="T23" fmla="*/ 163 h 302"/>
                                <a:gd name="T24" fmla="*/ 46 w 306"/>
                                <a:gd name="T25" fmla="*/ 155 h 302"/>
                                <a:gd name="T26" fmla="*/ 37 w 306"/>
                                <a:gd name="T27" fmla="*/ 154 h 302"/>
                                <a:gd name="T28" fmla="*/ 102 w 306"/>
                                <a:gd name="T29" fmla="*/ 118 h 302"/>
                                <a:gd name="T30" fmla="*/ 91 w 306"/>
                                <a:gd name="T31" fmla="*/ 122 h 302"/>
                                <a:gd name="T32" fmla="*/ 84 w 306"/>
                                <a:gd name="T33" fmla="*/ 131 h 302"/>
                                <a:gd name="T34" fmla="*/ 82 w 306"/>
                                <a:gd name="T35" fmla="*/ 281 h 302"/>
                                <a:gd name="T36" fmla="*/ 84 w 306"/>
                                <a:gd name="T37" fmla="*/ 289 h 302"/>
                                <a:gd name="T38" fmla="*/ 91 w 306"/>
                                <a:gd name="T39" fmla="*/ 298 h 302"/>
                                <a:gd name="T40" fmla="*/ 102 w 306"/>
                                <a:gd name="T41" fmla="*/ 302 h 302"/>
                                <a:gd name="T42" fmla="*/ 124 w 306"/>
                                <a:gd name="T43" fmla="*/ 301 h 302"/>
                                <a:gd name="T44" fmla="*/ 134 w 306"/>
                                <a:gd name="T45" fmla="*/ 295 h 302"/>
                                <a:gd name="T46" fmla="*/ 140 w 306"/>
                                <a:gd name="T47" fmla="*/ 286 h 302"/>
                                <a:gd name="T48" fmla="*/ 140 w 306"/>
                                <a:gd name="T49" fmla="*/ 138 h 302"/>
                                <a:gd name="T50" fmla="*/ 137 w 306"/>
                                <a:gd name="T51" fmla="*/ 128 h 302"/>
                                <a:gd name="T52" fmla="*/ 128 w 306"/>
                                <a:gd name="T53" fmla="*/ 120 h 302"/>
                                <a:gd name="T54" fmla="*/ 121 w 306"/>
                                <a:gd name="T55" fmla="*/ 118 h 302"/>
                                <a:gd name="T56" fmla="*/ 185 w 306"/>
                                <a:gd name="T57" fmla="*/ 84 h 302"/>
                                <a:gd name="T58" fmla="*/ 174 w 306"/>
                                <a:gd name="T59" fmla="*/ 87 h 302"/>
                                <a:gd name="T60" fmla="*/ 166 w 306"/>
                                <a:gd name="T61" fmla="*/ 96 h 302"/>
                                <a:gd name="T62" fmla="*/ 165 w 306"/>
                                <a:gd name="T63" fmla="*/ 278 h 302"/>
                                <a:gd name="T64" fmla="*/ 166 w 306"/>
                                <a:gd name="T65" fmla="*/ 287 h 302"/>
                                <a:gd name="T66" fmla="*/ 174 w 306"/>
                                <a:gd name="T67" fmla="*/ 295 h 302"/>
                                <a:gd name="T68" fmla="*/ 185 w 306"/>
                                <a:gd name="T69" fmla="*/ 298 h 302"/>
                                <a:gd name="T70" fmla="*/ 207 w 306"/>
                                <a:gd name="T71" fmla="*/ 298 h 302"/>
                                <a:gd name="T72" fmla="*/ 217 w 306"/>
                                <a:gd name="T73" fmla="*/ 293 h 302"/>
                                <a:gd name="T74" fmla="*/ 222 w 306"/>
                                <a:gd name="T75" fmla="*/ 282 h 302"/>
                                <a:gd name="T76" fmla="*/ 223 w 306"/>
                                <a:gd name="T77" fmla="*/ 103 h 302"/>
                                <a:gd name="T78" fmla="*/ 220 w 306"/>
                                <a:gd name="T79" fmla="*/ 93 h 302"/>
                                <a:gd name="T80" fmla="*/ 210 w 306"/>
                                <a:gd name="T81" fmla="*/ 85 h 302"/>
                                <a:gd name="T82" fmla="*/ 203 w 306"/>
                                <a:gd name="T83" fmla="*/ 84 h 302"/>
                                <a:gd name="T84" fmla="*/ 268 w 306"/>
                                <a:gd name="T85" fmla="*/ 0 h 302"/>
                                <a:gd name="T86" fmla="*/ 257 w 306"/>
                                <a:gd name="T87" fmla="*/ 3 h 302"/>
                                <a:gd name="T88" fmla="*/ 250 w 306"/>
                                <a:gd name="T89" fmla="*/ 12 h 302"/>
                                <a:gd name="T90" fmla="*/ 247 w 306"/>
                                <a:gd name="T91" fmla="*/ 281 h 302"/>
                                <a:gd name="T92" fmla="*/ 250 w 306"/>
                                <a:gd name="T93" fmla="*/ 289 h 302"/>
                                <a:gd name="T94" fmla="*/ 257 w 306"/>
                                <a:gd name="T95" fmla="*/ 297 h 302"/>
                                <a:gd name="T96" fmla="*/ 268 w 306"/>
                                <a:gd name="T97" fmla="*/ 301 h 302"/>
                                <a:gd name="T98" fmla="*/ 290 w 306"/>
                                <a:gd name="T99" fmla="*/ 301 h 302"/>
                                <a:gd name="T100" fmla="*/ 300 w 306"/>
                                <a:gd name="T101" fmla="*/ 295 h 302"/>
                                <a:gd name="T102" fmla="*/ 305 w 306"/>
                                <a:gd name="T103" fmla="*/ 285 h 302"/>
                                <a:gd name="T104" fmla="*/ 306 w 306"/>
                                <a:gd name="T105" fmla="*/ 20 h 302"/>
                                <a:gd name="T106" fmla="*/ 302 w 306"/>
                                <a:gd name="T107" fmla="*/ 8 h 302"/>
                                <a:gd name="T108" fmla="*/ 293 w 306"/>
                                <a:gd name="T109" fmla="*/ 1 h 302"/>
                                <a:gd name="T110" fmla="*/ 286 w 306"/>
                                <a:gd name="T111" fmla="*/ 0 h 30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  <a:cxn ang="0">
                                  <a:pos x="T90" y="T91"/>
                                </a:cxn>
                                <a:cxn ang="0">
                                  <a:pos x="T92" y="T93"/>
                                </a:cxn>
                                <a:cxn ang="0">
                                  <a:pos x="T94" y="T95"/>
                                </a:cxn>
                                <a:cxn ang="0">
                                  <a:pos x="T96" y="T97"/>
                                </a:cxn>
                                <a:cxn ang="0">
                                  <a:pos x="T98" y="T99"/>
                                </a:cxn>
                                <a:cxn ang="0">
                                  <a:pos x="T100" y="T101"/>
                                </a:cxn>
                                <a:cxn ang="0">
                                  <a:pos x="T102" y="T103"/>
                                </a:cxn>
                                <a:cxn ang="0">
                                  <a:pos x="T104" y="T105"/>
                                </a:cxn>
                                <a:cxn ang="0">
                                  <a:pos x="T106" y="T107"/>
                                </a:cxn>
                                <a:cxn ang="0">
                                  <a:pos x="T108" y="T109"/>
                                </a:cxn>
                                <a:cxn ang="0">
                                  <a:pos x="T110" y="T111"/>
                                </a:cxn>
                              </a:cxnLst>
                              <a:rect l="0" t="0" r="r" b="b"/>
                              <a:pathLst>
                                <a:path w="306" h="302">
                                  <a:moveTo>
                                    <a:pt x="37" y="154"/>
                                  </a:moveTo>
                                  <a:lnTo>
                                    <a:pt x="20" y="154"/>
                                  </a:lnTo>
                                  <a:lnTo>
                                    <a:pt x="20" y="154"/>
                                  </a:lnTo>
                                  <a:lnTo>
                                    <a:pt x="16" y="154"/>
                                  </a:lnTo>
                                  <a:lnTo>
                                    <a:pt x="12" y="155"/>
                                  </a:lnTo>
                                  <a:lnTo>
                                    <a:pt x="9" y="158"/>
                                  </a:lnTo>
                                  <a:lnTo>
                                    <a:pt x="5" y="160"/>
                                  </a:lnTo>
                                  <a:lnTo>
                                    <a:pt x="3" y="163"/>
                                  </a:lnTo>
                                  <a:lnTo>
                                    <a:pt x="1" y="166"/>
                                  </a:lnTo>
                                  <a:lnTo>
                                    <a:pt x="0" y="170"/>
                                  </a:lnTo>
                                  <a:lnTo>
                                    <a:pt x="0" y="174"/>
                                  </a:lnTo>
                                  <a:lnTo>
                                    <a:pt x="0" y="275"/>
                                  </a:lnTo>
                                  <a:lnTo>
                                    <a:pt x="0" y="275"/>
                                  </a:lnTo>
                                  <a:lnTo>
                                    <a:pt x="0" y="279"/>
                                  </a:lnTo>
                                  <a:lnTo>
                                    <a:pt x="1" y="282"/>
                                  </a:lnTo>
                                  <a:lnTo>
                                    <a:pt x="3" y="286"/>
                                  </a:lnTo>
                                  <a:lnTo>
                                    <a:pt x="5" y="289"/>
                                  </a:lnTo>
                                  <a:lnTo>
                                    <a:pt x="9" y="291"/>
                                  </a:lnTo>
                                  <a:lnTo>
                                    <a:pt x="12" y="293"/>
                                  </a:lnTo>
                                  <a:lnTo>
                                    <a:pt x="16" y="294"/>
                                  </a:lnTo>
                                  <a:lnTo>
                                    <a:pt x="20" y="295"/>
                                  </a:lnTo>
                                  <a:lnTo>
                                    <a:pt x="37" y="295"/>
                                  </a:lnTo>
                                  <a:lnTo>
                                    <a:pt x="37" y="295"/>
                                  </a:lnTo>
                                  <a:lnTo>
                                    <a:pt x="42" y="294"/>
                                  </a:lnTo>
                                  <a:lnTo>
                                    <a:pt x="46" y="293"/>
                                  </a:lnTo>
                                  <a:lnTo>
                                    <a:pt x="49" y="291"/>
                                  </a:lnTo>
                                  <a:lnTo>
                                    <a:pt x="52" y="289"/>
                                  </a:lnTo>
                                  <a:lnTo>
                                    <a:pt x="54" y="286"/>
                                  </a:lnTo>
                                  <a:lnTo>
                                    <a:pt x="57" y="282"/>
                                  </a:lnTo>
                                  <a:lnTo>
                                    <a:pt x="58" y="279"/>
                                  </a:lnTo>
                                  <a:lnTo>
                                    <a:pt x="58" y="275"/>
                                  </a:lnTo>
                                  <a:lnTo>
                                    <a:pt x="58" y="174"/>
                                  </a:lnTo>
                                  <a:lnTo>
                                    <a:pt x="58" y="174"/>
                                  </a:lnTo>
                                  <a:lnTo>
                                    <a:pt x="58" y="170"/>
                                  </a:lnTo>
                                  <a:lnTo>
                                    <a:pt x="57" y="166"/>
                                  </a:lnTo>
                                  <a:lnTo>
                                    <a:pt x="54" y="163"/>
                                  </a:lnTo>
                                  <a:lnTo>
                                    <a:pt x="52" y="160"/>
                                  </a:lnTo>
                                  <a:lnTo>
                                    <a:pt x="49" y="158"/>
                                  </a:lnTo>
                                  <a:lnTo>
                                    <a:pt x="46" y="155"/>
                                  </a:lnTo>
                                  <a:lnTo>
                                    <a:pt x="42" y="154"/>
                                  </a:lnTo>
                                  <a:lnTo>
                                    <a:pt x="37" y="154"/>
                                  </a:lnTo>
                                  <a:lnTo>
                                    <a:pt x="37" y="154"/>
                                  </a:lnTo>
                                  <a:close/>
                                  <a:moveTo>
                                    <a:pt x="121" y="118"/>
                                  </a:moveTo>
                                  <a:lnTo>
                                    <a:pt x="102" y="118"/>
                                  </a:lnTo>
                                  <a:lnTo>
                                    <a:pt x="102" y="118"/>
                                  </a:lnTo>
                                  <a:lnTo>
                                    <a:pt x="98" y="119"/>
                                  </a:lnTo>
                                  <a:lnTo>
                                    <a:pt x="95" y="120"/>
                                  </a:lnTo>
                                  <a:lnTo>
                                    <a:pt x="91" y="122"/>
                                  </a:lnTo>
                                  <a:lnTo>
                                    <a:pt x="89" y="125"/>
                                  </a:lnTo>
                                  <a:lnTo>
                                    <a:pt x="85" y="128"/>
                                  </a:lnTo>
                                  <a:lnTo>
                                    <a:pt x="84" y="131"/>
                                  </a:lnTo>
                                  <a:lnTo>
                                    <a:pt x="83" y="134"/>
                                  </a:lnTo>
                                  <a:lnTo>
                                    <a:pt x="82" y="138"/>
                                  </a:lnTo>
                                  <a:lnTo>
                                    <a:pt x="82" y="281"/>
                                  </a:lnTo>
                                  <a:lnTo>
                                    <a:pt x="82" y="281"/>
                                  </a:lnTo>
                                  <a:lnTo>
                                    <a:pt x="83" y="286"/>
                                  </a:lnTo>
                                  <a:lnTo>
                                    <a:pt x="84" y="289"/>
                                  </a:lnTo>
                                  <a:lnTo>
                                    <a:pt x="85" y="293"/>
                                  </a:lnTo>
                                  <a:lnTo>
                                    <a:pt x="89" y="295"/>
                                  </a:lnTo>
                                  <a:lnTo>
                                    <a:pt x="91" y="298"/>
                                  </a:lnTo>
                                  <a:lnTo>
                                    <a:pt x="95" y="299"/>
                                  </a:lnTo>
                                  <a:lnTo>
                                    <a:pt x="98" y="301"/>
                                  </a:lnTo>
                                  <a:lnTo>
                                    <a:pt x="102" y="302"/>
                                  </a:lnTo>
                                  <a:lnTo>
                                    <a:pt x="121" y="302"/>
                                  </a:lnTo>
                                  <a:lnTo>
                                    <a:pt x="121" y="302"/>
                                  </a:lnTo>
                                  <a:lnTo>
                                    <a:pt x="124" y="301"/>
                                  </a:lnTo>
                                  <a:lnTo>
                                    <a:pt x="128" y="299"/>
                                  </a:lnTo>
                                  <a:lnTo>
                                    <a:pt x="131" y="298"/>
                                  </a:lnTo>
                                  <a:lnTo>
                                    <a:pt x="134" y="295"/>
                                  </a:lnTo>
                                  <a:lnTo>
                                    <a:pt x="137" y="293"/>
                                  </a:lnTo>
                                  <a:lnTo>
                                    <a:pt x="139" y="289"/>
                                  </a:lnTo>
                                  <a:lnTo>
                                    <a:pt x="140" y="286"/>
                                  </a:lnTo>
                                  <a:lnTo>
                                    <a:pt x="140" y="281"/>
                                  </a:lnTo>
                                  <a:lnTo>
                                    <a:pt x="140" y="138"/>
                                  </a:lnTo>
                                  <a:lnTo>
                                    <a:pt x="140" y="138"/>
                                  </a:lnTo>
                                  <a:lnTo>
                                    <a:pt x="140" y="134"/>
                                  </a:lnTo>
                                  <a:lnTo>
                                    <a:pt x="139" y="131"/>
                                  </a:lnTo>
                                  <a:lnTo>
                                    <a:pt x="137" y="128"/>
                                  </a:lnTo>
                                  <a:lnTo>
                                    <a:pt x="134" y="125"/>
                                  </a:lnTo>
                                  <a:lnTo>
                                    <a:pt x="131" y="122"/>
                                  </a:lnTo>
                                  <a:lnTo>
                                    <a:pt x="128" y="120"/>
                                  </a:lnTo>
                                  <a:lnTo>
                                    <a:pt x="124" y="119"/>
                                  </a:lnTo>
                                  <a:lnTo>
                                    <a:pt x="121" y="118"/>
                                  </a:lnTo>
                                  <a:lnTo>
                                    <a:pt x="121" y="118"/>
                                  </a:lnTo>
                                  <a:close/>
                                  <a:moveTo>
                                    <a:pt x="203" y="84"/>
                                  </a:moveTo>
                                  <a:lnTo>
                                    <a:pt x="185" y="84"/>
                                  </a:lnTo>
                                  <a:lnTo>
                                    <a:pt x="185" y="84"/>
                                  </a:lnTo>
                                  <a:lnTo>
                                    <a:pt x="180" y="84"/>
                                  </a:lnTo>
                                  <a:lnTo>
                                    <a:pt x="177" y="85"/>
                                  </a:lnTo>
                                  <a:lnTo>
                                    <a:pt x="174" y="87"/>
                                  </a:lnTo>
                                  <a:lnTo>
                                    <a:pt x="171" y="89"/>
                                  </a:lnTo>
                                  <a:lnTo>
                                    <a:pt x="169" y="93"/>
                                  </a:lnTo>
                                  <a:lnTo>
                                    <a:pt x="166" y="96"/>
                                  </a:lnTo>
                                  <a:lnTo>
                                    <a:pt x="165" y="100"/>
                                  </a:lnTo>
                                  <a:lnTo>
                                    <a:pt x="165" y="103"/>
                                  </a:lnTo>
                                  <a:lnTo>
                                    <a:pt x="165" y="278"/>
                                  </a:lnTo>
                                  <a:lnTo>
                                    <a:pt x="165" y="278"/>
                                  </a:lnTo>
                                  <a:lnTo>
                                    <a:pt x="165" y="282"/>
                                  </a:lnTo>
                                  <a:lnTo>
                                    <a:pt x="166" y="287"/>
                                  </a:lnTo>
                                  <a:lnTo>
                                    <a:pt x="169" y="290"/>
                                  </a:lnTo>
                                  <a:lnTo>
                                    <a:pt x="171" y="293"/>
                                  </a:lnTo>
                                  <a:lnTo>
                                    <a:pt x="174" y="295"/>
                                  </a:lnTo>
                                  <a:lnTo>
                                    <a:pt x="177" y="297"/>
                                  </a:lnTo>
                                  <a:lnTo>
                                    <a:pt x="180" y="298"/>
                                  </a:lnTo>
                                  <a:lnTo>
                                    <a:pt x="185" y="298"/>
                                  </a:lnTo>
                                  <a:lnTo>
                                    <a:pt x="203" y="298"/>
                                  </a:lnTo>
                                  <a:lnTo>
                                    <a:pt x="203" y="298"/>
                                  </a:lnTo>
                                  <a:lnTo>
                                    <a:pt x="207" y="298"/>
                                  </a:lnTo>
                                  <a:lnTo>
                                    <a:pt x="210" y="297"/>
                                  </a:lnTo>
                                  <a:lnTo>
                                    <a:pt x="213" y="295"/>
                                  </a:lnTo>
                                  <a:lnTo>
                                    <a:pt x="217" y="293"/>
                                  </a:lnTo>
                                  <a:lnTo>
                                    <a:pt x="220" y="290"/>
                                  </a:lnTo>
                                  <a:lnTo>
                                    <a:pt x="221" y="287"/>
                                  </a:lnTo>
                                  <a:lnTo>
                                    <a:pt x="222" y="282"/>
                                  </a:lnTo>
                                  <a:lnTo>
                                    <a:pt x="223" y="278"/>
                                  </a:lnTo>
                                  <a:lnTo>
                                    <a:pt x="223" y="103"/>
                                  </a:lnTo>
                                  <a:lnTo>
                                    <a:pt x="223" y="103"/>
                                  </a:lnTo>
                                  <a:lnTo>
                                    <a:pt x="222" y="100"/>
                                  </a:lnTo>
                                  <a:lnTo>
                                    <a:pt x="221" y="96"/>
                                  </a:lnTo>
                                  <a:lnTo>
                                    <a:pt x="220" y="93"/>
                                  </a:lnTo>
                                  <a:lnTo>
                                    <a:pt x="217" y="89"/>
                                  </a:lnTo>
                                  <a:lnTo>
                                    <a:pt x="213" y="87"/>
                                  </a:lnTo>
                                  <a:lnTo>
                                    <a:pt x="210" y="85"/>
                                  </a:lnTo>
                                  <a:lnTo>
                                    <a:pt x="207" y="84"/>
                                  </a:lnTo>
                                  <a:lnTo>
                                    <a:pt x="203" y="84"/>
                                  </a:lnTo>
                                  <a:lnTo>
                                    <a:pt x="203" y="84"/>
                                  </a:lnTo>
                                  <a:close/>
                                  <a:moveTo>
                                    <a:pt x="286" y="0"/>
                                  </a:moveTo>
                                  <a:lnTo>
                                    <a:pt x="268" y="0"/>
                                  </a:lnTo>
                                  <a:lnTo>
                                    <a:pt x="268" y="0"/>
                                  </a:lnTo>
                                  <a:lnTo>
                                    <a:pt x="263" y="0"/>
                                  </a:lnTo>
                                  <a:lnTo>
                                    <a:pt x="260" y="1"/>
                                  </a:lnTo>
                                  <a:lnTo>
                                    <a:pt x="257" y="3"/>
                                  </a:lnTo>
                                  <a:lnTo>
                                    <a:pt x="254" y="5"/>
                                  </a:lnTo>
                                  <a:lnTo>
                                    <a:pt x="252" y="8"/>
                                  </a:lnTo>
                                  <a:lnTo>
                                    <a:pt x="250" y="12"/>
                                  </a:lnTo>
                                  <a:lnTo>
                                    <a:pt x="249" y="16"/>
                                  </a:lnTo>
                                  <a:lnTo>
                                    <a:pt x="247" y="20"/>
                                  </a:lnTo>
                                  <a:lnTo>
                                    <a:pt x="247" y="281"/>
                                  </a:lnTo>
                                  <a:lnTo>
                                    <a:pt x="247" y="281"/>
                                  </a:lnTo>
                                  <a:lnTo>
                                    <a:pt x="249" y="285"/>
                                  </a:lnTo>
                                  <a:lnTo>
                                    <a:pt x="250" y="289"/>
                                  </a:lnTo>
                                  <a:lnTo>
                                    <a:pt x="252" y="292"/>
                                  </a:lnTo>
                                  <a:lnTo>
                                    <a:pt x="254" y="295"/>
                                  </a:lnTo>
                                  <a:lnTo>
                                    <a:pt x="257" y="297"/>
                                  </a:lnTo>
                                  <a:lnTo>
                                    <a:pt x="260" y="299"/>
                                  </a:lnTo>
                                  <a:lnTo>
                                    <a:pt x="263" y="301"/>
                                  </a:lnTo>
                                  <a:lnTo>
                                    <a:pt x="268" y="301"/>
                                  </a:lnTo>
                                  <a:lnTo>
                                    <a:pt x="286" y="301"/>
                                  </a:lnTo>
                                  <a:lnTo>
                                    <a:pt x="286" y="301"/>
                                  </a:lnTo>
                                  <a:lnTo>
                                    <a:pt x="290" y="301"/>
                                  </a:lnTo>
                                  <a:lnTo>
                                    <a:pt x="293" y="299"/>
                                  </a:lnTo>
                                  <a:lnTo>
                                    <a:pt x="297" y="297"/>
                                  </a:lnTo>
                                  <a:lnTo>
                                    <a:pt x="300" y="295"/>
                                  </a:lnTo>
                                  <a:lnTo>
                                    <a:pt x="302" y="292"/>
                                  </a:lnTo>
                                  <a:lnTo>
                                    <a:pt x="304" y="289"/>
                                  </a:lnTo>
                                  <a:lnTo>
                                    <a:pt x="305" y="285"/>
                                  </a:lnTo>
                                  <a:lnTo>
                                    <a:pt x="306" y="281"/>
                                  </a:lnTo>
                                  <a:lnTo>
                                    <a:pt x="306" y="20"/>
                                  </a:lnTo>
                                  <a:lnTo>
                                    <a:pt x="306" y="20"/>
                                  </a:lnTo>
                                  <a:lnTo>
                                    <a:pt x="305" y="16"/>
                                  </a:lnTo>
                                  <a:lnTo>
                                    <a:pt x="304" y="12"/>
                                  </a:lnTo>
                                  <a:lnTo>
                                    <a:pt x="302" y="8"/>
                                  </a:lnTo>
                                  <a:lnTo>
                                    <a:pt x="300" y="5"/>
                                  </a:lnTo>
                                  <a:lnTo>
                                    <a:pt x="297" y="3"/>
                                  </a:lnTo>
                                  <a:lnTo>
                                    <a:pt x="293" y="1"/>
                                  </a:lnTo>
                                  <a:lnTo>
                                    <a:pt x="290" y="0"/>
                                  </a:lnTo>
                                  <a:lnTo>
                                    <a:pt x="286" y="0"/>
                                  </a:lnTo>
                                  <a:lnTo>
                                    <a:pt x="286" y="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o="urn:schemas-microsoft-com:office:office" xmlns:v="urn:schemas-microsoft-com:vml" xmlns:w10="urn:schemas-microsoft-com:office:word" xmlns:w="http://schemas.openxmlformats.org/wordprocessingml/2006/main" xmlns:p="http://schemas.openxmlformats.org/presentationml/2006/main" xmlns:a14="http://schemas.microsoft.com/office/drawing/2010/main" xmlns="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a:spPr>
                          <a:txSp>
                            <a:txBody>
                              <a:bodyPr vert="horz" wrap="square" lIns="91440" tIns="45720" rIns="91440" bIns="45720" numCol="1" anchor="t" anchorCtr="0" compatLnSpc="1">
                                <a:prstTxWarp prst="textNoShape">
                                  <a:avLst/>
                                </a:prstTxWarp>
                              </a:bodyPr>
                              <a:lstStyle>
                                <a:defPPr>
                                  <a:defRPr lang="zh-CN"/>
                                </a:defPPr>
                                <a:lvl1pPr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ern="1200">
                                    <a:solidFill>
                                      <a:schemeClr val="tx1"/>
                                    </a:solidFill>
                                    <a:latin typeface="Calibri" pitchFamily="34" charset="0"/>
                                    <a:ea typeface="宋体" pitchFamily="2" charset="-122"/>
                                    <a:cs typeface="+mn-cs"/>
                                  </a:defRPr>
                                </a:lvl1pPr>
                                <a:lvl2pPr marL="4572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ern="1200">
                                    <a:solidFill>
                                      <a:schemeClr val="tx1"/>
                                    </a:solidFill>
                                    <a:latin typeface="Calibri" pitchFamily="34" charset="0"/>
                                    <a:ea typeface="宋体" pitchFamily="2" charset="-122"/>
                                    <a:cs typeface="+mn-cs"/>
                                  </a:defRPr>
                                </a:lvl2pPr>
                                <a:lvl3pPr marL="9144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ern="1200">
                                    <a:solidFill>
                                      <a:schemeClr val="tx1"/>
                                    </a:solidFill>
                                    <a:latin typeface="Calibri" pitchFamily="34" charset="0"/>
                                    <a:ea typeface="宋体" pitchFamily="2" charset="-122"/>
                                    <a:cs typeface="+mn-cs"/>
                                  </a:defRPr>
                                </a:lvl3pPr>
                                <a:lvl4pPr marL="13716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ern="1200">
                                    <a:solidFill>
                                      <a:schemeClr val="tx1"/>
                                    </a:solidFill>
                                    <a:latin typeface="Calibri" pitchFamily="34" charset="0"/>
                                    <a:ea typeface="宋体" pitchFamily="2" charset="-122"/>
                                    <a:cs typeface="+mn-cs"/>
                                  </a:defRPr>
                                </a:lvl4pPr>
                                <a:lvl5pPr marL="18288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ern="1200">
                                    <a:solidFill>
                                      <a:schemeClr val="tx1"/>
                                    </a:solidFill>
                                    <a:latin typeface="Calibri" pitchFamily="34" charset="0"/>
                                    <a:ea typeface="宋体" pitchFamily="2" charset="-122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kern="1200">
                                    <a:solidFill>
                                      <a:schemeClr val="tx1"/>
                                    </a:solidFill>
                                    <a:latin typeface="Calibri" pitchFamily="34" charset="0"/>
                                    <a:ea typeface="宋体" pitchFamily="2" charset="-122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kern="1200">
                                    <a:solidFill>
                                      <a:schemeClr val="tx1"/>
                                    </a:solidFill>
                                    <a:latin typeface="Calibri" pitchFamily="34" charset="0"/>
                                    <a:ea typeface="宋体" pitchFamily="2" charset="-122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kern="1200">
                                    <a:solidFill>
                                      <a:schemeClr val="tx1"/>
                                    </a:solidFill>
                                    <a:latin typeface="Calibri" pitchFamily="34" charset="0"/>
                                    <a:ea typeface="宋体" pitchFamily="2" charset="-122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kern="1200">
                                    <a:solidFill>
                                      <a:schemeClr val="tx1"/>
                                    </a:solidFill>
                                    <a:latin typeface="Calibri" pitchFamily="34" charset="0"/>
                                    <a:ea typeface="宋体" pitchFamily="2" charset="-122"/>
                                    <a:cs typeface="+mn-cs"/>
                                  </a:defRPr>
                                </a:lvl9pPr>
                              </a:lstStyle>
                              <a:p>
                                <a:endParaRPr lang="zh-CN" altLang="en-US" dirty="0">
                                  <a:solidFill>
                                    <a:srgbClr val="000000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40" name="Freeform 495"/>
                            <a:cNvSpPr>
                              <a:spLocks/>
                            </a:cNvSpPr>
                          </a:nvSpPr>
                          <a:spPr bwMode="auto">
                            <a:xfrm>
                              <a:off x="11398250" y="-996950"/>
                              <a:ext cx="460375" cy="309563"/>
                            </a:xfrm>
                            <a:custGeom>
                              <a:avLst/>
                              <a:gdLst>
                                <a:gd name="T0" fmla="*/ 246 w 290"/>
                                <a:gd name="T1" fmla="*/ 0 h 195"/>
                                <a:gd name="T2" fmla="*/ 170 w 290"/>
                                <a:gd name="T3" fmla="*/ 60 h 195"/>
                                <a:gd name="T4" fmla="*/ 200 w 290"/>
                                <a:gd name="T5" fmla="*/ 58 h 195"/>
                                <a:gd name="T6" fmla="*/ 200 w 290"/>
                                <a:gd name="T7" fmla="*/ 58 h 195"/>
                                <a:gd name="T8" fmla="*/ 192 w 290"/>
                                <a:gd name="T9" fmla="*/ 79 h 195"/>
                                <a:gd name="T10" fmla="*/ 187 w 290"/>
                                <a:gd name="T11" fmla="*/ 91 h 195"/>
                                <a:gd name="T12" fmla="*/ 181 w 290"/>
                                <a:gd name="T13" fmla="*/ 101 h 195"/>
                                <a:gd name="T14" fmla="*/ 181 w 290"/>
                                <a:gd name="T15" fmla="*/ 101 h 195"/>
                                <a:gd name="T16" fmla="*/ 176 w 290"/>
                                <a:gd name="T17" fmla="*/ 109 h 195"/>
                                <a:gd name="T18" fmla="*/ 170 w 290"/>
                                <a:gd name="T19" fmla="*/ 116 h 195"/>
                                <a:gd name="T20" fmla="*/ 156 w 290"/>
                                <a:gd name="T21" fmla="*/ 130 h 195"/>
                                <a:gd name="T22" fmla="*/ 140 w 290"/>
                                <a:gd name="T23" fmla="*/ 143 h 195"/>
                                <a:gd name="T24" fmla="*/ 123 w 290"/>
                                <a:gd name="T25" fmla="*/ 156 h 195"/>
                                <a:gd name="T26" fmla="*/ 104 w 290"/>
                                <a:gd name="T27" fmla="*/ 165 h 195"/>
                                <a:gd name="T28" fmla="*/ 83 w 290"/>
                                <a:gd name="T29" fmla="*/ 175 h 195"/>
                                <a:gd name="T30" fmla="*/ 63 w 290"/>
                                <a:gd name="T31" fmla="*/ 182 h 195"/>
                                <a:gd name="T32" fmla="*/ 44 w 290"/>
                                <a:gd name="T33" fmla="*/ 188 h 195"/>
                                <a:gd name="T34" fmla="*/ 44 w 290"/>
                                <a:gd name="T35" fmla="*/ 188 h 195"/>
                                <a:gd name="T36" fmla="*/ 17 w 290"/>
                                <a:gd name="T37" fmla="*/ 192 h 195"/>
                                <a:gd name="T38" fmla="*/ 17 w 290"/>
                                <a:gd name="T39" fmla="*/ 192 h 195"/>
                                <a:gd name="T40" fmla="*/ 0 w 290"/>
                                <a:gd name="T41" fmla="*/ 193 h 195"/>
                                <a:gd name="T42" fmla="*/ 0 w 290"/>
                                <a:gd name="T43" fmla="*/ 193 h 195"/>
                                <a:gd name="T44" fmla="*/ 8 w 290"/>
                                <a:gd name="T45" fmla="*/ 194 h 195"/>
                                <a:gd name="T46" fmla="*/ 16 w 290"/>
                                <a:gd name="T47" fmla="*/ 195 h 195"/>
                                <a:gd name="T48" fmla="*/ 35 w 290"/>
                                <a:gd name="T49" fmla="*/ 195 h 195"/>
                                <a:gd name="T50" fmla="*/ 52 w 290"/>
                                <a:gd name="T51" fmla="*/ 194 h 195"/>
                                <a:gd name="T52" fmla="*/ 65 w 290"/>
                                <a:gd name="T53" fmla="*/ 193 h 195"/>
                                <a:gd name="T54" fmla="*/ 65 w 290"/>
                                <a:gd name="T55" fmla="*/ 193 h 195"/>
                                <a:gd name="T56" fmla="*/ 92 w 290"/>
                                <a:gd name="T57" fmla="*/ 187 h 195"/>
                                <a:gd name="T58" fmla="*/ 117 w 290"/>
                                <a:gd name="T59" fmla="*/ 177 h 195"/>
                                <a:gd name="T60" fmla="*/ 143 w 290"/>
                                <a:gd name="T61" fmla="*/ 166 h 195"/>
                                <a:gd name="T62" fmla="*/ 166 w 290"/>
                                <a:gd name="T63" fmla="*/ 154 h 195"/>
                                <a:gd name="T64" fmla="*/ 189 w 290"/>
                                <a:gd name="T65" fmla="*/ 140 h 195"/>
                                <a:gd name="T66" fmla="*/ 209 w 290"/>
                                <a:gd name="T67" fmla="*/ 125 h 195"/>
                                <a:gd name="T68" fmla="*/ 219 w 290"/>
                                <a:gd name="T69" fmla="*/ 116 h 195"/>
                                <a:gd name="T70" fmla="*/ 226 w 290"/>
                                <a:gd name="T71" fmla="*/ 108 h 195"/>
                                <a:gd name="T72" fmla="*/ 235 w 290"/>
                                <a:gd name="T73" fmla="*/ 99 h 195"/>
                                <a:gd name="T74" fmla="*/ 241 w 290"/>
                                <a:gd name="T75" fmla="*/ 91 h 195"/>
                                <a:gd name="T76" fmla="*/ 241 w 290"/>
                                <a:gd name="T77" fmla="*/ 91 h 195"/>
                                <a:gd name="T78" fmla="*/ 248 w 290"/>
                                <a:gd name="T79" fmla="*/ 81 h 195"/>
                                <a:gd name="T80" fmla="*/ 253 w 290"/>
                                <a:gd name="T81" fmla="*/ 71 h 195"/>
                                <a:gd name="T82" fmla="*/ 257 w 290"/>
                                <a:gd name="T83" fmla="*/ 62 h 195"/>
                                <a:gd name="T84" fmla="*/ 260 w 290"/>
                                <a:gd name="T85" fmla="*/ 51 h 195"/>
                                <a:gd name="T86" fmla="*/ 290 w 290"/>
                                <a:gd name="T87" fmla="*/ 49 h 195"/>
                                <a:gd name="T88" fmla="*/ 246 w 290"/>
                                <a:gd name="T89" fmla="*/ 0 h 195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</a:cxnLst>
                              <a:rect l="0" t="0" r="r" b="b"/>
                              <a:pathLst>
                                <a:path w="290" h="195">
                                  <a:moveTo>
                                    <a:pt x="246" y="0"/>
                                  </a:moveTo>
                                  <a:lnTo>
                                    <a:pt x="170" y="60"/>
                                  </a:lnTo>
                                  <a:lnTo>
                                    <a:pt x="200" y="58"/>
                                  </a:lnTo>
                                  <a:lnTo>
                                    <a:pt x="200" y="58"/>
                                  </a:lnTo>
                                  <a:lnTo>
                                    <a:pt x="192" y="79"/>
                                  </a:lnTo>
                                  <a:lnTo>
                                    <a:pt x="187" y="91"/>
                                  </a:lnTo>
                                  <a:lnTo>
                                    <a:pt x="181" y="101"/>
                                  </a:lnTo>
                                  <a:lnTo>
                                    <a:pt x="181" y="101"/>
                                  </a:lnTo>
                                  <a:lnTo>
                                    <a:pt x="176" y="109"/>
                                  </a:lnTo>
                                  <a:lnTo>
                                    <a:pt x="170" y="116"/>
                                  </a:lnTo>
                                  <a:lnTo>
                                    <a:pt x="156" y="130"/>
                                  </a:lnTo>
                                  <a:lnTo>
                                    <a:pt x="140" y="143"/>
                                  </a:lnTo>
                                  <a:lnTo>
                                    <a:pt x="123" y="156"/>
                                  </a:lnTo>
                                  <a:lnTo>
                                    <a:pt x="104" y="165"/>
                                  </a:lnTo>
                                  <a:lnTo>
                                    <a:pt x="83" y="175"/>
                                  </a:lnTo>
                                  <a:lnTo>
                                    <a:pt x="63" y="182"/>
                                  </a:lnTo>
                                  <a:lnTo>
                                    <a:pt x="44" y="188"/>
                                  </a:lnTo>
                                  <a:lnTo>
                                    <a:pt x="44" y="188"/>
                                  </a:lnTo>
                                  <a:lnTo>
                                    <a:pt x="17" y="192"/>
                                  </a:lnTo>
                                  <a:lnTo>
                                    <a:pt x="17" y="192"/>
                                  </a:lnTo>
                                  <a:lnTo>
                                    <a:pt x="0" y="193"/>
                                  </a:lnTo>
                                  <a:lnTo>
                                    <a:pt x="0" y="193"/>
                                  </a:lnTo>
                                  <a:lnTo>
                                    <a:pt x="8" y="194"/>
                                  </a:lnTo>
                                  <a:lnTo>
                                    <a:pt x="16" y="195"/>
                                  </a:lnTo>
                                  <a:lnTo>
                                    <a:pt x="35" y="195"/>
                                  </a:lnTo>
                                  <a:lnTo>
                                    <a:pt x="52" y="194"/>
                                  </a:lnTo>
                                  <a:lnTo>
                                    <a:pt x="65" y="193"/>
                                  </a:lnTo>
                                  <a:lnTo>
                                    <a:pt x="65" y="193"/>
                                  </a:lnTo>
                                  <a:lnTo>
                                    <a:pt x="92" y="187"/>
                                  </a:lnTo>
                                  <a:lnTo>
                                    <a:pt x="117" y="177"/>
                                  </a:lnTo>
                                  <a:lnTo>
                                    <a:pt x="143" y="166"/>
                                  </a:lnTo>
                                  <a:lnTo>
                                    <a:pt x="166" y="154"/>
                                  </a:lnTo>
                                  <a:lnTo>
                                    <a:pt x="189" y="140"/>
                                  </a:lnTo>
                                  <a:lnTo>
                                    <a:pt x="209" y="125"/>
                                  </a:lnTo>
                                  <a:lnTo>
                                    <a:pt x="219" y="116"/>
                                  </a:lnTo>
                                  <a:lnTo>
                                    <a:pt x="226" y="108"/>
                                  </a:lnTo>
                                  <a:lnTo>
                                    <a:pt x="235" y="99"/>
                                  </a:lnTo>
                                  <a:lnTo>
                                    <a:pt x="241" y="91"/>
                                  </a:lnTo>
                                  <a:lnTo>
                                    <a:pt x="241" y="91"/>
                                  </a:lnTo>
                                  <a:lnTo>
                                    <a:pt x="248" y="81"/>
                                  </a:lnTo>
                                  <a:lnTo>
                                    <a:pt x="253" y="71"/>
                                  </a:lnTo>
                                  <a:lnTo>
                                    <a:pt x="257" y="62"/>
                                  </a:lnTo>
                                  <a:lnTo>
                                    <a:pt x="260" y="51"/>
                                  </a:lnTo>
                                  <a:lnTo>
                                    <a:pt x="290" y="49"/>
                                  </a:lnTo>
                                  <a:lnTo>
                                    <a:pt x="246" y="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o="urn:schemas-microsoft-com:office:office" xmlns:v="urn:schemas-microsoft-com:vml" xmlns:w10="urn:schemas-microsoft-com:office:word" xmlns:w="http://schemas.openxmlformats.org/wordprocessingml/2006/main" xmlns:p="http://schemas.openxmlformats.org/presentationml/2006/main" xmlns:a14="http://schemas.microsoft.com/office/drawing/2010/main" xmlns="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a:spPr>
                          <a:txSp>
                            <a:txBody>
                              <a:bodyPr vert="horz" wrap="square" lIns="91440" tIns="45720" rIns="91440" bIns="45720" numCol="1" anchor="t" anchorCtr="0" compatLnSpc="1">
                                <a:prstTxWarp prst="textNoShape">
                                  <a:avLst/>
                                </a:prstTxWarp>
                              </a:bodyPr>
                              <a:lstStyle>
                                <a:defPPr>
                                  <a:defRPr lang="zh-CN"/>
                                </a:defPPr>
                                <a:lvl1pPr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ern="1200">
                                    <a:solidFill>
                                      <a:schemeClr val="tx1"/>
                                    </a:solidFill>
                                    <a:latin typeface="Calibri" pitchFamily="34" charset="0"/>
                                    <a:ea typeface="宋体" pitchFamily="2" charset="-122"/>
                                    <a:cs typeface="+mn-cs"/>
                                  </a:defRPr>
                                </a:lvl1pPr>
                                <a:lvl2pPr marL="4572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ern="1200">
                                    <a:solidFill>
                                      <a:schemeClr val="tx1"/>
                                    </a:solidFill>
                                    <a:latin typeface="Calibri" pitchFamily="34" charset="0"/>
                                    <a:ea typeface="宋体" pitchFamily="2" charset="-122"/>
                                    <a:cs typeface="+mn-cs"/>
                                  </a:defRPr>
                                </a:lvl2pPr>
                                <a:lvl3pPr marL="9144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ern="1200">
                                    <a:solidFill>
                                      <a:schemeClr val="tx1"/>
                                    </a:solidFill>
                                    <a:latin typeface="Calibri" pitchFamily="34" charset="0"/>
                                    <a:ea typeface="宋体" pitchFamily="2" charset="-122"/>
                                    <a:cs typeface="+mn-cs"/>
                                  </a:defRPr>
                                </a:lvl3pPr>
                                <a:lvl4pPr marL="13716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ern="1200">
                                    <a:solidFill>
                                      <a:schemeClr val="tx1"/>
                                    </a:solidFill>
                                    <a:latin typeface="Calibri" pitchFamily="34" charset="0"/>
                                    <a:ea typeface="宋体" pitchFamily="2" charset="-122"/>
                                    <a:cs typeface="+mn-cs"/>
                                  </a:defRPr>
                                </a:lvl4pPr>
                                <a:lvl5pPr marL="18288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ern="1200">
                                    <a:solidFill>
                                      <a:schemeClr val="tx1"/>
                                    </a:solidFill>
                                    <a:latin typeface="Calibri" pitchFamily="34" charset="0"/>
                                    <a:ea typeface="宋体" pitchFamily="2" charset="-122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kern="1200">
                                    <a:solidFill>
                                      <a:schemeClr val="tx1"/>
                                    </a:solidFill>
                                    <a:latin typeface="Calibri" pitchFamily="34" charset="0"/>
                                    <a:ea typeface="宋体" pitchFamily="2" charset="-122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kern="1200">
                                    <a:solidFill>
                                      <a:schemeClr val="tx1"/>
                                    </a:solidFill>
                                    <a:latin typeface="Calibri" pitchFamily="34" charset="0"/>
                                    <a:ea typeface="宋体" pitchFamily="2" charset="-122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kern="1200">
                                    <a:solidFill>
                                      <a:schemeClr val="tx1"/>
                                    </a:solidFill>
                                    <a:latin typeface="Calibri" pitchFamily="34" charset="0"/>
                                    <a:ea typeface="宋体" pitchFamily="2" charset="-122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kern="1200">
                                    <a:solidFill>
                                      <a:schemeClr val="tx1"/>
                                    </a:solidFill>
                                    <a:latin typeface="Calibri" pitchFamily="34" charset="0"/>
                                    <a:ea typeface="宋体" pitchFamily="2" charset="-122"/>
                                    <a:cs typeface="+mn-cs"/>
                                  </a:defRPr>
                                </a:lvl9pPr>
                              </a:lstStyle>
                              <a:p>
                                <a:endParaRPr lang="zh-CN" altLang="en-US" dirty="0">
                                  <a:solidFill>
                                    <a:srgbClr val="000000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</a:sp>
                      </a:grpSp>
                      <a:sp>
                        <a:nvSpPr>
                          <a:cNvPr id="38" name="Freeform 400"/>
                          <a:cNvSpPr>
                            <a:spLocks/>
                          </a:cNvSpPr>
                        </a:nvSpPr>
                        <a:spPr bwMode="auto">
                          <a:xfrm>
                            <a:off x="2987825" y="1347614"/>
                            <a:ext cx="216023" cy="368195"/>
                          </a:xfrm>
                          <a:custGeom>
                            <a:avLst/>
                            <a:gdLst>
                              <a:gd name="T0" fmla="*/ 137 w 248"/>
                              <a:gd name="T1" fmla="*/ 108 h 380"/>
                              <a:gd name="T2" fmla="*/ 136 w 248"/>
                              <a:gd name="T3" fmla="*/ 85 h 380"/>
                              <a:gd name="T4" fmla="*/ 132 w 248"/>
                              <a:gd name="T5" fmla="*/ 77 h 380"/>
                              <a:gd name="T6" fmla="*/ 119 w 248"/>
                              <a:gd name="T7" fmla="*/ 74 h 380"/>
                              <a:gd name="T8" fmla="*/ 111 w 248"/>
                              <a:gd name="T9" fmla="*/ 75 h 380"/>
                              <a:gd name="T10" fmla="*/ 103 w 248"/>
                              <a:gd name="T11" fmla="*/ 84 h 380"/>
                              <a:gd name="T12" fmla="*/ 101 w 248"/>
                              <a:gd name="T13" fmla="*/ 96 h 380"/>
                              <a:gd name="T14" fmla="*/ 106 w 248"/>
                              <a:gd name="T15" fmla="*/ 118 h 380"/>
                              <a:gd name="T16" fmla="*/ 117 w 248"/>
                              <a:gd name="T17" fmla="*/ 127 h 380"/>
                              <a:gd name="T18" fmla="*/ 164 w 248"/>
                              <a:gd name="T19" fmla="*/ 152 h 380"/>
                              <a:gd name="T20" fmla="*/ 215 w 248"/>
                              <a:gd name="T21" fmla="*/ 181 h 380"/>
                              <a:gd name="T22" fmla="*/ 236 w 248"/>
                              <a:gd name="T23" fmla="*/ 203 h 380"/>
                              <a:gd name="T24" fmla="*/ 246 w 248"/>
                              <a:gd name="T25" fmla="*/ 232 h 380"/>
                              <a:gd name="T26" fmla="*/ 248 w 248"/>
                              <a:gd name="T27" fmla="*/ 252 h 380"/>
                              <a:gd name="T28" fmla="*/ 245 w 248"/>
                              <a:gd name="T29" fmla="*/ 282 h 380"/>
                              <a:gd name="T30" fmla="*/ 234 w 248"/>
                              <a:gd name="T31" fmla="*/ 306 h 380"/>
                              <a:gd name="T32" fmla="*/ 223 w 248"/>
                              <a:gd name="T33" fmla="*/ 319 h 380"/>
                              <a:gd name="T34" fmla="*/ 200 w 248"/>
                              <a:gd name="T35" fmla="*/ 335 h 380"/>
                              <a:gd name="T36" fmla="*/ 170 w 248"/>
                              <a:gd name="T37" fmla="*/ 346 h 380"/>
                              <a:gd name="T38" fmla="*/ 146 w 248"/>
                              <a:gd name="T39" fmla="*/ 380 h 380"/>
                              <a:gd name="T40" fmla="*/ 101 w 248"/>
                              <a:gd name="T41" fmla="*/ 349 h 380"/>
                              <a:gd name="T42" fmla="*/ 55 w 248"/>
                              <a:gd name="T43" fmla="*/ 337 h 380"/>
                              <a:gd name="T44" fmla="*/ 31 w 248"/>
                              <a:gd name="T45" fmla="*/ 323 h 380"/>
                              <a:gd name="T46" fmla="*/ 18 w 248"/>
                              <a:gd name="T47" fmla="*/ 312 h 380"/>
                              <a:gd name="T48" fmla="*/ 6 w 248"/>
                              <a:gd name="T49" fmla="*/ 285 h 380"/>
                              <a:gd name="T50" fmla="*/ 2 w 248"/>
                              <a:gd name="T51" fmla="*/ 249 h 380"/>
                              <a:gd name="T52" fmla="*/ 101 w 248"/>
                              <a:gd name="T53" fmla="*/ 253 h 380"/>
                              <a:gd name="T54" fmla="*/ 102 w 248"/>
                              <a:gd name="T55" fmla="*/ 287 h 380"/>
                              <a:gd name="T56" fmla="*/ 105 w 248"/>
                              <a:gd name="T57" fmla="*/ 297 h 380"/>
                              <a:gd name="T58" fmla="*/ 118 w 248"/>
                              <a:gd name="T59" fmla="*/ 301 h 380"/>
                              <a:gd name="T60" fmla="*/ 128 w 248"/>
                              <a:gd name="T61" fmla="*/ 300 h 380"/>
                              <a:gd name="T62" fmla="*/ 135 w 248"/>
                              <a:gd name="T63" fmla="*/ 293 h 380"/>
                              <a:gd name="T64" fmla="*/ 138 w 248"/>
                              <a:gd name="T65" fmla="*/ 280 h 380"/>
                              <a:gd name="T66" fmla="*/ 137 w 248"/>
                              <a:gd name="T67" fmla="*/ 256 h 380"/>
                              <a:gd name="T68" fmla="*/ 134 w 248"/>
                              <a:gd name="T69" fmla="*/ 241 h 380"/>
                              <a:gd name="T70" fmla="*/ 114 w 248"/>
                              <a:gd name="T71" fmla="*/ 222 h 380"/>
                              <a:gd name="T72" fmla="*/ 82 w 248"/>
                              <a:gd name="T73" fmla="*/ 206 h 380"/>
                              <a:gd name="T74" fmla="*/ 38 w 248"/>
                              <a:gd name="T75" fmla="*/ 181 h 380"/>
                              <a:gd name="T76" fmla="*/ 21 w 248"/>
                              <a:gd name="T77" fmla="*/ 165 h 380"/>
                              <a:gd name="T78" fmla="*/ 8 w 248"/>
                              <a:gd name="T79" fmla="*/ 145 h 380"/>
                              <a:gd name="T80" fmla="*/ 1 w 248"/>
                              <a:gd name="T81" fmla="*/ 122 h 380"/>
                              <a:gd name="T82" fmla="*/ 0 w 248"/>
                              <a:gd name="T83" fmla="*/ 98 h 380"/>
                              <a:gd name="T84" fmla="*/ 5 w 248"/>
                              <a:gd name="T85" fmla="*/ 76 h 380"/>
                              <a:gd name="T86" fmla="*/ 19 w 248"/>
                              <a:gd name="T87" fmla="*/ 57 h 380"/>
                              <a:gd name="T88" fmla="*/ 32 w 248"/>
                              <a:gd name="T89" fmla="*/ 46 h 380"/>
                              <a:gd name="T90" fmla="*/ 56 w 248"/>
                              <a:gd name="T91" fmla="*/ 34 h 380"/>
                              <a:gd name="T92" fmla="*/ 101 w 248"/>
                              <a:gd name="T93" fmla="*/ 26 h 380"/>
                              <a:gd name="T94" fmla="*/ 146 w 248"/>
                              <a:gd name="T95" fmla="*/ 26 h 380"/>
                              <a:gd name="T96" fmla="*/ 180 w 248"/>
                              <a:gd name="T97" fmla="*/ 32 h 380"/>
                              <a:gd name="T98" fmla="*/ 210 w 248"/>
                              <a:gd name="T99" fmla="*/ 46 h 380"/>
                              <a:gd name="T100" fmla="*/ 226 w 248"/>
                              <a:gd name="T101" fmla="*/ 63 h 380"/>
                              <a:gd name="T102" fmla="*/ 235 w 248"/>
                              <a:gd name="T103" fmla="*/ 87 h 380"/>
                              <a:gd name="T104" fmla="*/ 238 w 248"/>
                              <a:gd name="T105" fmla="*/ 106 h 3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248" h="380">
                                <a:moveTo>
                                  <a:pt x="236" y="121"/>
                                </a:moveTo>
                                <a:lnTo>
                                  <a:pt x="137" y="121"/>
                                </a:lnTo>
                                <a:lnTo>
                                  <a:pt x="137" y="108"/>
                                </a:lnTo>
                                <a:lnTo>
                                  <a:pt x="137" y="108"/>
                                </a:lnTo>
                                <a:lnTo>
                                  <a:pt x="137" y="90"/>
                                </a:lnTo>
                                <a:lnTo>
                                  <a:pt x="136" y="85"/>
                                </a:lnTo>
                                <a:lnTo>
                                  <a:pt x="134" y="80"/>
                                </a:lnTo>
                                <a:lnTo>
                                  <a:pt x="134" y="80"/>
                                </a:lnTo>
                                <a:lnTo>
                                  <a:pt x="132" y="77"/>
                                </a:lnTo>
                                <a:lnTo>
                                  <a:pt x="129" y="75"/>
                                </a:lnTo>
                                <a:lnTo>
                                  <a:pt x="125" y="74"/>
                                </a:lnTo>
                                <a:lnTo>
                                  <a:pt x="119" y="74"/>
                                </a:lnTo>
                                <a:lnTo>
                                  <a:pt x="119" y="74"/>
                                </a:lnTo>
                                <a:lnTo>
                                  <a:pt x="115" y="74"/>
                                </a:lnTo>
                                <a:lnTo>
                                  <a:pt x="111" y="75"/>
                                </a:lnTo>
                                <a:lnTo>
                                  <a:pt x="107" y="77"/>
                                </a:lnTo>
                                <a:lnTo>
                                  <a:pt x="105" y="80"/>
                                </a:lnTo>
                                <a:lnTo>
                                  <a:pt x="103" y="84"/>
                                </a:lnTo>
                                <a:lnTo>
                                  <a:pt x="102" y="87"/>
                                </a:lnTo>
                                <a:lnTo>
                                  <a:pt x="101" y="96"/>
                                </a:lnTo>
                                <a:lnTo>
                                  <a:pt x="101" y="96"/>
                                </a:lnTo>
                                <a:lnTo>
                                  <a:pt x="102" y="105"/>
                                </a:lnTo>
                                <a:lnTo>
                                  <a:pt x="103" y="112"/>
                                </a:lnTo>
                                <a:lnTo>
                                  <a:pt x="106" y="118"/>
                                </a:lnTo>
                                <a:lnTo>
                                  <a:pt x="111" y="123"/>
                                </a:lnTo>
                                <a:lnTo>
                                  <a:pt x="111" y="123"/>
                                </a:lnTo>
                                <a:lnTo>
                                  <a:pt x="117" y="127"/>
                                </a:lnTo>
                                <a:lnTo>
                                  <a:pt x="129" y="134"/>
                                </a:lnTo>
                                <a:lnTo>
                                  <a:pt x="164" y="152"/>
                                </a:lnTo>
                                <a:lnTo>
                                  <a:pt x="164" y="152"/>
                                </a:lnTo>
                                <a:lnTo>
                                  <a:pt x="196" y="168"/>
                                </a:lnTo>
                                <a:lnTo>
                                  <a:pt x="215" y="181"/>
                                </a:lnTo>
                                <a:lnTo>
                                  <a:pt x="215" y="181"/>
                                </a:lnTo>
                                <a:lnTo>
                                  <a:pt x="224" y="187"/>
                                </a:lnTo>
                                <a:lnTo>
                                  <a:pt x="230" y="194"/>
                                </a:lnTo>
                                <a:lnTo>
                                  <a:pt x="236" y="203"/>
                                </a:lnTo>
                                <a:lnTo>
                                  <a:pt x="241" y="211"/>
                                </a:lnTo>
                                <a:lnTo>
                                  <a:pt x="244" y="221"/>
                                </a:lnTo>
                                <a:lnTo>
                                  <a:pt x="246" y="232"/>
                                </a:lnTo>
                                <a:lnTo>
                                  <a:pt x="248" y="241"/>
                                </a:lnTo>
                                <a:lnTo>
                                  <a:pt x="248" y="252"/>
                                </a:lnTo>
                                <a:lnTo>
                                  <a:pt x="248" y="252"/>
                                </a:lnTo>
                                <a:lnTo>
                                  <a:pt x="248" y="263"/>
                                </a:lnTo>
                                <a:lnTo>
                                  <a:pt x="247" y="272"/>
                                </a:lnTo>
                                <a:lnTo>
                                  <a:pt x="245" y="282"/>
                                </a:lnTo>
                                <a:lnTo>
                                  <a:pt x="242" y="290"/>
                                </a:lnTo>
                                <a:lnTo>
                                  <a:pt x="239" y="299"/>
                                </a:lnTo>
                                <a:lnTo>
                                  <a:pt x="234" y="306"/>
                                </a:lnTo>
                                <a:lnTo>
                                  <a:pt x="229" y="313"/>
                                </a:lnTo>
                                <a:lnTo>
                                  <a:pt x="223" y="319"/>
                                </a:lnTo>
                                <a:lnTo>
                                  <a:pt x="223" y="319"/>
                                </a:lnTo>
                                <a:lnTo>
                                  <a:pt x="216" y="326"/>
                                </a:lnTo>
                                <a:lnTo>
                                  <a:pt x="209" y="331"/>
                                </a:lnTo>
                                <a:lnTo>
                                  <a:pt x="200" y="335"/>
                                </a:lnTo>
                                <a:lnTo>
                                  <a:pt x="191" y="339"/>
                                </a:lnTo>
                                <a:lnTo>
                                  <a:pt x="181" y="343"/>
                                </a:lnTo>
                                <a:lnTo>
                                  <a:pt x="170" y="346"/>
                                </a:lnTo>
                                <a:lnTo>
                                  <a:pt x="159" y="348"/>
                                </a:lnTo>
                                <a:lnTo>
                                  <a:pt x="146" y="350"/>
                                </a:lnTo>
                                <a:lnTo>
                                  <a:pt x="146" y="380"/>
                                </a:lnTo>
                                <a:lnTo>
                                  <a:pt x="101" y="380"/>
                                </a:lnTo>
                                <a:lnTo>
                                  <a:pt x="101" y="349"/>
                                </a:lnTo>
                                <a:lnTo>
                                  <a:pt x="101" y="349"/>
                                </a:lnTo>
                                <a:lnTo>
                                  <a:pt x="82" y="346"/>
                                </a:lnTo>
                                <a:lnTo>
                                  <a:pt x="64" y="341"/>
                                </a:lnTo>
                                <a:lnTo>
                                  <a:pt x="55" y="337"/>
                                </a:lnTo>
                                <a:lnTo>
                                  <a:pt x="47" y="333"/>
                                </a:lnTo>
                                <a:lnTo>
                                  <a:pt x="39" y="329"/>
                                </a:lnTo>
                                <a:lnTo>
                                  <a:pt x="31" y="323"/>
                                </a:lnTo>
                                <a:lnTo>
                                  <a:pt x="31" y="323"/>
                                </a:lnTo>
                                <a:lnTo>
                                  <a:pt x="24" y="318"/>
                                </a:lnTo>
                                <a:lnTo>
                                  <a:pt x="18" y="312"/>
                                </a:lnTo>
                                <a:lnTo>
                                  <a:pt x="14" y="303"/>
                                </a:lnTo>
                                <a:lnTo>
                                  <a:pt x="9" y="295"/>
                                </a:lnTo>
                                <a:lnTo>
                                  <a:pt x="6" y="285"/>
                                </a:lnTo>
                                <a:lnTo>
                                  <a:pt x="3" y="273"/>
                                </a:lnTo>
                                <a:lnTo>
                                  <a:pt x="2" y="262"/>
                                </a:lnTo>
                                <a:lnTo>
                                  <a:pt x="2" y="249"/>
                                </a:lnTo>
                                <a:lnTo>
                                  <a:pt x="2" y="234"/>
                                </a:lnTo>
                                <a:lnTo>
                                  <a:pt x="101" y="234"/>
                                </a:lnTo>
                                <a:lnTo>
                                  <a:pt x="101" y="253"/>
                                </a:lnTo>
                                <a:lnTo>
                                  <a:pt x="101" y="253"/>
                                </a:lnTo>
                                <a:lnTo>
                                  <a:pt x="101" y="279"/>
                                </a:lnTo>
                                <a:lnTo>
                                  <a:pt x="102" y="287"/>
                                </a:lnTo>
                                <a:lnTo>
                                  <a:pt x="103" y="293"/>
                                </a:lnTo>
                                <a:lnTo>
                                  <a:pt x="103" y="293"/>
                                </a:lnTo>
                                <a:lnTo>
                                  <a:pt x="105" y="297"/>
                                </a:lnTo>
                                <a:lnTo>
                                  <a:pt x="109" y="299"/>
                                </a:lnTo>
                                <a:lnTo>
                                  <a:pt x="113" y="300"/>
                                </a:lnTo>
                                <a:lnTo>
                                  <a:pt x="118" y="301"/>
                                </a:lnTo>
                                <a:lnTo>
                                  <a:pt x="118" y="301"/>
                                </a:lnTo>
                                <a:lnTo>
                                  <a:pt x="123" y="301"/>
                                </a:lnTo>
                                <a:lnTo>
                                  <a:pt x="128" y="300"/>
                                </a:lnTo>
                                <a:lnTo>
                                  <a:pt x="131" y="298"/>
                                </a:lnTo>
                                <a:lnTo>
                                  <a:pt x="133" y="296"/>
                                </a:lnTo>
                                <a:lnTo>
                                  <a:pt x="135" y="293"/>
                                </a:lnTo>
                                <a:lnTo>
                                  <a:pt x="137" y="288"/>
                                </a:lnTo>
                                <a:lnTo>
                                  <a:pt x="138" y="284"/>
                                </a:lnTo>
                                <a:lnTo>
                                  <a:pt x="138" y="280"/>
                                </a:lnTo>
                                <a:lnTo>
                                  <a:pt x="138" y="280"/>
                                </a:lnTo>
                                <a:lnTo>
                                  <a:pt x="138" y="267"/>
                                </a:lnTo>
                                <a:lnTo>
                                  <a:pt x="137" y="256"/>
                                </a:lnTo>
                                <a:lnTo>
                                  <a:pt x="136" y="248"/>
                                </a:lnTo>
                                <a:lnTo>
                                  <a:pt x="134" y="241"/>
                                </a:lnTo>
                                <a:lnTo>
                                  <a:pt x="134" y="241"/>
                                </a:lnTo>
                                <a:lnTo>
                                  <a:pt x="130" y="235"/>
                                </a:lnTo>
                                <a:lnTo>
                                  <a:pt x="123" y="229"/>
                                </a:lnTo>
                                <a:lnTo>
                                  <a:pt x="114" y="222"/>
                                </a:lnTo>
                                <a:lnTo>
                                  <a:pt x="102" y="216"/>
                                </a:lnTo>
                                <a:lnTo>
                                  <a:pt x="102" y="216"/>
                                </a:lnTo>
                                <a:lnTo>
                                  <a:pt x="82" y="206"/>
                                </a:lnTo>
                                <a:lnTo>
                                  <a:pt x="59" y="193"/>
                                </a:lnTo>
                                <a:lnTo>
                                  <a:pt x="49" y="187"/>
                                </a:lnTo>
                                <a:lnTo>
                                  <a:pt x="38" y="181"/>
                                </a:lnTo>
                                <a:lnTo>
                                  <a:pt x="30" y="173"/>
                                </a:lnTo>
                                <a:lnTo>
                                  <a:pt x="21" y="165"/>
                                </a:lnTo>
                                <a:lnTo>
                                  <a:pt x="21" y="165"/>
                                </a:lnTo>
                                <a:lnTo>
                                  <a:pt x="17" y="158"/>
                                </a:lnTo>
                                <a:lnTo>
                                  <a:pt x="13" y="152"/>
                                </a:lnTo>
                                <a:lnTo>
                                  <a:pt x="8" y="145"/>
                                </a:lnTo>
                                <a:lnTo>
                                  <a:pt x="6" y="138"/>
                                </a:lnTo>
                                <a:lnTo>
                                  <a:pt x="3" y="130"/>
                                </a:lnTo>
                                <a:lnTo>
                                  <a:pt x="1" y="122"/>
                                </a:lnTo>
                                <a:lnTo>
                                  <a:pt x="0" y="114"/>
                                </a:lnTo>
                                <a:lnTo>
                                  <a:pt x="0" y="107"/>
                                </a:lnTo>
                                <a:lnTo>
                                  <a:pt x="0" y="98"/>
                                </a:lnTo>
                                <a:lnTo>
                                  <a:pt x="1" y="91"/>
                                </a:lnTo>
                                <a:lnTo>
                                  <a:pt x="3" y="84"/>
                                </a:lnTo>
                                <a:lnTo>
                                  <a:pt x="5" y="76"/>
                                </a:lnTo>
                                <a:lnTo>
                                  <a:pt x="9" y="70"/>
                                </a:lnTo>
                                <a:lnTo>
                                  <a:pt x="14" y="63"/>
                                </a:lnTo>
                                <a:lnTo>
                                  <a:pt x="19" y="57"/>
                                </a:lnTo>
                                <a:lnTo>
                                  <a:pt x="25" y="50"/>
                                </a:lnTo>
                                <a:lnTo>
                                  <a:pt x="25" y="50"/>
                                </a:lnTo>
                                <a:lnTo>
                                  <a:pt x="32" y="46"/>
                                </a:lnTo>
                                <a:lnTo>
                                  <a:pt x="39" y="42"/>
                                </a:lnTo>
                                <a:lnTo>
                                  <a:pt x="48" y="38"/>
                                </a:lnTo>
                                <a:lnTo>
                                  <a:pt x="56" y="34"/>
                                </a:lnTo>
                                <a:lnTo>
                                  <a:pt x="67" y="31"/>
                                </a:lnTo>
                                <a:lnTo>
                                  <a:pt x="77" y="29"/>
                                </a:lnTo>
                                <a:lnTo>
                                  <a:pt x="101" y="26"/>
                                </a:lnTo>
                                <a:lnTo>
                                  <a:pt x="101" y="0"/>
                                </a:lnTo>
                                <a:lnTo>
                                  <a:pt x="146" y="0"/>
                                </a:lnTo>
                                <a:lnTo>
                                  <a:pt x="146" y="26"/>
                                </a:lnTo>
                                <a:lnTo>
                                  <a:pt x="146" y="26"/>
                                </a:lnTo>
                                <a:lnTo>
                                  <a:pt x="164" y="28"/>
                                </a:lnTo>
                                <a:lnTo>
                                  <a:pt x="180" y="32"/>
                                </a:lnTo>
                                <a:lnTo>
                                  <a:pt x="196" y="38"/>
                                </a:lnTo>
                                <a:lnTo>
                                  <a:pt x="202" y="42"/>
                                </a:lnTo>
                                <a:lnTo>
                                  <a:pt x="210" y="46"/>
                                </a:lnTo>
                                <a:lnTo>
                                  <a:pt x="215" y="52"/>
                                </a:lnTo>
                                <a:lnTo>
                                  <a:pt x="222" y="57"/>
                                </a:lnTo>
                                <a:lnTo>
                                  <a:pt x="226" y="63"/>
                                </a:lnTo>
                                <a:lnTo>
                                  <a:pt x="230" y="70"/>
                                </a:lnTo>
                                <a:lnTo>
                                  <a:pt x="233" y="78"/>
                                </a:lnTo>
                                <a:lnTo>
                                  <a:pt x="235" y="87"/>
                                </a:lnTo>
                                <a:lnTo>
                                  <a:pt x="238" y="96"/>
                                </a:lnTo>
                                <a:lnTo>
                                  <a:pt x="238" y="106"/>
                                </a:lnTo>
                                <a:lnTo>
                                  <a:pt x="238" y="106"/>
                                </a:lnTo>
                                <a:lnTo>
                                  <a:pt x="236" y="121"/>
                                </a:lnTo>
                                <a:lnTo>
                                  <a:pt x="236" y="12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bg1">
                              <a:lumMod val="9500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o="urn:schemas-microsoft-com:office:office" xmlns:v="urn:schemas-microsoft-com:vml" xmlns:w10="urn:schemas-microsoft-com:office:word" xmlns:w="http://schemas.openxmlformats.org/wordprocessingml/2006/main" xmlns:p="http://schemas.openxmlformats.org/presentationml/2006/main" xmlns:a14="http://schemas.microsoft.com/office/drawing/2010/main" xmlns="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a:spPr>
                        <a:txSp>
                          <a:txBody>
                            <a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a:bodyPr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endParaRPr lang="zh-CN" altLang="en-US" dirty="0">
                                <a:solidFill>
                                  <a:srgbClr val="000000"/>
                                </a:solidFill>
                              </a:endParaRPr>
                            </a:p>
                          </a:txBody>
                          <a:useSpRect/>
                        </a:txSp>
                      </a:sp>
                    </a:grpSp>
                  </a:grpSp>
                  <a:sp>
                    <a:nvSpPr>
                      <a:cNvPr id="41" name="圆角矩形 61"/>
                      <a:cNvSpPr/>
                    </a:nvSpPr>
                    <a:spPr bwMode="auto">
                      <a:xfrm>
                        <a:off x="6410062" y="1025949"/>
                        <a:ext cx="1680642" cy="638215"/>
                      </a:xfrm>
                      <a:prstGeom prst="roundRect">
                        <a:avLst/>
                      </a:prstGeom>
                      <a:solidFill>
                        <a:srgbClr val="FFCC99">
                          <a:alpha val="74000"/>
                        </a:srgbClr>
                      </a:solidFill>
                      <a:ln>
                        <a:headEnd/>
                        <a:tailEnd/>
                      </a:ln>
                      <a:effectLst/>
                      <a:scene3d>
                        <a:camera prst="orthographicFront">
                          <a:rot lat="0" lon="0" rev="0"/>
                        </a:camera>
                        <a:lightRig rig="threePt" dir="t">
                          <a:rot lat="0" lon="0" rev="1200000"/>
                        </a:lightRig>
                      </a:scene3d>
                      <a:sp3d/>
                      <a:extLst>
                        <a:ext uri="{AF507438-7753-43E0-B8FC-AC1667EBCBE1}">
                          <a14:hiddenEffects xmlns:o="urn:schemas-microsoft-com:office:office" xmlns:v="urn:schemas-microsoft-com:vml" xmlns:w10="urn:schemas-microsoft-com:office:word" xmlns:w="http://schemas.openxmlformats.org/wordprocessingml/2006/main" xmlns:p="http://schemas.openxmlformats.org/presentationml/2006/main"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a:spPr>
                    <a:txSp>
                      <a:txBody>
                        <a:bodyPr lIns="79141" tIns="39571" rIns="79141" bIns="39571"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defTabSz="801107" fontAlgn="auto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>
                              <a:srgbClr val="CC9900"/>
                            </a:buClr>
                            <a:buFont typeface="Wingdings" pitchFamily="2" charset="2"/>
                            <a:buChar char="n"/>
                            <a:defRPr/>
                          </a:pPr>
                          <a:endParaRPr lang="zh-CN" altLang="en-US" sz="1000" kern="0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0">
                        <a:schemeClr val="dk1"/>
                      </a:lnRef>
                      <a:fillRef idx="3">
                        <a:schemeClr val="dk1"/>
                      </a:fillRef>
                      <a:effectRef idx="3">
                        <a:schemeClr val="dk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2" name="椭圆 63"/>
                      <a:cNvSpPr/>
                    </a:nvSpPr>
                    <a:spPr bwMode="auto">
                      <a:xfrm>
                        <a:off x="5989689" y="1064798"/>
                        <a:ext cx="572730" cy="496818"/>
                      </a:xfrm>
                      <a:prstGeom prst="ellipse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ffectLst/>
                      <a:extLst>
                        <a:ext uri="{AF507438-7753-43E0-B8FC-AC1667EBCBE1}">
                          <a14:hiddenEffects xmlns:o="urn:schemas-microsoft-com:office:office" xmlns:v="urn:schemas-microsoft-com:vml" xmlns:w10="urn:schemas-microsoft-com:office:word" xmlns:w="http://schemas.openxmlformats.org/wordprocessingml/2006/main" xmlns:p="http://schemas.openxmlformats.org/presentationml/2006/main"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a:spPr>
                    <a:txSp>
                      <a:txBody>
                        <a:bodyPr vert="horz" wrap="square" lIns="91422" tIns="45711" rIns="91422" bIns="45711" numCol="1" rtlCol="0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pPr>
                            <a:buClr>
                              <a:srgbClr val="CC9900"/>
                            </a:buClr>
                            <a:buFont typeface="Wingdings" pitchFamily="2" charset="2"/>
                            <a:buChar char="n"/>
                          </a:pPr>
                          <a:endParaRPr lang="zh-CN" altLang="en-US" sz="1000" dirty="0" smtClean="0">
                            <a:solidFill>
                              <a:srgbClr val="000000"/>
                            </a:solidFill>
                            <a:latin typeface="Arial" charset="0"/>
                            <a:ea typeface="宋体" charset="-122"/>
                          </a:endParaRPr>
                        </a:p>
                      </a:txBody>
                      <a:useSpRect/>
                    </a:txSp>
                  </a:sp>
                  <a:grpSp>
                    <a:nvGrpSpPr>
                      <a:cNvPr id="43" name="组合 68"/>
                      <a:cNvGrpSpPr/>
                    </a:nvGrpSpPr>
                    <a:grpSpPr>
                      <a:xfrm>
                        <a:off x="6054154" y="1114175"/>
                        <a:ext cx="387140" cy="359341"/>
                        <a:chOff x="7710992" y="4066498"/>
                        <a:chExt cx="266715" cy="327025"/>
                      </a:xfrm>
                      <a:solidFill>
                        <a:schemeClr val="bg1">
                          <a:lumMod val="95000"/>
                        </a:schemeClr>
                      </a:solidFill>
                    </a:grpSpPr>
                    <a:sp>
                      <a:nvSpPr>
                        <a:cNvPr id="44" name="Freeform 386"/>
                        <a:cNvSpPr>
                          <a:spLocks noEditPoints="1"/>
                        </a:cNvSpPr>
                      </a:nvSpPr>
                      <a:spPr bwMode="auto">
                        <a:xfrm>
                          <a:off x="7710992" y="4233185"/>
                          <a:ext cx="130175" cy="160338"/>
                        </a:xfrm>
                        <a:custGeom>
                          <a:avLst/>
                          <a:gdLst>
                            <a:gd name="T0" fmla="*/ 14 w 82"/>
                            <a:gd name="T1" fmla="*/ 0 h 101"/>
                            <a:gd name="T2" fmla="*/ 1 w 82"/>
                            <a:gd name="T3" fmla="*/ 8 h 101"/>
                            <a:gd name="T4" fmla="*/ 0 w 82"/>
                            <a:gd name="T5" fmla="*/ 88 h 101"/>
                            <a:gd name="T6" fmla="*/ 9 w 82"/>
                            <a:gd name="T7" fmla="*/ 100 h 101"/>
                            <a:gd name="T8" fmla="*/ 69 w 82"/>
                            <a:gd name="T9" fmla="*/ 101 h 101"/>
                            <a:gd name="T10" fmla="*/ 81 w 82"/>
                            <a:gd name="T11" fmla="*/ 94 h 101"/>
                            <a:gd name="T12" fmla="*/ 82 w 82"/>
                            <a:gd name="T13" fmla="*/ 13 h 101"/>
                            <a:gd name="T14" fmla="*/ 75 w 82"/>
                            <a:gd name="T15" fmla="*/ 1 h 101"/>
                            <a:gd name="T16" fmla="*/ 36 w 82"/>
                            <a:gd name="T17" fmla="*/ 84 h 101"/>
                            <a:gd name="T18" fmla="*/ 35 w 82"/>
                            <a:gd name="T19" fmla="*/ 87 h 101"/>
                            <a:gd name="T20" fmla="*/ 16 w 82"/>
                            <a:gd name="T21" fmla="*/ 88 h 101"/>
                            <a:gd name="T22" fmla="*/ 13 w 82"/>
                            <a:gd name="T23" fmla="*/ 87 h 101"/>
                            <a:gd name="T24" fmla="*/ 12 w 82"/>
                            <a:gd name="T25" fmla="*/ 71 h 101"/>
                            <a:gd name="T26" fmla="*/ 13 w 82"/>
                            <a:gd name="T27" fmla="*/ 68 h 101"/>
                            <a:gd name="T28" fmla="*/ 31 w 82"/>
                            <a:gd name="T29" fmla="*/ 67 h 101"/>
                            <a:gd name="T30" fmla="*/ 35 w 82"/>
                            <a:gd name="T31" fmla="*/ 68 h 101"/>
                            <a:gd name="T32" fmla="*/ 36 w 82"/>
                            <a:gd name="T33" fmla="*/ 84 h 101"/>
                            <a:gd name="T34" fmla="*/ 36 w 82"/>
                            <a:gd name="T35" fmla="*/ 55 h 101"/>
                            <a:gd name="T36" fmla="*/ 31 w 82"/>
                            <a:gd name="T37" fmla="*/ 58 h 101"/>
                            <a:gd name="T38" fmla="*/ 14 w 82"/>
                            <a:gd name="T39" fmla="*/ 57 h 101"/>
                            <a:gd name="T40" fmla="*/ 12 w 82"/>
                            <a:gd name="T41" fmla="*/ 54 h 101"/>
                            <a:gd name="T42" fmla="*/ 12 w 82"/>
                            <a:gd name="T43" fmla="*/ 38 h 101"/>
                            <a:gd name="T44" fmla="*/ 16 w 82"/>
                            <a:gd name="T45" fmla="*/ 35 h 101"/>
                            <a:gd name="T46" fmla="*/ 33 w 82"/>
                            <a:gd name="T47" fmla="*/ 36 h 101"/>
                            <a:gd name="T48" fmla="*/ 36 w 82"/>
                            <a:gd name="T49" fmla="*/ 41 h 101"/>
                            <a:gd name="T50" fmla="*/ 36 w 82"/>
                            <a:gd name="T51" fmla="*/ 26 h 101"/>
                            <a:gd name="T52" fmla="*/ 33 w 82"/>
                            <a:gd name="T53" fmla="*/ 31 h 101"/>
                            <a:gd name="T54" fmla="*/ 16 w 82"/>
                            <a:gd name="T55" fmla="*/ 31 h 101"/>
                            <a:gd name="T56" fmla="*/ 12 w 82"/>
                            <a:gd name="T57" fmla="*/ 29 h 101"/>
                            <a:gd name="T58" fmla="*/ 12 w 82"/>
                            <a:gd name="T59" fmla="*/ 13 h 101"/>
                            <a:gd name="T60" fmla="*/ 14 w 82"/>
                            <a:gd name="T61" fmla="*/ 9 h 101"/>
                            <a:gd name="T62" fmla="*/ 31 w 82"/>
                            <a:gd name="T63" fmla="*/ 9 h 101"/>
                            <a:gd name="T64" fmla="*/ 36 w 82"/>
                            <a:gd name="T65" fmla="*/ 12 h 101"/>
                            <a:gd name="T66" fmla="*/ 71 w 82"/>
                            <a:gd name="T67" fmla="*/ 84 h 101"/>
                            <a:gd name="T68" fmla="*/ 70 w 82"/>
                            <a:gd name="T69" fmla="*/ 87 h 101"/>
                            <a:gd name="T70" fmla="*/ 51 w 82"/>
                            <a:gd name="T71" fmla="*/ 88 h 101"/>
                            <a:gd name="T72" fmla="*/ 49 w 82"/>
                            <a:gd name="T73" fmla="*/ 87 h 101"/>
                            <a:gd name="T74" fmla="*/ 46 w 82"/>
                            <a:gd name="T75" fmla="*/ 71 h 101"/>
                            <a:gd name="T76" fmla="*/ 49 w 82"/>
                            <a:gd name="T77" fmla="*/ 68 h 101"/>
                            <a:gd name="T78" fmla="*/ 67 w 82"/>
                            <a:gd name="T79" fmla="*/ 67 h 101"/>
                            <a:gd name="T80" fmla="*/ 70 w 82"/>
                            <a:gd name="T81" fmla="*/ 68 h 101"/>
                            <a:gd name="T82" fmla="*/ 71 w 82"/>
                            <a:gd name="T83" fmla="*/ 84 h 101"/>
                            <a:gd name="T84" fmla="*/ 70 w 82"/>
                            <a:gd name="T85" fmla="*/ 55 h 101"/>
                            <a:gd name="T86" fmla="*/ 67 w 82"/>
                            <a:gd name="T87" fmla="*/ 58 h 101"/>
                            <a:gd name="T88" fmla="*/ 50 w 82"/>
                            <a:gd name="T89" fmla="*/ 57 h 101"/>
                            <a:gd name="T90" fmla="*/ 46 w 82"/>
                            <a:gd name="T91" fmla="*/ 54 h 101"/>
                            <a:gd name="T92" fmla="*/ 48 w 82"/>
                            <a:gd name="T93" fmla="*/ 38 h 101"/>
                            <a:gd name="T94" fmla="*/ 51 w 82"/>
                            <a:gd name="T95" fmla="*/ 35 h 101"/>
                            <a:gd name="T96" fmla="*/ 68 w 82"/>
                            <a:gd name="T97" fmla="*/ 36 h 101"/>
                            <a:gd name="T98" fmla="*/ 71 w 82"/>
                            <a:gd name="T99" fmla="*/ 41 h 101"/>
                            <a:gd name="T100" fmla="*/ 71 w 82"/>
                            <a:gd name="T101" fmla="*/ 26 h 101"/>
                            <a:gd name="T102" fmla="*/ 68 w 82"/>
                            <a:gd name="T103" fmla="*/ 31 h 101"/>
                            <a:gd name="T104" fmla="*/ 51 w 82"/>
                            <a:gd name="T105" fmla="*/ 31 h 101"/>
                            <a:gd name="T106" fmla="*/ 48 w 82"/>
                            <a:gd name="T107" fmla="*/ 29 h 101"/>
                            <a:gd name="T108" fmla="*/ 46 w 82"/>
                            <a:gd name="T109" fmla="*/ 13 h 101"/>
                            <a:gd name="T110" fmla="*/ 50 w 82"/>
                            <a:gd name="T111" fmla="*/ 9 h 101"/>
                            <a:gd name="T112" fmla="*/ 67 w 82"/>
                            <a:gd name="T113" fmla="*/ 9 h 101"/>
                            <a:gd name="T114" fmla="*/ 70 w 82"/>
                            <a:gd name="T115" fmla="*/ 12 h 10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  <a:cxn ang="0">
                              <a:pos x="T50" y="T51"/>
                            </a:cxn>
                            <a:cxn ang="0">
                              <a:pos x="T52" y="T53"/>
                            </a:cxn>
                            <a:cxn ang="0">
                              <a:pos x="T54" y="T55"/>
                            </a:cxn>
                            <a:cxn ang="0">
                              <a:pos x="T56" y="T57"/>
                            </a:cxn>
                            <a:cxn ang="0">
                              <a:pos x="T58" y="T59"/>
                            </a:cxn>
                            <a:cxn ang="0">
                              <a:pos x="T60" y="T61"/>
                            </a:cxn>
                            <a:cxn ang="0">
                              <a:pos x="T62" y="T63"/>
                            </a:cxn>
                            <a:cxn ang="0">
                              <a:pos x="T64" y="T65"/>
                            </a:cxn>
                            <a:cxn ang="0">
                              <a:pos x="T66" y="T67"/>
                            </a:cxn>
                            <a:cxn ang="0">
                              <a:pos x="T68" y="T69"/>
                            </a:cxn>
                            <a:cxn ang="0">
                              <a:pos x="T70" y="T71"/>
                            </a:cxn>
                            <a:cxn ang="0">
                              <a:pos x="T72" y="T73"/>
                            </a:cxn>
                            <a:cxn ang="0">
                              <a:pos x="T74" y="T75"/>
                            </a:cxn>
                            <a:cxn ang="0">
                              <a:pos x="T76" y="T77"/>
                            </a:cxn>
                            <a:cxn ang="0">
                              <a:pos x="T78" y="T79"/>
                            </a:cxn>
                            <a:cxn ang="0">
                              <a:pos x="T80" y="T81"/>
                            </a:cxn>
                            <a:cxn ang="0">
                              <a:pos x="T82" y="T83"/>
                            </a:cxn>
                            <a:cxn ang="0">
                              <a:pos x="T84" y="T85"/>
                            </a:cxn>
                            <a:cxn ang="0">
                              <a:pos x="T86" y="T87"/>
                            </a:cxn>
                            <a:cxn ang="0">
                              <a:pos x="T88" y="T89"/>
                            </a:cxn>
                            <a:cxn ang="0">
                              <a:pos x="T90" y="T91"/>
                            </a:cxn>
                            <a:cxn ang="0">
                              <a:pos x="T92" y="T93"/>
                            </a:cxn>
                            <a:cxn ang="0">
                              <a:pos x="T94" y="T95"/>
                            </a:cxn>
                            <a:cxn ang="0">
                              <a:pos x="T96" y="T97"/>
                            </a:cxn>
                            <a:cxn ang="0">
                              <a:pos x="T98" y="T99"/>
                            </a:cxn>
                            <a:cxn ang="0">
                              <a:pos x="T100" y="T101"/>
                            </a:cxn>
                            <a:cxn ang="0">
                              <a:pos x="T102" y="T103"/>
                            </a:cxn>
                            <a:cxn ang="0">
                              <a:pos x="T104" y="T105"/>
                            </a:cxn>
                            <a:cxn ang="0">
                              <a:pos x="T106" y="T107"/>
                            </a:cxn>
                            <a:cxn ang="0">
                              <a:pos x="T108" y="T109"/>
                            </a:cxn>
                            <a:cxn ang="0">
                              <a:pos x="T110" y="T111"/>
                            </a:cxn>
                            <a:cxn ang="0">
                              <a:pos x="T112" y="T113"/>
                            </a:cxn>
                            <a:cxn ang="0">
                              <a:pos x="T114" y="T115"/>
                            </a:cxn>
                          </a:cxnLst>
                          <a:rect l="0" t="0" r="r" b="b"/>
                          <a:pathLst>
                            <a:path w="82" h="101">
                              <a:moveTo>
                                <a:pt x="69" y="0"/>
                              </a:moveTo>
                              <a:lnTo>
                                <a:pt x="14" y="0"/>
                              </a:lnTo>
                              <a:lnTo>
                                <a:pt x="14" y="0"/>
                              </a:lnTo>
                              <a:lnTo>
                                <a:pt x="9" y="1"/>
                              </a:lnTo>
                              <a:lnTo>
                                <a:pt x="4" y="4"/>
                              </a:lnTo>
                              <a:lnTo>
                                <a:pt x="1" y="8"/>
                              </a:lnTo>
                              <a:lnTo>
                                <a:pt x="0" y="13"/>
                              </a:lnTo>
                              <a:lnTo>
                                <a:pt x="0" y="88"/>
                              </a:lnTo>
                              <a:lnTo>
                                <a:pt x="0" y="88"/>
                              </a:lnTo>
                              <a:lnTo>
                                <a:pt x="1" y="94"/>
                              </a:lnTo>
                              <a:lnTo>
                                <a:pt x="4" y="98"/>
                              </a:lnTo>
                              <a:lnTo>
                                <a:pt x="9" y="100"/>
                              </a:lnTo>
                              <a:lnTo>
                                <a:pt x="14" y="101"/>
                              </a:lnTo>
                              <a:lnTo>
                                <a:pt x="69" y="101"/>
                              </a:lnTo>
                              <a:lnTo>
                                <a:pt x="69" y="101"/>
                              </a:lnTo>
                              <a:lnTo>
                                <a:pt x="75" y="100"/>
                              </a:lnTo>
                              <a:lnTo>
                                <a:pt x="79" y="98"/>
                              </a:lnTo>
                              <a:lnTo>
                                <a:pt x="81" y="94"/>
                              </a:lnTo>
                              <a:lnTo>
                                <a:pt x="82" y="88"/>
                              </a:lnTo>
                              <a:lnTo>
                                <a:pt x="82" y="13"/>
                              </a:lnTo>
                              <a:lnTo>
                                <a:pt x="82" y="13"/>
                              </a:lnTo>
                              <a:lnTo>
                                <a:pt x="81" y="8"/>
                              </a:lnTo>
                              <a:lnTo>
                                <a:pt x="79" y="4"/>
                              </a:lnTo>
                              <a:lnTo>
                                <a:pt x="75" y="1"/>
                              </a:lnTo>
                              <a:lnTo>
                                <a:pt x="69" y="0"/>
                              </a:lnTo>
                              <a:lnTo>
                                <a:pt x="69" y="0"/>
                              </a:lnTo>
                              <a:close/>
                              <a:moveTo>
                                <a:pt x="36" y="84"/>
                              </a:moveTo>
                              <a:lnTo>
                                <a:pt x="36" y="84"/>
                              </a:lnTo>
                              <a:lnTo>
                                <a:pt x="36" y="86"/>
                              </a:lnTo>
                              <a:lnTo>
                                <a:pt x="35" y="87"/>
                              </a:lnTo>
                              <a:lnTo>
                                <a:pt x="33" y="88"/>
                              </a:lnTo>
                              <a:lnTo>
                                <a:pt x="31" y="88"/>
                              </a:lnTo>
                              <a:lnTo>
                                <a:pt x="16" y="88"/>
                              </a:lnTo>
                              <a:lnTo>
                                <a:pt x="16" y="88"/>
                              </a:lnTo>
                              <a:lnTo>
                                <a:pt x="14" y="88"/>
                              </a:lnTo>
                              <a:lnTo>
                                <a:pt x="13" y="87"/>
                              </a:lnTo>
                              <a:lnTo>
                                <a:pt x="12" y="86"/>
                              </a:lnTo>
                              <a:lnTo>
                                <a:pt x="12" y="84"/>
                              </a:lnTo>
                              <a:lnTo>
                                <a:pt x="12" y="71"/>
                              </a:lnTo>
                              <a:lnTo>
                                <a:pt x="12" y="71"/>
                              </a:lnTo>
                              <a:lnTo>
                                <a:pt x="12" y="69"/>
                              </a:lnTo>
                              <a:lnTo>
                                <a:pt x="13" y="68"/>
                              </a:lnTo>
                              <a:lnTo>
                                <a:pt x="14" y="67"/>
                              </a:lnTo>
                              <a:lnTo>
                                <a:pt x="16" y="67"/>
                              </a:lnTo>
                              <a:lnTo>
                                <a:pt x="31" y="67"/>
                              </a:lnTo>
                              <a:lnTo>
                                <a:pt x="31" y="67"/>
                              </a:lnTo>
                              <a:lnTo>
                                <a:pt x="33" y="67"/>
                              </a:lnTo>
                              <a:lnTo>
                                <a:pt x="35" y="68"/>
                              </a:lnTo>
                              <a:lnTo>
                                <a:pt x="36" y="69"/>
                              </a:lnTo>
                              <a:lnTo>
                                <a:pt x="36" y="71"/>
                              </a:lnTo>
                              <a:lnTo>
                                <a:pt x="36" y="84"/>
                              </a:lnTo>
                              <a:close/>
                              <a:moveTo>
                                <a:pt x="36" y="54"/>
                              </a:moveTo>
                              <a:lnTo>
                                <a:pt x="36" y="54"/>
                              </a:lnTo>
                              <a:lnTo>
                                <a:pt x="36" y="55"/>
                              </a:lnTo>
                              <a:lnTo>
                                <a:pt x="35" y="57"/>
                              </a:lnTo>
                              <a:lnTo>
                                <a:pt x="33" y="57"/>
                              </a:lnTo>
                              <a:lnTo>
                                <a:pt x="31" y="58"/>
                              </a:lnTo>
                              <a:lnTo>
                                <a:pt x="16" y="58"/>
                              </a:lnTo>
                              <a:lnTo>
                                <a:pt x="16" y="58"/>
                              </a:lnTo>
                              <a:lnTo>
                                <a:pt x="14" y="57"/>
                              </a:lnTo>
                              <a:lnTo>
                                <a:pt x="13" y="57"/>
                              </a:lnTo>
                              <a:lnTo>
                                <a:pt x="12" y="55"/>
                              </a:lnTo>
                              <a:lnTo>
                                <a:pt x="12" y="54"/>
                              </a:lnTo>
                              <a:lnTo>
                                <a:pt x="12" y="41"/>
                              </a:lnTo>
                              <a:lnTo>
                                <a:pt x="12" y="41"/>
                              </a:lnTo>
                              <a:lnTo>
                                <a:pt x="12" y="38"/>
                              </a:lnTo>
                              <a:lnTo>
                                <a:pt x="13" y="37"/>
                              </a:lnTo>
                              <a:lnTo>
                                <a:pt x="14" y="36"/>
                              </a:lnTo>
                              <a:lnTo>
                                <a:pt x="16" y="35"/>
                              </a:lnTo>
                              <a:lnTo>
                                <a:pt x="31" y="35"/>
                              </a:lnTo>
                              <a:lnTo>
                                <a:pt x="31" y="35"/>
                              </a:lnTo>
                              <a:lnTo>
                                <a:pt x="33" y="36"/>
                              </a:lnTo>
                              <a:lnTo>
                                <a:pt x="35" y="37"/>
                              </a:lnTo>
                              <a:lnTo>
                                <a:pt x="36" y="38"/>
                              </a:lnTo>
                              <a:lnTo>
                                <a:pt x="36" y="41"/>
                              </a:lnTo>
                              <a:lnTo>
                                <a:pt x="36" y="54"/>
                              </a:lnTo>
                              <a:close/>
                              <a:moveTo>
                                <a:pt x="36" y="26"/>
                              </a:moveTo>
                              <a:lnTo>
                                <a:pt x="36" y="26"/>
                              </a:lnTo>
                              <a:lnTo>
                                <a:pt x="36" y="29"/>
                              </a:lnTo>
                              <a:lnTo>
                                <a:pt x="35" y="30"/>
                              </a:lnTo>
                              <a:lnTo>
                                <a:pt x="33" y="31"/>
                              </a:lnTo>
                              <a:lnTo>
                                <a:pt x="31" y="31"/>
                              </a:lnTo>
                              <a:lnTo>
                                <a:pt x="16" y="31"/>
                              </a:lnTo>
                              <a:lnTo>
                                <a:pt x="16" y="31"/>
                              </a:lnTo>
                              <a:lnTo>
                                <a:pt x="14" y="31"/>
                              </a:lnTo>
                              <a:lnTo>
                                <a:pt x="13" y="30"/>
                              </a:lnTo>
                              <a:lnTo>
                                <a:pt x="12" y="29"/>
                              </a:lnTo>
                              <a:lnTo>
                                <a:pt x="12" y="26"/>
                              </a:lnTo>
                              <a:lnTo>
                                <a:pt x="12" y="13"/>
                              </a:lnTo>
                              <a:lnTo>
                                <a:pt x="12" y="13"/>
                              </a:lnTo>
                              <a:lnTo>
                                <a:pt x="12" y="12"/>
                              </a:lnTo>
                              <a:lnTo>
                                <a:pt x="13" y="10"/>
                              </a:lnTo>
                              <a:lnTo>
                                <a:pt x="14" y="9"/>
                              </a:lnTo>
                              <a:lnTo>
                                <a:pt x="16" y="9"/>
                              </a:lnTo>
                              <a:lnTo>
                                <a:pt x="31" y="9"/>
                              </a:lnTo>
                              <a:lnTo>
                                <a:pt x="31" y="9"/>
                              </a:lnTo>
                              <a:lnTo>
                                <a:pt x="33" y="9"/>
                              </a:lnTo>
                              <a:lnTo>
                                <a:pt x="35" y="10"/>
                              </a:lnTo>
                              <a:lnTo>
                                <a:pt x="36" y="12"/>
                              </a:lnTo>
                              <a:lnTo>
                                <a:pt x="36" y="13"/>
                              </a:lnTo>
                              <a:lnTo>
                                <a:pt x="36" y="26"/>
                              </a:lnTo>
                              <a:close/>
                              <a:moveTo>
                                <a:pt x="71" y="84"/>
                              </a:moveTo>
                              <a:lnTo>
                                <a:pt x="71" y="84"/>
                              </a:lnTo>
                              <a:lnTo>
                                <a:pt x="70" y="86"/>
                              </a:lnTo>
                              <a:lnTo>
                                <a:pt x="70" y="87"/>
                              </a:lnTo>
                              <a:lnTo>
                                <a:pt x="68" y="88"/>
                              </a:lnTo>
                              <a:lnTo>
                                <a:pt x="67" y="88"/>
                              </a:lnTo>
                              <a:lnTo>
                                <a:pt x="51" y="88"/>
                              </a:lnTo>
                              <a:lnTo>
                                <a:pt x="51" y="88"/>
                              </a:lnTo>
                              <a:lnTo>
                                <a:pt x="50" y="88"/>
                              </a:lnTo>
                              <a:lnTo>
                                <a:pt x="49" y="87"/>
                              </a:lnTo>
                              <a:lnTo>
                                <a:pt x="48" y="86"/>
                              </a:lnTo>
                              <a:lnTo>
                                <a:pt x="46" y="84"/>
                              </a:lnTo>
                              <a:lnTo>
                                <a:pt x="46" y="71"/>
                              </a:lnTo>
                              <a:lnTo>
                                <a:pt x="46" y="71"/>
                              </a:lnTo>
                              <a:lnTo>
                                <a:pt x="48" y="69"/>
                              </a:lnTo>
                              <a:lnTo>
                                <a:pt x="49" y="68"/>
                              </a:lnTo>
                              <a:lnTo>
                                <a:pt x="50" y="67"/>
                              </a:lnTo>
                              <a:lnTo>
                                <a:pt x="51" y="67"/>
                              </a:lnTo>
                              <a:lnTo>
                                <a:pt x="67" y="67"/>
                              </a:lnTo>
                              <a:lnTo>
                                <a:pt x="67" y="67"/>
                              </a:lnTo>
                              <a:lnTo>
                                <a:pt x="68" y="67"/>
                              </a:lnTo>
                              <a:lnTo>
                                <a:pt x="70" y="68"/>
                              </a:lnTo>
                              <a:lnTo>
                                <a:pt x="70" y="69"/>
                              </a:lnTo>
                              <a:lnTo>
                                <a:pt x="71" y="71"/>
                              </a:lnTo>
                              <a:lnTo>
                                <a:pt x="71" y="84"/>
                              </a:lnTo>
                              <a:close/>
                              <a:moveTo>
                                <a:pt x="71" y="54"/>
                              </a:moveTo>
                              <a:lnTo>
                                <a:pt x="71" y="54"/>
                              </a:lnTo>
                              <a:lnTo>
                                <a:pt x="70" y="55"/>
                              </a:lnTo>
                              <a:lnTo>
                                <a:pt x="70" y="57"/>
                              </a:lnTo>
                              <a:lnTo>
                                <a:pt x="68" y="57"/>
                              </a:lnTo>
                              <a:lnTo>
                                <a:pt x="67" y="58"/>
                              </a:lnTo>
                              <a:lnTo>
                                <a:pt x="51" y="58"/>
                              </a:lnTo>
                              <a:lnTo>
                                <a:pt x="51" y="58"/>
                              </a:lnTo>
                              <a:lnTo>
                                <a:pt x="50" y="57"/>
                              </a:lnTo>
                              <a:lnTo>
                                <a:pt x="49" y="57"/>
                              </a:lnTo>
                              <a:lnTo>
                                <a:pt x="48" y="55"/>
                              </a:lnTo>
                              <a:lnTo>
                                <a:pt x="46" y="54"/>
                              </a:lnTo>
                              <a:lnTo>
                                <a:pt x="46" y="41"/>
                              </a:lnTo>
                              <a:lnTo>
                                <a:pt x="46" y="41"/>
                              </a:lnTo>
                              <a:lnTo>
                                <a:pt x="48" y="38"/>
                              </a:lnTo>
                              <a:lnTo>
                                <a:pt x="49" y="37"/>
                              </a:lnTo>
                              <a:lnTo>
                                <a:pt x="50" y="36"/>
                              </a:lnTo>
                              <a:lnTo>
                                <a:pt x="51" y="35"/>
                              </a:lnTo>
                              <a:lnTo>
                                <a:pt x="67" y="35"/>
                              </a:lnTo>
                              <a:lnTo>
                                <a:pt x="67" y="35"/>
                              </a:lnTo>
                              <a:lnTo>
                                <a:pt x="68" y="36"/>
                              </a:lnTo>
                              <a:lnTo>
                                <a:pt x="70" y="37"/>
                              </a:lnTo>
                              <a:lnTo>
                                <a:pt x="70" y="38"/>
                              </a:lnTo>
                              <a:lnTo>
                                <a:pt x="71" y="41"/>
                              </a:lnTo>
                              <a:lnTo>
                                <a:pt x="71" y="54"/>
                              </a:lnTo>
                              <a:close/>
                              <a:moveTo>
                                <a:pt x="71" y="26"/>
                              </a:moveTo>
                              <a:lnTo>
                                <a:pt x="71" y="26"/>
                              </a:lnTo>
                              <a:lnTo>
                                <a:pt x="70" y="29"/>
                              </a:lnTo>
                              <a:lnTo>
                                <a:pt x="70" y="30"/>
                              </a:lnTo>
                              <a:lnTo>
                                <a:pt x="68" y="31"/>
                              </a:lnTo>
                              <a:lnTo>
                                <a:pt x="67" y="31"/>
                              </a:lnTo>
                              <a:lnTo>
                                <a:pt x="51" y="31"/>
                              </a:lnTo>
                              <a:lnTo>
                                <a:pt x="51" y="31"/>
                              </a:lnTo>
                              <a:lnTo>
                                <a:pt x="50" y="31"/>
                              </a:lnTo>
                              <a:lnTo>
                                <a:pt x="49" y="30"/>
                              </a:lnTo>
                              <a:lnTo>
                                <a:pt x="48" y="29"/>
                              </a:lnTo>
                              <a:lnTo>
                                <a:pt x="46" y="26"/>
                              </a:lnTo>
                              <a:lnTo>
                                <a:pt x="46" y="13"/>
                              </a:lnTo>
                              <a:lnTo>
                                <a:pt x="46" y="13"/>
                              </a:lnTo>
                              <a:lnTo>
                                <a:pt x="48" y="12"/>
                              </a:lnTo>
                              <a:lnTo>
                                <a:pt x="49" y="10"/>
                              </a:lnTo>
                              <a:lnTo>
                                <a:pt x="50" y="9"/>
                              </a:lnTo>
                              <a:lnTo>
                                <a:pt x="51" y="9"/>
                              </a:lnTo>
                              <a:lnTo>
                                <a:pt x="67" y="9"/>
                              </a:lnTo>
                              <a:lnTo>
                                <a:pt x="67" y="9"/>
                              </a:lnTo>
                              <a:lnTo>
                                <a:pt x="68" y="9"/>
                              </a:lnTo>
                              <a:lnTo>
                                <a:pt x="70" y="10"/>
                              </a:lnTo>
                              <a:lnTo>
                                <a:pt x="70" y="12"/>
                              </a:lnTo>
                              <a:lnTo>
                                <a:pt x="71" y="13"/>
                              </a:lnTo>
                              <a:lnTo>
                                <a:pt x="71" y="26"/>
                              </a:lnTo>
                              <a:close/>
                            </a:path>
                          </a:pathLst>
                        </a:custGeom>
                        <a:grpFill/>
                        <a:ln>
                          <a:noFill/>
                        </a:ln>
                        <a:extLst>
                          <a:ext uri="{91240B29-F687-4F45-9708-019B960494DF}">
                            <a14:hiddenLine xmlns:o="urn:schemas-microsoft-com:office:office" xmlns:v="urn:schemas-microsoft-com:vml" xmlns:w10="urn:schemas-microsoft-com:office:word" xmlns:w="http://schemas.openxmlformats.org/wordprocessingml/2006/main" xmlns:p="http://schemas.openxmlformats.org/presentationml/2006/main" xmlns:a14="http://schemas.microsoft.com/office/drawing/2010/main" xmlns="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 sz="1000" dirty="0">
                              <a:solidFill>
                                <a:srgbClr val="000000"/>
                              </a:solidFill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45" name="Freeform 387"/>
                        <a:cNvSpPr>
                          <a:spLocks noEditPoints="1"/>
                        </a:cNvSpPr>
                      </a:nvSpPr>
                      <a:spPr bwMode="auto">
                        <a:xfrm>
                          <a:off x="7847532" y="4066498"/>
                          <a:ext cx="130175" cy="327025"/>
                        </a:xfrm>
                        <a:custGeom>
                          <a:avLst/>
                          <a:gdLst>
                            <a:gd name="T0" fmla="*/ 17 w 82"/>
                            <a:gd name="T1" fmla="*/ 1 h 206"/>
                            <a:gd name="T2" fmla="*/ 7 w 82"/>
                            <a:gd name="T3" fmla="*/ 3 h 206"/>
                            <a:gd name="T4" fmla="*/ 1 w 82"/>
                            <a:gd name="T5" fmla="*/ 27 h 206"/>
                            <a:gd name="T6" fmla="*/ 8 w 82"/>
                            <a:gd name="T7" fmla="*/ 205 h 206"/>
                            <a:gd name="T8" fmla="*/ 81 w 82"/>
                            <a:gd name="T9" fmla="*/ 199 h 206"/>
                            <a:gd name="T10" fmla="*/ 74 w 82"/>
                            <a:gd name="T11" fmla="*/ 19 h 206"/>
                            <a:gd name="T12" fmla="*/ 34 w 82"/>
                            <a:gd name="T13" fmla="*/ 192 h 206"/>
                            <a:gd name="T14" fmla="*/ 13 w 82"/>
                            <a:gd name="T15" fmla="*/ 192 h 206"/>
                            <a:gd name="T16" fmla="*/ 13 w 82"/>
                            <a:gd name="T17" fmla="*/ 173 h 206"/>
                            <a:gd name="T18" fmla="*/ 34 w 82"/>
                            <a:gd name="T19" fmla="*/ 173 h 206"/>
                            <a:gd name="T20" fmla="*/ 35 w 82"/>
                            <a:gd name="T21" fmla="*/ 160 h 206"/>
                            <a:gd name="T22" fmla="*/ 14 w 82"/>
                            <a:gd name="T23" fmla="*/ 162 h 206"/>
                            <a:gd name="T24" fmla="*/ 11 w 82"/>
                            <a:gd name="T25" fmla="*/ 143 h 206"/>
                            <a:gd name="T26" fmla="*/ 33 w 82"/>
                            <a:gd name="T27" fmla="*/ 141 h 206"/>
                            <a:gd name="T28" fmla="*/ 35 w 82"/>
                            <a:gd name="T29" fmla="*/ 131 h 206"/>
                            <a:gd name="T30" fmla="*/ 16 w 82"/>
                            <a:gd name="T31" fmla="*/ 136 h 206"/>
                            <a:gd name="T32" fmla="*/ 11 w 82"/>
                            <a:gd name="T33" fmla="*/ 118 h 206"/>
                            <a:gd name="T34" fmla="*/ 31 w 82"/>
                            <a:gd name="T35" fmla="*/ 114 h 206"/>
                            <a:gd name="T36" fmla="*/ 35 w 82"/>
                            <a:gd name="T37" fmla="*/ 102 h 206"/>
                            <a:gd name="T38" fmla="*/ 16 w 82"/>
                            <a:gd name="T39" fmla="*/ 106 h 206"/>
                            <a:gd name="T40" fmla="*/ 11 w 82"/>
                            <a:gd name="T41" fmla="*/ 89 h 206"/>
                            <a:gd name="T42" fmla="*/ 31 w 82"/>
                            <a:gd name="T43" fmla="*/ 85 h 206"/>
                            <a:gd name="T44" fmla="*/ 35 w 82"/>
                            <a:gd name="T45" fmla="*/ 102 h 206"/>
                            <a:gd name="T46" fmla="*/ 31 w 82"/>
                            <a:gd name="T47" fmla="*/ 76 h 206"/>
                            <a:gd name="T48" fmla="*/ 11 w 82"/>
                            <a:gd name="T49" fmla="*/ 72 h 206"/>
                            <a:gd name="T50" fmla="*/ 16 w 82"/>
                            <a:gd name="T51" fmla="*/ 53 h 206"/>
                            <a:gd name="T52" fmla="*/ 35 w 82"/>
                            <a:gd name="T53" fmla="*/ 59 h 206"/>
                            <a:gd name="T54" fmla="*/ 33 w 82"/>
                            <a:gd name="T55" fmla="*/ 49 h 206"/>
                            <a:gd name="T56" fmla="*/ 11 w 82"/>
                            <a:gd name="T57" fmla="*/ 47 h 206"/>
                            <a:gd name="T58" fmla="*/ 14 w 82"/>
                            <a:gd name="T59" fmla="*/ 27 h 206"/>
                            <a:gd name="T60" fmla="*/ 35 w 82"/>
                            <a:gd name="T61" fmla="*/ 31 h 206"/>
                            <a:gd name="T62" fmla="*/ 70 w 82"/>
                            <a:gd name="T63" fmla="*/ 192 h 206"/>
                            <a:gd name="T64" fmla="*/ 48 w 82"/>
                            <a:gd name="T65" fmla="*/ 192 h 206"/>
                            <a:gd name="T66" fmla="*/ 48 w 82"/>
                            <a:gd name="T67" fmla="*/ 173 h 206"/>
                            <a:gd name="T68" fmla="*/ 70 w 82"/>
                            <a:gd name="T69" fmla="*/ 173 h 206"/>
                            <a:gd name="T70" fmla="*/ 71 w 82"/>
                            <a:gd name="T71" fmla="*/ 160 h 206"/>
                            <a:gd name="T72" fmla="*/ 49 w 82"/>
                            <a:gd name="T73" fmla="*/ 162 h 206"/>
                            <a:gd name="T74" fmla="*/ 47 w 82"/>
                            <a:gd name="T75" fmla="*/ 143 h 206"/>
                            <a:gd name="T76" fmla="*/ 68 w 82"/>
                            <a:gd name="T77" fmla="*/ 141 h 206"/>
                            <a:gd name="T78" fmla="*/ 71 w 82"/>
                            <a:gd name="T79" fmla="*/ 131 h 206"/>
                            <a:gd name="T80" fmla="*/ 52 w 82"/>
                            <a:gd name="T81" fmla="*/ 136 h 206"/>
                            <a:gd name="T82" fmla="*/ 46 w 82"/>
                            <a:gd name="T83" fmla="*/ 118 h 206"/>
                            <a:gd name="T84" fmla="*/ 67 w 82"/>
                            <a:gd name="T85" fmla="*/ 114 h 206"/>
                            <a:gd name="T86" fmla="*/ 71 w 82"/>
                            <a:gd name="T87" fmla="*/ 102 h 206"/>
                            <a:gd name="T88" fmla="*/ 52 w 82"/>
                            <a:gd name="T89" fmla="*/ 106 h 206"/>
                            <a:gd name="T90" fmla="*/ 46 w 82"/>
                            <a:gd name="T91" fmla="*/ 89 h 206"/>
                            <a:gd name="T92" fmla="*/ 67 w 82"/>
                            <a:gd name="T93" fmla="*/ 85 h 206"/>
                            <a:gd name="T94" fmla="*/ 71 w 82"/>
                            <a:gd name="T95" fmla="*/ 102 h 206"/>
                            <a:gd name="T96" fmla="*/ 67 w 82"/>
                            <a:gd name="T97" fmla="*/ 76 h 206"/>
                            <a:gd name="T98" fmla="*/ 46 w 82"/>
                            <a:gd name="T99" fmla="*/ 72 h 206"/>
                            <a:gd name="T100" fmla="*/ 52 w 82"/>
                            <a:gd name="T101" fmla="*/ 53 h 206"/>
                            <a:gd name="T102" fmla="*/ 71 w 82"/>
                            <a:gd name="T103" fmla="*/ 59 h 206"/>
                            <a:gd name="T104" fmla="*/ 68 w 82"/>
                            <a:gd name="T105" fmla="*/ 49 h 206"/>
                            <a:gd name="T106" fmla="*/ 47 w 82"/>
                            <a:gd name="T107" fmla="*/ 47 h 206"/>
                            <a:gd name="T108" fmla="*/ 49 w 82"/>
                            <a:gd name="T109" fmla="*/ 27 h 206"/>
                            <a:gd name="T110" fmla="*/ 71 w 82"/>
                            <a:gd name="T111" fmla="*/ 31 h 206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  <a:cxn ang="0">
                              <a:pos x="T50" y="T51"/>
                            </a:cxn>
                            <a:cxn ang="0">
                              <a:pos x="T52" y="T53"/>
                            </a:cxn>
                            <a:cxn ang="0">
                              <a:pos x="T54" y="T55"/>
                            </a:cxn>
                            <a:cxn ang="0">
                              <a:pos x="T56" y="T57"/>
                            </a:cxn>
                            <a:cxn ang="0">
                              <a:pos x="T58" y="T59"/>
                            </a:cxn>
                            <a:cxn ang="0">
                              <a:pos x="T60" y="T61"/>
                            </a:cxn>
                            <a:cxn ang="0">
                              <a:pos x="T62" y="T63"/>
                            </a:cxn>
                            <a:cxn ang="0">
                              <a:pos x="T64" y="T65"/>
                            </a:cxn>
                            <a:cxn ang="0">
                              <a:pos x="T66" y="T67"/>
                            </a:cxn>
                            <a:cxn ang="0">
                              <a:pos x="T68" y="T69"/>
                            </a:cxn>
                            <a:cxn ang="0">
                              <a:pos x="T70" y="T71"/>
                            </a:cxn>
                            <a:cxn ang="0">
                              <a:pos x="T72" y="T73"/>
                            </a:cxn>
                            <a:cxn ang="0">
                              <a:pos x="T74" y="T75"/>
                            </a:cxn>
                            <a:cxn ang="0">
                              <a:pos x="T76" y="T77"/>
                            </a:cxn>
                            <a:cxn ang="0">
                              <a:pos x="T78" y="T79"/>
                            </a:cxn>
                            <a:cxn ang="0">
                              <a:pos x="T80" y="T81"/>
                            </a:cxn>
                            <a:cxn ang="0">
                              <a:pos x="T82" y="T83"/>
                            </a:cxn>
                            <a:cxn ang="0">
                              <a:pos x="T84" y="T85"/>
                            </a:cxn>
                            <a:cxn ang="0">
                              <a:pos x="T86" y="T87"/>
                            </a:cxn>
                            <a:cxn ang="0">
                              <a:pos x="T88" y="T89"/>
                            </a:cxn>
                            <a:cxn ang="0">
                              <a:pos x="T90" y="T91"/>
                            </a:cxn>
                            <a:cxn ang="0">
                              <a:pos x="T92" y="T93"/>
                            </a:cxn>
                            <a:cxn ang="0">
                              <a:pos x="T94" y="T95"/>
                            </a:cxn>
                            <a:cxn ang="0">
                              <a:pos x="T96" y="T97"/>
                            </a:cxn>
                            <a:cxn ang="0">
                              <a:pos x="T98" y="T99"/>
                            </a:cxn>
                            <a:cxn ang="0">
                              <a:pos x="T100" y="T101"/>
                            </a:cxn>
                            <a:cxn ang="0">
                              <a:pos x="T102" y="T103"/>
                            </a:cxn>
                            <a:cxn ang="0">
                              <a:pos x="T104" y="T105"/>
                            </a:cxn>
                            <a:cxn ang="0">
                              <a:pos x="T106" y="T107"/>
                            </a:cxn>
                            <a:cxn ang="0">
                              <a:pos x="T108" y="T109"/>
                            </a:cxn>
                            <a:cxn ang="0">
                              <a:pos x="T110" y="T111"/>
                            </a:cxn>
                          </a:cxnLst>
                          <a:rect l="0" t="0" r="r" b="b"/>
                          <a:pathLst>
                            <a:path w="82" h="206">
                              <a:moveTo>
                                <a:pt x="69" y="19"/>
                              </a:moveTo>
                              <a:lnTo>
                                <a:pt x="18" y="19"/>
                              </a:lnTo>
                              <a:lnTo>
                                <a:pt x="18" y="6"/>
                              </a:lnTo>
                              <a:lnTo>
                                <a:pt x="18" y="6"/>
                              </a:lnTo>
                              <a:lnTo>
                                <a:pt x="18" y="3"/>
                              </a:lnTo>
                              <a:lnTo>
                                <a:pt x="17" y="1"/>
                              </a:lnTo>
                              <a:lnTo>
                                <a:pt x="15" y="0"/>
                              </a:lnTo>
                              <a:lnTo>
                                <a:pt x="13" y="0"/>
                              </a:lnTo>
                              <a:lnTo>
                                <a:pt x="13" y="0"/>
                              </a:lnTo>
                              <a:lnTo>
                                <a:pt x="10" y="0"/>
                              </a:lnTo>
                              <a:lnTo>
                                <a:pt x="8" y="1"/>
                              </a:lnTo>
                              <a:lnTo>
                                <a:pt x="7" y="3"/>
                              </a:lnTo>
                              <a:lnTo>
                                <a:pt x="7" y="6"/>
                              </a:lnTo>
                              <a:lnTo>
                                <a:pt x="7" y="20"/>
                              </a:lnTo>
                              <a:lnTo>
                                <a:pt x="7" y="20"/>
                              </a:lnTo>
                              <a:lnTo>
                                <a:pt x="4" y="22"/>
                              </a:lnTo>
                              <a:lnTo>
                                <a:pt x="2" y="25"/>
                              </a:lnTo>
                              <a:lnTo>
                                <a:pt x="1" y="27"/>
                              </a:lnTo>
                              <a:lnTo>
                                <a:pt x="0" y="32"/>
                              </a:lnTo>
                              <a:lnTo>
                                <a:pt x="0" y="193"/>
                              </a:lnTo>
                              <a:lnTo>
                                <a:pt x="0" y="193"/>
                              </a:lnTo>
                              <a:lnTo>
                                <a:pt x="1" y="199"/>
                              </a:lnTo>
                              <a:lnTo>
                                <a:pt x="4" y="203"/>
                              </a:lnTo>
                              <a:lnTo>
                                <a:pt x="8" y="205"/>
                              </a:lnTo>
                              <a:lnTo>
                                <a:pt x="14" y="206"/>
                              </a:lnTo>
                              <a:lnTo>
                                <a:pt x="69" y="206"/>
                              </a:lnTo>
                              <a:lnTo>
                                <a:pt x="69" y="206"/>
                              </a:lnTo>
                              <a:lnTo>
                                <a:pt x="74" y="205"/>
                              </a:lnTo>
                              <a:lnTo>
                                <a:pt x="79" y="203"/>
                              </a:lnTo>
                              <a:lnTo>
                                <a:pt x="81" y="199"/>
                              </a:lnTo>
                              <a:lnTo>
                                <a:pt x="82" y="193"/>
                              </a:lnTo>
                              <a:lnTo>
                                <a:pt x="82" y="32"/>
                              </a:lnTo>
                              <a:lnTo>
                                <a:pt x="82" y="32"/>
                              </a:lnTo>
                              <a:lnTo>
                                <a:pt x="81" y="26"/>
                              </a:lnTo>
                              <a:lnTo>
                                <a:pt x="79" y="22"/>
                              </a:lnTo>
                              <a:lnTo>
                                <a:pt x="74" y="19"/>
                              </a:lnTo>
                              <a:lnTo>
                                <a:pt x="69" y="19"/>
                              </a:lnTo>
                              <a:lnTo>
                                <a:pt x="69" y="19"/>
                              </a:lnTo>
                              <a:close/>
                              <a:moveTo>
                                <a:pt x="35" y="189"/>
                              </a:moveTo>
                              <a:lnTo>
                                <a:pt x="35" y="189"/>
                              </a:lnTo>
                              <a:lnTo>
                                <a:pt x="35" y="191"/>
                              </a:lnTo>
                              <a:lnTo>
                                <a:pt x="34" y="192"/>
                              </a:lnTo>
                              <a:lnTo>
                                <a:pt x="33" y="193"/>
                              </a:lnTo>
                              <a:lnTo>
                                <a:pt x="31" y="193"/>
                              </a:lnTo>
                              <a:lnTo>
                                <a:pt x="16" y="193"/>
                              </a:lnTo>
                              <a:lnTo>
                                <a:pt x="16" y="193"/>
                              </a:lnTo>
                              <a:lnTo>
                                <a:pt x="14" y="193"/>
                              </a:lnTo>
                              <a:lnTo>
                                <a:pt x="13" y="192"/>
                              </a:lnTo>
                              <a:lnTo>
                                <a:pt x="11" y="191"/>
                              </a:lnTo>
                              <a:lnTo>
                                <a:pt x="11" y="189"/>
                              </a:lnTo>
                              <a:lnTo>
                                <a:pt x="11" y="176"/>
                              </a:lnTo>
                              <a:lnTo>
                                <a:pt x="11" y="176"/>
                              </a:lnTo>
                              <a:lnTo>
                                <a:pt x="11" y="174"/>
                              </a:lnTo>
                              <a:lnTo>
                                <a:pt x="13" y="173"/>
                              </a:lnTo>
                              <a:lnTo>
                                <a:pt x="14" y="172"/>
                              </a:lnTo>
                              <a:lnTo>
                                <a:pt x="16" y="172"/>
                              </a:lnTo>
                              <a:lnTo>
                                <a:pt x="31" y="172"/>
                              </a:lnTo>
                              <a:lnTo>
                                <a:pt x="31" y="172"/>
                              </a:lnTo>
                              <a:lnTo>
                                <a:pt x="33" y="172"/>
                              </a:lnTo>
                              <a:lnTo>
                                <a:pt x="34" y="173"/>
                              </a:lnTo>
                              <a:lnTo>
                                <a:pt x="35" y="174"/>
                              </a:lnTo>
                              <a:lnTo>
                                <a:pt x="35" y="176"/>
                              </a:lnTo>
                              <a:lnTo>
                                <a:pt x="35" y="189"/>
                              </a:lnTo>
                              <a:close/>
                              <a:moveTo>
                                <a:pt x="35" y="159"/>
                              </a:moveTo>
                              <a:lnTo>
                                <a:pt x="35" y="159"/>
                              </a:lnTo>
                              <a:lnTo>
                                <a:pt x="35" y="160"/>
                              </a:lnTo>
                              <a:lnTo>
                                <a:pt x="34" y="162"/>
                              </a:lnTo>
                              <a:lnTo>
                                <a:pt x="33" y="162"/>
                              </a:lnTo>
                              <a:lnTo>
                                <a:pt x="31" y="163"/>
                              </a:lnTo>
                              <a:lnTo>
                                <a:pt x="16" y="163"/>
                              </a:lnTo>
                              <a:lnTo>
                                <a:pt x="16" y="163"/>
                              </a:lnTo>
                              <a:lnTo>
                                <a:pt x="14" y="162"/>
                              </a:lnTo>
                              <a:lnTo>
                                <a:pt x="13" y="162"/>
                              </a:lnTo>
                              <a:lnTo>
                                <a:pt x="11" y="160"/>
                              </a:lnTo>
                              <a:lnTo>
                                <a:pt x="11" y="159"/>
                              </a:lnTo>
                              <a:lnTo>
                                <a:pt x="11" y="146"/>
                              </a:lnTo>
                              <a:lnTo>
                                <a:pt x="11" y="146"/>
                              </a:lnTo>
                              <a:lnTo>
                                <a:pt x="11" y="143"/>
                              </a:lnTo>
                              <a:lnTo>
                                <a:pt x="13" y="142"/>
                              </a:lnTo>
                              <a:lnTo>
                                <a:pt x="14" y="141"/>
                              </a:lnTo>
                              <a:lnTo>
                                <a:pt x="16" y="140"/>
                              </a:lnTo>
                              <a:lnTo>
                                <a:pt x="31" y="140"/>
                              </a:lnTo>
                              <a:lnTo>
                                <a:pt x="31" y="140"/>
                              </a:lnTo>
                              <a:lnTo>
                                <a:pt x="33" y="141"/>
                              </a:lnTo>
                              <a:lnTo>
                                <a:pt x="34" y="142"/>
                              </a:lnTo>
                              <a:lnTo>
                                <a:pt x="35" y="143"/>
                              </a:lnTo>
                              <a:lnTo>
                                <a:pt x="35" y="146"/>
                              </a:lnTo>
                              <a:lnTo>
                                <a:pt x="35" y="159"/>
                              </a:lnTo>
                              <a:close/>
                              <a:moveTo>
                                <a:pt x="35" y="131"/>
                              </a:moveTo>
                              <a:lnTo>
                                <a:pt x="35" y="131"/>
                              </a:lnTo>
                              <a:lnTo>
                                <a:pt x="35" y="134"/>
                              </a:lnTo>
                              <a:lnTo>
                                <a:pt x="34" y="135"/>
                              </a:lnTo>
                              <a:lnTo>
                                <a:pt x="33" y="136"/>
                              </a:lnTo>
                              <a:lnTo>
                                <a:pt x="31" y="136"/>
                              </a:lnTo>
                              <a:lnTo>
                                <a:pt x="16" y="136"/>
                              </a:lnTo>
                              <a:lnTo>
                                <a:pt x="16" y="136"/>
                              </a:lnTo>
                              <a:lnTo>
                                <a:pt x="14" y="136"/>
                              </a:lnTo>
                              <a:lnTo>
                                <a:pt x="13" y="135"/>
                              </a:lnTo>
                              <a:lnTo>
                                <a:pt x="11" y="134"/>
                              </a:lnTo>
                              <a:lnTo>
                                <a:pt x="11" y="131"/>
                              </a:lnTo>
                              <a:lnTo>
                                <a:pt x="11" y="118"/>
                              </a:lnTo>
                              <a:lnTo>
                                <a:pt x="11" y="118"/>
                              </a:lnTo>
                              <a:lnTo>
                                <a:pt x="11" y="117"/>
                              </a:lnTo>
                              <a:lnTo>
                                <a:pt x="13" y="115"/>
                              </a:lnTo>
                              <a:lnTo>
                                <a:pt x="14" y="114"/>
                              </a:lnTo>
                              <a:lnTo>
                                <a:pt x="16" y="114"/>
                              </a:lnTo>
                              <a:lnTo>
                                <a:pt x="31" y="114"/>
                              </a:lnTo>
                              <a:lnTo>
                                <a:pt x="31" y="114"/>
                              </a:lnTo>
                              <a:lnTo>
                                <a:pt x="33" y="114"/>
                              </a:lnTo>
                              <a:lnTo>
                                <a:pt x="34" y="115"/>
                              </a:lnTo>
                              <a:lnTo>
                                <a:pt x="35" y="117"/>
                              </a:lnTo>
                              <a:lnTo>
                                <a:pt x="35" y="118"/>
                              </a:lnTo>
                              <a:lnTo>
                                <a:pt x="35" y="131"/>
                              </a:lnTo>
                              <a:close/>
                              <a:moveTo>
                                <a:pt x="35" y="102"/>
                              </a:moveTo>
                              <a:lnTo>
                                <a:pt x="35" y="102"/>
                              </a:lnTo>
                              <a:lnTo>
                                <a:pt x="35" y="104"/>
                              </a:lnTo>
                              <a:lnTo>
                                <a:pt x="34" y="105"/>
                              </a:lnTo>
                              <a:lnTo>
                                <a:pt x="33" y="106"/>
                              </a:lnTo>
                              <a:lnTo>
                                <a:pt x="31" y="106"/>
                              </a:lnTo>
                              <a:lnTo>
                                <a:pt x="16" y="106"/>
                              </a:lnTo>
                              <a:lnTo>
                                <a:pt x="16" y="106"/>
                              </a:lnTo>
                              <a:lnTo>
                                <a:pt x="14" y="106"/>
                              </a:lnTo>
                              <a:lnTo>
                                <a:pt x="13" y="105"/>
                              </a:lnTo>
                              <a:lnTo>
                                <a:pt x="11" y="104"/>
                              </a:lnTo>
                              <a:lnTo>
                                <a:pt x="11" y="102"/>
                              </a:lnTo>
                              <a:lnTo>
                                <a:pt x="11" y="89"/>
                              </a:lnTo>
                              <a:lnTo>
                                <a:pt x="11" y="89"/>
                              </a:lnTo>
                              <a:lnTo>
                                <a:pt x="11" y="87"/>
                              </a:lnTo>
                              <a:lnTo>
                                <a:pt x="13" y="86"/>
                              </a:lnTo>
                              <a:lnTo>
                                <a:pt x="14" y="85"/>
                              </a:lnTo>
                              <a:lnTo>
                                <a:pt x="16" y="85"/>
                              </a:lnTo>
                              <a:lnTo>
                                <a:pt x="31" y="85"/>
                              </a:lnTo>
                              <a:lnTo>
                                <a:pt x="31" y="85"/>
                              </a:lnTo>
                              <a:lnTo>
                                <a:pt x="33" y="85"/>
                              </a:lnTo>
                              <a:lnTo>
                                <a:pt x="34" y="86"/>
                              </a:lnTo>
                              <a:lnTo>
                                <a:pt x="35" y="87"/>
                              </a:lnTo>
                              <a:lnTo>
                                <a:pt x="35" y="89"/>
                              </a:lnTo>
                              <a:lnTo>
                                <a:pt x="35" y="102"/>
                              </a:lnTo>
                              <a:close/>
                              <a:moveTo>
                                <a:pt x="35" y="72"/>
                              </a:moveTo>
                              <a:lnTo>
                                <a:pt x="35" y="72"/>
                              </a:lnTo>
                              <a:lnTo>
                                <a:pt x="35" y="73"/>
                              </a:lnTo>
                              <a:lnTo>
                                <a:pt x="34" y="75"/>
                              </a:lnTo>
                              <a:lnTo>
                                <a:pt x="33" y="75"/>
                              </a:lnTo>
                              <a:lnTo>
                                <a:pt x="31" y="76"/>
                              </a:lnTo>
                              <a:lnTo>
                                <a:pt x="16" y="76"/>
                              </a:lnTo>
                              <a:lnTo>
                                <a:pt x="16" y="76"/>
                              </a:lnTo>
                              <a:lnTo>
                                <a:pt x="14" y="75"/>
                              </a:lnTo>
                              <a:lnTo>
                                <a:pt x="13" y="75"/>
                              </a:lnTo>
                              <a:lnTo>
                                <a:pt x="11" y="73"/>
                              </a:lnTo>
                              <a:lnTo>
                                <a:pt x="11" y="72"/>
                              </a:lnTo>
                              <a:lnTo>
                                <a:pt x="11" y="59"/>
                              </a:lnTo>
                              <a:lnTo>
                                <a:pt x="11" y="59"/>
                              </a:lnTo>
                              <a:lnTo>
                                <a:pt x="11" y="57"/>
                              </a:lnTo>
                              <a:lnTo>
                                <a:pt x="13" y="55"/>
                              </a:lnTo>
                              <a:lnTo>
                                <a:pt x="14" y="54"/>
                              </a:lnTo>
                              <a:lnTo>
                                <a:pt x="16" y="53"/>
                              </a:lnTo>
                              <a:lnTo>
                                <a:pt x="31" y="53"/>
                              </a:lnTo>
                              <a:lnTo>
                                <a:pt x="31" y="53"/>
                              </a:lnTo>
                              <a:lnTo>
                                <a:pt x="33" y="54"/>
                              </a:lnTo>
                              <a:lnTo>
                                <a:pt x="34" y="55"/>
                              </a:lnTo>
                              <a:lnTo>
                                <a:pt x="35" y="57"/>
                              </a:lnTo>
                              <a:lnTo>
                                <a:pt x="35" y="59"/>
                              </a:lnTo>
                              <a:lnTo>
                                <a:pt x="35" y="72"/>
                              </a:lnTo>
                              <a:close/>
                              <a:moveTo>
                                <a:pt x="35" y="45"/>
                              </a:moveTo>
                              <a:lnTo>
                                <a:pt x="35" y="45"/>
                              </a:lnTo>
                              <a:lnTo>
                                <a:pt x="35" y="47"/>
                              </a:lnTo>
                              <a:lnTo>
                                <a:pt x="34" y="48"/>
                              </a:lnTo>
                              <a:lnTo>
                                <a:pt x="33" y="49"/>
                              </a:lnTo>
                              <a:lnTo>
                                <a:pt x="31" y="49"/>
                              </a:lnTo>
                              <a:lnTo>
                                <a:pt x="16" y="49"/>
                              </a:lnTo>
                              <a:lnTo>
                                <a:pt x="16" y="49"/>
                              </a:lnTo>
                              <a:lnTo>
                                <a:pt x="14" y="49"/>
                              </a:lnTo>
                              <a:lnTo>
                                <a:pt x="13" y="48"/>
                              </a:lnTo>
                              <a:lnTo>
                                <a:pt x="11" y="47"/>
                              </a:lnTo>
                              <a:lnTo>
                                <a:pt x="11" y="45"/>
                              </a:lnTo>
                              <a:lnTo>
                                <a:pt x="11" y="32"/>
                              </a:lnTo>
                              <a:lnTo>
                                <a:pt x="11" y="32"/>
                              </a:lnTo>
                              <a:lnTo>
                                <a:pt x="11" y="31"/>
                              </a:lnTo>
                              <a:lnTo>
                                <a:pt x="13" y="28"/>
                              </a:lnTo>
                              <a:lnTo>
                                <a:pt x="14" y="27"/>
                              </a:lnTo>
                              <a:lnTo>
                                <a:pt x="16" y="27"/>
                              </a:lnTo>
                              <a:lnTo>
                                <a:pt x="31" y="27"/>
                              </a:lnTo>
                              <a:lnTo>
                                <a:pt x="31" y="27"/>
                              </a:lnTo>
                              <a:lnTo>
                                <a:pt x="33" y="27"/>
                              </a:lnTo>
                              <a:lnTo>
                                <a:pt x="34" y="28"/>
                              </a:lnTo>
                              <a:lnTo>
                                <a:pt x="35" y="31"/>
                              </a:lnTo>
                              <a:lnTo>
                                <a:pt x="35" y="32"/>
                              </a:lnTo>
                              <a:lnTo>
                                <a:pt x="35" y="45"/>
                              </a:lnTo>
                              <a:close/>
                              <a:moveTo>
                                <a:pt x="71" y="189"/>
                              </a:moveTo>
                              <a:lnTo>
                                <a:pt x="71" y="189"/>
                              </a:lnTo>
                              <a:lnTo>
                                <a:pt x="71" y="191"/>
                              </a:lnTo>
                              <a:lnTo>
                                <a:pt x="70" y="192"/>
                              </a:lnTo>
                              <a:lnTo>
                                <a:pt x="68" y="193"/>
                              </a:lnTo>
                              <a:lnTo>
                                <a:pt x="67" y="193"/>
                              </a:lnTo>
                              <a:lnTo>
                                <a:pt x="52" y="193"/>
                              </a:lnTo>
                              <a:lnTo>
                                <a:pt x="52" y="193"/>
                              </a:lnTo>
                              <a:lnTo>
                                <a:pt x="49" y="193"/>
                              </a:lnTo>
                              <a:lnTo>
                                <a:pt x="48" y="192"/>
                              </a:lnTo>
                              <a:lnTo>
                                <a:pt x="47" y="191"/>
                              </a:lnTo>
                              <a:lnTo>
                                <a:pt x="46" y="189"/>
                              </a:lnTo>
                              <a:lnTo>
                                <a:pt x="46" y="176"/>
                              </a:lnTo>
                              <a:lnTo>
                                <a:pt x="46" y="176"/>
                              </a:lnTo>
                              <a:lnTo>
                                <a:pt x="47" y="174"/>
                              </a:lnTo>
                              <a:lnTo>
                                <a:pt x="48" y="173"/>
                              </a:lnTo>
                              <a:lnTo>
                                <a:pt x="49" y="172"/>
                              </a:lnTo>
                              <a:lnTo>
                                <a:pt x="52" y="172"/>
                              </a:lnTo>
                              <a:lnTo>
                                <a:pt x="67" y="172"/>
                              </a:lnTo>
                              <a:lnTo>
                                <a:pt x="67" y="172"/>
                              </a:lnTo>
                              <a:lnTo>
                                <a:pt x="68" y="172"/>
                              </a:lnTo>
                              <a:lnTo>
                                <a:pt x="70" y="173"/>
                              </a:lnTo>
                              <a:lnTo>
                                <a:pt x="71" y="174"/>
                              </a:lnTo>
                              <a:lnTo>
                                <a:pt x="71" y="176"/>
                              </a:lnTo>
                              <a:lnTo>
                                <a:pt x="71" y="189"/>
                              </a:lnTo>
                              <a:close/>
                              <a:moveTo>
                                <a:pt x="71" y="159"/>
                              </a:moveTo>
                              <a:lnTo>
                                <a:pt x="71" y="159"/>
                              </a:lnTo>
                              <a:lnTo>
                                <a:pt x="71" y="160"/>
                              </a:lnTo>
                              <a:lnTo>
                                <a:pt x="70" y="162"/>
                              </a:lnTo>
                              <a:lnTo>
                                <a:pt x="68" y="162"/>
                              </a:lnTo>
                              <a:lnTo>
                                <a:pt x="67" y="163"/>
                              </a:lnTo>
                              <a:lnTo>
                                <a:pt x="52" y="163"/>
                              </a:lnTo>
                              <a:lnTo>
                                <a:pt x="52" y="163"/>
                              </a:lnTo>
                              <a:lnTo>
                                <a:pt x="49" y="162"/>
                              </a:lnTo>
                              <a:lnTo>
                                <a:pt x="48" y="162"/>
                              </a:lnTo>
                              <a:lnTo>
                                <a:pt x="47" y="160"/>
                              </a:lnTo>
                              <a:lnTo>
                                <a:pt x="46" y="159"/>
                              </a:lnTo>
                              <a:lnTo>
                                <a:pt x="46" y="146"/>
                              </a:lnTo>
                              <a:lnTo>
                                <a:pt x="46" y="146"/>
                              </a:lnTo>
                              <a:lnTo>
                                <a:pt x="47" y="143"/>
                              </a:lnTo>
                              <a:lnTo>
                                <a:pt x="48" y="142"/>
                              </a:lnTo>
                              <a:lnTo>
                                <a:pt x="49" y="141"/>
                              </a:lnTo>
                              <a:lnTo>
                                <a:pt x="52" y="140"/>
                              </a:lnTo>
                              <a:lnTo>
                                <a:pt x="67" y="140"/>
                              </a:lnTo>
                              <a:lnTo>
                                <a:pt x="67" y="140"/>
                              </a:lnTo>
                              <a:lnTo>
                                <a:pt x="68" y="141"/>
                              </a:lnTo>
                              <a:lnTo>
                                <a:pt x="70" y="142"/>
                              </a:lnTo>
                              <a:lnTo>
                                <a:pt x="71" y="143"/>
                              </a:lnTo>
                              <a:lnTo>
                                <a:pt x="71" y="146"/>
                              </a:lnTo>
                              <a:lnTo>
                                <a:pt x="71" y="159"/>
                              </a:lnTo>
                              <a:close/>
                              <a:moveTo>
                                <a:pt x="71" y="131"/>
                              </a:moveTo>
                              <a:lnTo>
                                <a:pt x="71" y="131"/>
                              </a:lnTo>
                              <a:lnTo>
                                <a:pt x="71" y="134"/>
                              </a:lnTo>
                              <a:lnTo>
                                <a:pt x="70" y="135"/>
                              </a:lnTo>
                              <a:lnTo>
                                <a:pt x="68" y="136"/>
                              </a:lnTo>
                              <a:lnTo>
                                <a:pt x="67" y="136"/>
                              </a:lnTo>
                              <a:lnTo>
                                <a:pt x="52" y="136"/>
                              </a:lnTo>
                              <a:lnTo>
                                <a:pt x="52" y="136"/>
                              </a:lnTo>
                              <a:lnTo>
                                <a:pt x="49" y="136"/>
                              </a:lnTo>
                              <a:lnTo>
                                <a:pt x="48" y="135"/>
                              </a:lnTo>
                              <a:lnTo>
                                <a:pt x="47" y="134"/>
                              </a:lnTo>
                              <a:lnTo>
                                <a:pt x="46" y="131"/>
                              </a:lnTo>
                              <a:lnTo>
                                <a:pt x="46" y="118"/>
                              </a:lnTo>
                              <a:lnTo>
                                <a:pt x="46" y="118"/>
                              </a:lnTo>
                              <a:lnTo>
                                <a:pt x="47" y="117"/>
                              </a:lnTo>
                              <a:lnTo>
                                <a:pt x="48" y="115"/>
                              </a:lnTo>
                              <a:lnTo>
                                <a:pt x="49" y="114"/>
                              </a:lnTo>
                              <a:lnTo>
                                <a:pt x="52" y="114"/>
                              </a:lnTo>
                              <a:lnTo>
                                <a:pt x="67" y="114"/>
                              </a:lnTo>
                              <a:lnTo>
                                <a:pt x="67" y="114"/>
                              </a:lnTo>
                              <a:lnTo>
                                <a:pt x="68" y="114"/>
                              </a:lnTo>
                              <a:lnTo>
                                <a:pt x="70" y="115"/>
                              </a:lnTo>
                              <a:lnTo>
                                <a:pt x="71" y="117"/>
                              </a:lnTo>
                              <a:lnTo>
                                <a:pt x="71" y="118"/>
                              </a:lnTo>
                              <a:lnTo>
                                <a:pt x="71" y="131"/>
                              </a:lnTo>
                              <a:close/>
                              <a:moveTo>
                                <a:pt x="71" y="102"/>
                              </a:moveTo>
                              <a:lnTo>
                                <a:pt x="71" y="102"/>
                              </a:lnTo>
                              <a:lnTo>
                                <a:pt x="71" y="104"/>
                              </a:lnTo>
                              <a:lnTo>
                                <a:pt x="70" y="105"/>
                              </a:lnTo>
                              <a:lnTo>
                                <a:pt x="68" y="106"/>
                              </a:lnTo>
                              <a:lnTo>
                                <a:pt x="67" y="106"/>
                              </a:lnTo>
                              <a:lnTo>
                                <a:pt x="52" y="106"/>
                              </a:lnTo>
                              <a:lnTo>
                                <a:pt x="52" y="106"/>
                              </a:lnTo>
                              <a:lnTo>
                                <a:pt x="49" y="106"/>
                              </a:lnTo>
                              <a:lnTo>
                                <a:pt x="48" y="105"/>
                              </a:lnTo>
                              <a:lnTo>
                                <a:pt x="47" y="104"/>
                              </a:lnTo>
                              <a:lnTo>
                                <a:pt x="46" y="102"/>
                              </a:lnTo>
                              <a:lnTo>
                                <a:pt x="46" y="89"/>
                              </a:lnTo>
                              <a:lnTo>
                                <a:pt x="46" y="89"/>
                              </a:lnTo>
                              <a:lnTo>
                                <a:pt x="47" y="87"/>
                              </a:lnTo>
                              <a:lnTo>
                                <a:pt x="48" y="86"/>
                              </a:lnTo>
                              <a:lnTo>
                                <a:pt x="49" y="85"/>
                              </a:lnTo>
                              <a:lnTo>
                                <a:pt x="52" y="85"/>
                              </a:lnTo>
                              <a:lnTo>
                                <a:pt x="67" y="85"/>
                              </a:lnTo>
                              <a:lnTo>
                                <a:pt x="67" y="85"/>
                              </a:lnTo>
                              <a:lnTo>
                                <a:pt x="68" y="85"/>
                              </a:lnTo>
                              <a:lnTo>
                                <a:pt x="70" y="86"/>
                              </a:lnTo>
                              <a:lnTo>
                                <a:pt x="71" y="87"/>
                              </a:lnTo>
                              <a:lnTo>
                                <a:pt x="71" y="89"/>
                              </a:lnTo>
                              <a:lnTo>
                                <a:pt x="71" y="102"/>
                              </a:lnTo>
                              <a:close/>
                              <a:moveTo>
                                <a:pt x="71" y="72"/>
                              </a:moveTo>
                              <a:lnTo>
                                <a:pt x="71" y="72"/>
                              </a:lnTo>
                              <a:lnTo>
                                <a:pt x="71" y="73"/>
                              </a:lnTo>
                              <a:lnTo>
                                <a:pt x="70" y="75"/>
                              </a:lnTo>
                              <a:lnTo>
                                <a:pt x="68" y="75"/>
                              </a:lnTo>
                              <a:lnTo>
                                <a:pt x="67" y="76"/>
                              </a:lnTo>
                              <a:lnTo>
                                <a:pt x="52" y="76"/>
                              </a:lnTo>
                              <a:lnTo>
                                <a:pt x="52" y="76"/>
                              </a:lnTo>
                              <a:lnTo>
                                <a:pt x="49" y="75"/>
                              </a:lnTo>
                              <a:lnTo>
                                <a:pt x="48" y="75"/>
                              </a:lnTo>
                              <a:lnTo>
                                <a:pt x="47" y="73"/>
                              </a:lnTo>
                              <a:lnTo>
                                <a:pt x="46" y="72"/>
                              </a:lnTo>
                              <a:lnTo>
                                <a:pt x="46" y="59"/>
                              </a:lnTo>
                              <a:lnTo>
                                <a:pt x="46" y="59"/>
                              </a:lnTo>
                              <a:lnTo>
                                <a:pt x="47" y="57"/>
                              </a:lnTo>
                              <a:lnTo>
                                <a:pt x="48" y="55"/>
                              </a:lnTo>
                              <a:lnTo>
                                <a:pt x="49" y="54"/>
                              </a:lnTo>
                              <a:lnTo>
                                <a:pt x="52" y="53"/>
                              </a:lnTo>
                              <a:lnTo>
                                <a:pt x="67" y="53"/>
                              </a:lnTo>
                              <a:lnTo>
                                <a:pt x="67" y="53"/>
                              </a:lnTo>
                              <a:lnTo>
                                <a:pt x="68" y="54"/>
                              </a:lnTo>
                              <a:lnTo>
                                <a:pt x="70" y="55"/>
                              </a:lnTo>
                              <a:lnTo>
                                <a:pt x="71" y="57"/>
                              </a:lnTo>
                              <a:lnTo>
                                <a:pt x="71" y="59"/>
                              </a:lnTo>
                              <a:lnTo>
                                <a:pt x="71" y="72"/>
                              </a:lnTo>
                              <a:close/>
                              <a:moveTo>
                                <a:pt x="71" y="45"/>
                              </a:moveTo>
                              <a:lnTo>
                                <a:pt x="71" y="45"/>
                              </a:lnTo>
                              <a:lnTo>
                                <a:pt x="71" y="47"/>
                              </a:lnTo>
                              <a:lnTo>
                                <a:pt x="70" y="48"/>
                              </a:lnTo>
                              <a:lnTo>
                                <a:pt x="68" y="49"/>
                              </a:lnTo>
                              <a:lnTo>
                                <a:pt x="67" y="49"/>
                              </a:lnTo>
                              <a:lnTo>
                                <a:pt x="52" y="49"/>
                              </a:lnTo>
                              <a:lnTo>
                                <a:pt x="52" y="49"/>
                              </a:lnTo>
                              <a:lnTo>
                                <a:pt x="49" y="49"/>
                              </a:lnTo>
                              <a:lnTo>
                                <a:pt x="48" y="48"/>
                              </a:lnTo>
                              <a:lnTo>
                                <a:pt x="47" y="47"/>
                              </a:lnTo>
                              <a:lnTo>
                                <a:pt x="46" y="45"/>
                              </a:lnTo>
                              <a:lnTo>
                                <a:pt x="46" y="32"/>
                              </a:lnTo>
                              <a:lnTo>
                                <a:pt x="46" y="32"/>
                              </a:lnTo>
                              <a:lnTo>
                                <a:pt x="47" y="31"/>
                              </a:lnTo>
                              <a:lnTo>
                                <a:pt x="48" y="28"/>
                              </a:lnTo>
                              <a:lnTo>
                                <a:pt x="49" y="27"/>
                              </a:lnTo>
                              <a:lnTo>
                                <a:pt x="52" y="27"/>
                              </a:lnTo>
                              <a:lnTo>
                                <a:pt x="67" y="27"/>
                              </a:lnTo>
                              <a:lnTo>
                                <a:pt x="67" y="27"/>
                              </a:lnTo>
                              <a:lnTo>
                                <a:pt x="68" y="27"/>
                              </a:lnTo>
                              <a:lnTo>
                                <a:pt x="70" y="28"/>
                              </a:lnTo>
                              <a:lnTo>
                                <a:pt x="71" y="31"/>
                              </a:lnTo>
                              <a:lnTo>
                                <a:pt x="71" y="32"/>
                              </a:lnTo>
                              <a:lnTo>
                                <a:pt x="71" y="45"/>
                              </a:lnTo>
                              <a:close/>
                            </a:path>
                          </a:pathLst>
                        </a:custGeom>
                        <a:grpFill/>
                        <a:ln>
                          <a:noFill/>
                        </a:ln>
                        <a:extLst>
                          <a:ext uri="{91240B29-F687-4F45-9708-019B960494DF}">
                            <a14:hiddenLine xmlns:o="urn:schemas-microsoft-com:office:office" xmlns:v="urn:schemas-microsoft-com:vml" xmlns:w10="urn:schemas-microsoft-com:office:word" xmlns:w="http://schemas.openxmlformats.org/wordprocessingml/2006/main" xmlns:p="http://schemas.openxmlformats.org/presentationml/2006/main" xmlns:a14="http://schemas.microsoft.com/office/drawing/2010/main" xmlns="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 sz="1000" dirty="0">
                              <a:solidFill>
                                <a:srgbClr val="000000"/>
                              </a:solidFill>
                            </a:endParaRPr>
                          </a:p>
                        </a:txBody>
                        <a:useSpRect/>
                      </a:txSp>
                    </a:sp>
                  </a:grpSp>
                  <a:sp>
                    <a:nvSpPr>
                      <a:cNvPr id="46" name="Rectangle 114"/>
                      <a:cNvSpPr>
                        <a:spLocks noChangeArrowheads="1"/>
                      </a:cNvSpPr>
                    </a:nvSpPr>
                    <a:spPr bwMode="auto">
                      <a:xfrm>
                        <a:off x="831623" y="963409"/>
                        <a:ext cx="7528510" cy="726393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>
                            <a:alpha val="36000"/>
                          </a:schemeClr>
                        </a:solidFill>
                        <a:headEnd/>
                        <a:tailEnd/>
                      </a:ln>
                      <a:effectLst/>
                      <a:scene3d>
                        <a:camera prst="orthographicFront">
                          <a:rot lat="0" lon="0" rev="0"/>
                        </a:camera>
                        <a:lightRig rig="threePt" dir="t">
                          <a:rot lat="0" lon="0" rev="1200000"/>
                        </a:lightRig>
                      </a:scene3d>
                      <a:sp3d/>
                    </a:spPr>
                    <a:txSp>
                      <a:txBody>
                        <a:bodyPr lIns="79141" tIns="39571" rIns="79141" bIns="39571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 defTabSz="801107" fontAlgn="auto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defRPr/>
                          </a:pPr>
                          <a:endParaRPr lang="en-US" altLang="zh-CN" sz="1000" kern="0" dirty="0" err="1" smtClean="0">
                            <a:solidFill>
                              <a:srgbClr val="000000"/>
                            </a:solidFill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0">
                        <a:schemeClr val="dk1"/>
                      </a:lnRef>
                      <a:fillRef idx="3">
                        <a:schemeClr val="dk1"/>
                      </a:fillRef>
                      <a:effectRef idx="3">
                        <a:schemeClr val="dk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7" name="Text Box 6"/>
                      <a:cNvSpPr txBox="1">
                        <a:spLocks noChangeArrowheads="1"/>
                      </a:cNvSpPr>
                    </a:nvSpPr>
                    <a:spPr bwMode="gray">
                      <a:xfrm>
                        <a:off x="806949" y="1085080"/>
                        <a:ext cx="528320" cy="461635"/>
                      </a:xfrm>
                      <a:prstGeom prst="rect">
                        <a:avLst/>
                      </a:prstGeom>
                      <a:noFill/>
                      <a:ln w="9525" algn="ctr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square" lIns="91409" tIns="45705" rIns="91409" bIns="45705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pPr algn="ctr" eaLnBrk="0" hangingPunct="0"/>
                          <a:r>
                            <a:rPr lang="zh-CN" altLang="en-US" sz="1200" dirty="0" smtClean="0">
                              <a:solidFill>
                                <a:srgbClr val="000000"/>
                              </a:solidFill>
                              <a:latin typeface="Arial" charset="0"/>
                              <a:ea typeface="华文细黑"/>
                            </a:rPr>
                            <a:t>行业应用</a:t>
                          </a:r>
                          <a:endParaRPr lang="en-US" altLang="zh-CN" sz="1200" dirty="0">
                            <a:solidFill>
                              <a:srgbClr val="000000"/>
                            </a:solidFill>
                            <a:latin typeface="Arial" charset="0"/>
                            <a:ea typeface="华文细黑"/>
                          </a:endParaRPr>
                        </a:p>
                      </a:txBody>
                      <a:useSpRect/>
                    </a:txSp>
                  </a:sp>
                  <a:grpSp>
                    <a:nvGrpSpPr>
                      <a:cNvPr id="48" name="组合 69"/>
                      <a:cNvGrpSpPr/>
                    </a:nvGrpSpPr>
                    <a:grpSpPr>
                      <a:xfrm>
                        <a:off x="1366972" y="1111634"/>
                        <a:ext cx="513828" cy="492711"/>
                        <a:chOff x="1991198" y="1002800"/>
                        <a:chExt cx="513828" cy="492711"/>
                      </a:xfrm>
                    </a:grpSpPr>
                    <a:sp>
                      <a:nvSpPr>
                        <a:cNvPr id="49" name="椭圆 36"/>
                        <a:cNvSpPr/>
                      </a:nvSpPr>
                      <a:spPr bwMode="auto">
                        <a:xfrm>
                          <a:off x="1991198" y="1002800"/>
                          <a:ext cx="513828" cy="492711"/>
                        </a:xfrm>
                        <a:prstGeom prst="ellipse">
                          <a:avLst/>
                        </a:prstGeom>
                        <a:solidFill>
                          <a:srgbClr val="FFC000"/>
                        </a:solidFill>
                        <a:ln>
                          <a:noFill/>
                        </a:ln>
                        <a:effectLst/>
                        <a:extLst>
                          <a:ext uri="{AF507438-7753-43E0-B8FC-AC1667EBCBE1}">
                            <a14:hiddenEffects xmlns:o="urn:schemas-microsoft-com:office:office" xmlns:v="urn:schemas-microsoft-com:vml" xmlns:w10="urn:schemas-microsoft-com:office:word" xmlns:w="http://schemas.openxmlformats.org/wordprocessingml/2006/main" xmlns:p="http://schemas.openxmlformats.org/presentationml/2006/main" xmlns:a14="http://schemas.microsoft.com/office/drawing/2010/main" xmlns="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a:spPr>
                      <a:txSp>
                        <a:txBody>
                          <a:bodyPr vert="horz" wrap="square" lIns="91427" tIns="45714" rIns="91427" bIns="45714" numCol="1" rtlCol="0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pPr>
                              <a:buClr>
                                <a:srgbClr val="CC9900"/>
                              </a:buClr>
                              <a:buFont typeface="Wingdings" pitchFamily="2" charset="2"/>
                              <a:buChar char="n"/>
                            </a:pPr>
                            <a:endParaRPr lang="zh-CN" altLang="en-US" dirty="0" smtClean="0">
                              <a:solidFill>
                                <a:srgbClr val="000000"/>
                              </a:solidFill>
                              <a:latin typeface="Arial" charset="0"/>
                              <a:ea typeface="宋体" charset="-122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50" name="Freeform 297"/>
                        <a:cNvSpPr>
                          <a:spLocks noEditPoints="1"/>
                        </a:cNvSpPr>
                      </a:nvSpPr>
                      <a:spPr bwMode="auto">
                        <a:xfrm>
                          <a:off x="2210931" y="1064296"/>
                          <a:ext cx="263525" cy="261938"/>
                        </a:xfrm>
                        <a:custGeom>
                          <a:avLst/>
                          <a:gdLst>
                            <a:gd name="T0" fmla="*/ 161 w 166"/>
                            <a:gd name="T1" fmla="*/ 53 h 165"/>
                            <a:gd name="T2" fmla="*/ 150 w 166"/>
                            <a:gd name="T3" fmla="*/ 33 h 165"/>
                            <a:gd name="T4" fmla="*/ 109 w 166"/>
                            <a:gd name="T5" fmla="*/ 4 h 165"/>
                            <a:gd name="T6" fmla="*/ 78 w 166"/>
                            <a:gd name="T7" fmla="*/ 0 h 165"/>
                            <a:gd name="T8" fmla="*/ 49 w 166"/>
                            <a:gd name="T9" fmla="*/ 7 h 165"/>
                            <a:gd name="T10" fmla="*/ 12 w 166"/>
                            <a:gd name="T11" fmla="*/ 42 h 165"/>
                            <a:gd name="T12" fmla="*/ 7 w 166"/>
                            <a:gd name="T13" fmla="*/ 53 h 165"/>
                            <a:gd name="T14" fmla="*/ 0 w 166"/>
                            <a:gd name="T15" fmla="*/ 87 h 165"/>
                            <a:gd name="T16" fmla="*/ 6 w 166"/>
                            <a:gd name="T17" fmla="*/ 112 h 165"/>
                            <a:gd name="T18" fmla="*/ 18 w 166"/>
                            <a:gd name="T19" fmla="*/ 132 h 165"/>
                            <a:gd name="T20" fmla="*/ 58 w 166"/>
                            <a:gd name="T21" fmla="*/ 161 h 165"/>
                            <a:gd name="T22" fmla="*/ 89 w 166"/>
                            <a:gd name="T23" fmla="*/ 165 h 165"/>
                            <a:gd name="T24" fmla="*/ 118 w 166"/>
                            <a:gd name="T25" fmla="*/ 158 h 165"/>
                            <a:gd name="T26" fmla="*/ 155 w 166"/>
                            <a:gd name="T27" fmla="*/ 123 h 165"/>
                            <a:gd name="T28" fmla="*/ 161 w 166"/>
                            <a:gd name="T29" fmla="*/ 112 h 165"/>
                            <a:gd name="T30" fmla="*/ 166 w 166"/>
                            <a:gd name="T31" fmla="*/ 78 h 165"/>
                            <a:gd name="T32" fmla="*/ 41 w 166"/>
                            <a:gd name="T33" fmla="*/ 42 h 165"/>
                            <a:gd name="T34" fmla="*/ 31 w 166"/>
                            <a:gd name="T35" fmla="*/ 34 h 165"/>
                            <a:gd name="T36" fmla="*/ 19 w 166"/>
                            <a:gd name="T37" fmla="*/ 53 h 165"/>
                            <a:gd name="T38" fmla="*/ 35 w 166"/>
                            <a:gd name="T39" fmla="*/ 78 h 165"/>
                            <a:gd name="T40" fmla="*/ 14 w 166"/>
                            <a:gd name="T41" fmla="*/ 65 h 165"/>
                            <a:gd name="T42" fmla="*/ 14 w 166"/>
                            <a:gd name="T43" fmla="*/ 100 h 165"/>
                            <a:gd name="T44" fmla="*/ 36 w 166"/>
                            <a:gd name="T45" fmla="*/ 100 h 165"/>
                            <a:gd name="T46" fmla="*/ 19 w 166"/>
                            <a:gd name="T47" fmla="*/ 112 h 165"/>
                            <a:gd name="T48" fmla="*/ 47 w 166"/>
                            <a:gd name="T49" fmla="*/ 136 h 165"/>
                            <a:gd name="T50" fmla="*/ 31 w 166"/>
                            <a:gd name="T51" fmla="*/ 131 h 165"/>
                            <a:gd name="T52" fmla="*/ 74 w 166"/>
                            <a:gd name="T53" fmla="*/ 151 h 165"/>
                            <a:gd name="T54" fmla="*/ 78 w 166"/>
                            <a:gd name="T55" fmla="*/ 123 h 165"/>
                            <a:gd name="T56" fmla="*/ 50 w 166"/>
                            <a:gd name="T57" fmla="*/ 112 h 165"/>
                            <a:gd name="T58" fmla="*/ 78 w 166"/>
                            <a:gd name="T59" fmla="*/ 78 h 165"/>
                            <a:gd name="T60" fmla="*/ 50 w 166"/>
                            <a:gd name="T61" fmla="*/ 53 h 165"/>
                            <a:gd name="T62" fmla="*/ 53 w 166"/>
                            <a:gd name="T63" fmla="*/ 42 h 165"/>
                            <a:gd name="T64" fmla="*/ 74 w 166"/>
                            <a:gd name="T65" fmla="*/ 14 h 165"/>
                            <a:gd name="T66" fmla="*/ 142 w 166"/>
                            <a:gd name="T67" fmla="*/ 42 h 165"/>
                            <a:gd name="T68" fmla="*/ 121 w 166"/>
                            <a:gd name="T69" fmla="*/ 29 h 165"/>
                            <a:gd name="T70" fmla="*/ 136 w 166"/>
                            <a:gd name="T71" fmla="*/ 34 h 165"/>
                            <a:gd name="T72" fmla="*/ 92 w 166"/>
                            <a:gd name="T73" fmla="*/ 14 h 165"/>
                            <a:gd name="T74" fmla="*/ 89 w 166"/>
                            <a:gd name="T75" fmla="*/ 42 h 165"/>
                            <a:gd name="T76" fmla="*/ 117 w 166"/>
                            <a:gd name="T77" fmla="*/ 53 h 165"/>
                            <a:gd name="T78" fmla="*/ 89 w 166"/>
                            <a:gd name="T79" fmla="*/ 78 h 165"/>
                            <a:gd name="T80" fmla="*/ 121 w 166"/>
                            <a:gd name="T81" fmla="*/ 87 h 165"/>
                            <a:gd name="T82" fmla="*/ 89 w 166"/>
                            <a:gd name="T83" fmla="*/ 112 h 165"/>
                            <a:gd name="T84" fmla="*/ 89 w 166"/>
                            <a:gd name="T85" fmla="*/ 123 h 165"/>
                            <a:gd name="T86" fmla="*/ 96 w 166"/>
                            <a:gd name="T87" fmla="*/ 149 h 165"/>
                            <a:gd name="T88" fmla="*/ 114 w 166"/>
                            <a:gd name="T89" fmla="*/ 147 h 165"/>
                            <a:gd name="T90" fmla="*/ 142 w 166"/>
                            <a:gd name="T91" fmla="*/ 123 h 165"/>
                            <a:gd name="T92" fmla="*/ 114 w 166"/>
                            <a:gd name="T93" fmla="*/ 147 h 165"/>
                            <a:gd name="T94" fmla="*/ 128 w 166"/>
                            <a:gd name="T95" fmla="*/ 112 h 165"/>
                            <a:gd name="T96" fmla="*/ 155 w 166"/>
                            <a:gd name="T97" fmla="*/ 87 h 165"/>
                            <a:gd name="T98" fmla="*/ 131 w 166"/>
                            <a:gd name="T99" fmla="*/ 78 h 165"/>
                            <a:gd name="T100" fmla="*/ 149 w 166"/>
                            <a:gd name="T101" fmla="*/ 53 h 165"/>
                            <a:gd name="T102" fmla="*/ 131 w 166"/>
                            <a:gd name="T103" fmla="*/ 78 h 165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  <a:cxn ang="0">
                              <a:pos x="T50" y="T51"/>
                            </a:cxn>
                            <a:cxn ang="0">
                              <a:pos x="T52" y="T53"/>
                            </a:cxn>
                            <a:cxn ang="0">
                              <a:pos x="T54" y="T55"/>
                            </a:cxn>
                            <a:cxn ang="0">
                              <a:pos x="T56" y="T57"/>
                            </a:cxn>
                            <a:cxn ang="0">
                              <a:pos x="T58" y="T59"/>
                            </a:cxn>
                            <a:cxn ang="0">
                              <a:pos x="T60" y="T61"/>
                            </a:cxn>
                            <a:cxn ang="0">
                              <a:pos x="T62" y="T63"/>
                            </a:cxn>
                            <a:cxn ang="0">
                              <a:pos x="T64" y="T65"/>
                            </a:cxn>
                            <a:cxn ang="0">
                              <a:pos x="T66" y="T67"/>
                            </a:cxn>
                            <a:cxn ang="0">
                              <a:pos x="T68" y="T69"/>
                            </a:cxn>
                            <a:cxn ang="0">
                              <a:pos x="T70" y="T71"/>
                            </a:cxn>
                            <a:cxn ang="0">
                              <a:pos x="T72" y="T73"/>
                            </a:cxn>
                            <a:cxn ang="0">
                              <a:pos x="T74" y="T75"/>
                            </a:cxn>
                            <a:cxn ang="0">
                              <a:pos x="T76" y="T77"/>
                            </a:cxn>
                            <a:cxn ang="0">
                              <a:pos x="T78" y="T79"/>
                            </a:cxn>
                            <a:cxn ang="0">
                              <a:pos x="T80" y="T81"/>
                            </a:cxn>
                            <a:cxn ang="0">
                              <a:pos x="T82" y="T83"/>
                            </a:cxn>
                            <a:cxn ang="0">
                              <a:pos x="T84" y="T85"/>
                            </a:cxn>
                            <a:cxn ang="0">
                              <a:pos x="T86" y="T87"/>
                            </a:cxn>
                            <a:cxn ang="0">
                              <a:pos x="T88" y="T89"/>
                            </a:cxn>
                            <a:cxn ang="0">
                              <a:pos x="T90" y="T91"/>
                            </a:cxn>
                            <a:cxn ang="0">
                              <a:pos x="T92" y="T93"/>
                            </a:cxn>
                            <a:cxn ang="0">
                              <a:pos x="T94" y="T95"/>
                            </a:cxn>
                            <a:cxn ang="0">
                              <a:pos x="T96" y="T97"/>
                            </a:cxn>
                            <a:cxn ang="0">
                              <a:pos x="T98" y="T99"/>
                            </a:cxn>
                            <a:cxn ang="0">
                              <a:pos x="T100" y="T101"/>
                            </a:cxn>
                            <a:cxn ang="0">
                              <a:pos x="T102" y="T103"/>
                            </a:cxn>
                          </a:cxnLst>
                          <a:rect l="0" t="0" r="r" b="b"/>
                          <a:pathLst>
                            <a:path w="166" h="165">
                              <a:moveTo>
                                <a:pt x="166" y="78"/>
                              </a:moveTo>
                              <a:lnTo>
                                <a:pt x="166" y="78"/>
                              </a:lnTo>
                              <a:lnTo>
                                <a:pt x="164" y="65"/>
                              </a:lnTo>
                              <a:lnTo>
                                <a:pt x="161" y="53"/>
                              </a:lnTo>
                              <a:lnTo>
                                <a:pt x="161" y="53"/>
                              </a:lnTo>
                              <a:lnTo>
                                <a:pt x="156" y="44"/>
                              </a:lnTo>
                              <a:lnTo>
                                <a:pt x="155" y="42"/>
                              </a:lnTo>
                              <a:lnTo>
                                <a:pt x="155" y="42"/>
                              </a:lnTo>
                              <a:lnTo>
                                <a:pt x="155" y="42"/>
                              </a:lnTo>
                              <a:lnTo>
                                <a:pt x="150" y="33"/>
                              </a:lnTo>
                              <a:lnTo>
                                <a:pt x="143" y="26"/>
                              </a:lnTo>
                              <a:lnTo>
                                <a:pt x="136" y="18"/>
                              </a:lnTo>
                              <a:lnTo>
                                <a:pt x="127" y="13"/>
                              </a:lnTo>
                              <a:lnTo>
                                <a:pt x="118" y="7"/>
                              </a:lnTo>
                              <a:lnTo>
                                <a:pt x="109" y="4"/>
                              </a:lnTo>
                              <a:lnTo>
                                <a:pt x="99" y="2"/>
                              </a:lnTo>
                              <a:lnTo>
                                <a:pt x="89" y="0"/>
                              </a:lnTo>
                              <a:lnTo>
                                <a:pt x="89" y="0"/>
                              </a:lnTo>
                              <a:lnTo>
                                <a:pt x="84" y="0"/>
                              </a:lnTo>
                              <a:lnTo>
                                <a:pt x="78" y="0"/>
                              </a:lnTo>
                              <a:lnTo>
                                <a:pt x="78" y="0"/>
                              </a:lnTo>
                              <a:lnTo>
                                <a:pt x="78" y="0"/>
                              </a:lnTo>
                              <a:lnTo>
                                <a:pt x="68" y="2"/>
                              </a:lnTo>
                              <a:lnTo>
                                <a:pt x="58" y="4"/>
                              </a:lnTo>
                              <a:lnTo>
                                <a:pt x="49" y="7"/>
                              </a:lnTo>
                              <a:lnTo>
                                <a:pt x="39" y="13"/>
                              </a:lnTo>
                              <a:lnTo>
                                <a:pt x="32" y="18"/>
                              </a:lnTo>
                              <a:lnTo>
                                <a:pt x="24" y="26"/>
                              </a:lnTo>
                              <a:lnTo>
                                <a:pt x="18" y="33"/>
                              </a:lnTo>
                              <a:lnTo>
                                <a:pt x="12" y="42"/>
                              </a:lnTo>
                              <a:lnTo>
                                <a:pt x="11" y="42"/>
                              </a:lnTo>
                              <a:lnTo>
                                <a:pt x="10" y="44"/>
                              </a:lnTo>
                              <a:lnTo>
                                <a:pt x="6" y="53"/>
                              </a:lnTo>
                              <a:lnTo>
                                <a:pt x="7" y="53"/>
                              </a:lnTo>
                              <a:lnTo>
                                <a:pt x="7" y="53"/>
                              </a:lnTo>
                              <a:lnTo>
                                <a:pt x="2" y="65"/>
                              </a:lnTo>
                              <a:lnTo>
                                <a:pt x="1" y="78"/>
                              </a:lnTo>
                              <a:lnTo>
                                <a:pt x="0" y="78"/>
                              </a:lnTo>
                              <a:lnTo>
                                <a:pt x="0" y="83"/>
                              </a:lnTo>
                              <a:lnTo>
                                <a:pt x="0" y="87"/>
                              </a:lnTo>
                              <a:lnTo>
                                <a:pt x="1" y="87"/>
                              </a:lnTo>
                              <a:lnTo>
                                <a:pt x="1" y="87"/>
                              </a:lnTo>
                              <a:lnTo>
                                <a:pt x="2" y="100"/>
                              </a:lnTo>
                              <a:lnTo>
                                <a:pt x="7" y="112"/>
                              </a:lnTo>
                              <a:lnTo>
                                <a:pt x="6" y="112"/>
                              </a:lnTo>
                              <a:lnTo>
                                <a:pt x="10" y="121"/>
                              </a:lnTo>
                              <a:lnTo>
                                <a:pt x="11" y="123"/>
                              </a:lnTo>
                              <a:lnTo>
                                <a:pt x="12" y="123"/>
                              </a:lnTo>
                              <a:lnTo>
                                <a:pt x="12" y="123"/>
                              </a:lnTo>
                              <a:lnTo>
                                <a:pt x="18" y="132"/>
                              </a:lnTo>
                              <a:lnTo>
                                <a:pt x="24" y="139"/>
                              </a:lnTo>
                              <a:lnTo>
                                <a:pt x="32" y="147"/>
                              </a:lnTo>
                              <a:lnTo>
                                <a:pt x="39" y="152"/>
                              </a:lnTo>
                              <a:lnTo>
                                <a:pt x="49" y="158"/>
                              </a:lnTo>
                              <a:lnTo>
                                <a:pt x="58" y="161"/>
                              </a:lnTo>
                              <a:lnTo>
                                <a:pt x="68" y="163"/>
                              </a:lnTo>
                              <a:lnTo>
                                <a:pt x="78" y="165"/>
                              </a:lnTo>
                              <a:lnTo>
                                <a:pt x="78" y="165"/>
                              </a:lnTo>
                              <a:lnTo>
                                <a:pt x="84" y="165"/>
                              </a:lnTo>
                              <a:lnTo>
                                <a:pt x="89" y="165"/>
                              </a:lnTo>
                              <a:lnTo>
                                <a:pt x="89" y="165"/>
                              </a:lnTo>
                              <a:lnTo>
                                <a:pt x="89" y="165"/>
                              </a:lnTo>
                              <a:lnTo>
                                <a:pt x="99" y="163"/>
                              </a:lnTo>
                              <a:lnTo>
                                <a:pt x="109" y="161"/>
                              </a:lnTo>
                              <a:lnTo>
                                <a:pt x="118" y="158"/>
                              </a:lnTo>
                              <a:lnTo>
                                <a:pt x="127" y="152"/>
                              </a:lnTo>
                              <a:lnTo>
                                <a:pt x="136" y="147"/>
                              </a:lnTo>
                              <a:lnTo>
                                <a:pt x="143" y="139"/>
                              </a:lnTo>
                              <a:lnTo>
                                <a:pt x="150" y="132"/>
                              </a:lnTo>
                              <a:lnTo>
                                <a:pt x="155" y="123"/>
                              </a:lnTo>
                              <a:lnTo>
                                <a:pt x="155" y="123"/>
                              </a:lnTo>
                              <a:lnTo>
                                <a:pt x="156" y="121"/>
                              </a:lnTo>
                              <a:lnTo>
                                <a:pt x="161" y="112"/>
                              </a:lnTo>
                              <a:lnTo>
                                <a:pt x="161" y="112"/>
                              </a:lnTo>
                              <a:lnTo>
                                <a:pt x="161" y="112"/>
                              </a:lnTo>
                              <a:lnTo>
                                <a:pt x="164" y="100"/>
                              </a:lnTo>
                              <a:lnTo>
                                <a:pt x="166" y="87"/>
                              </a:lnTo>
                              <a:lnTo>
                                <a:pt x="166" y="87"/>
                              </a:lnTo>
                              <a:lnTo>
                                <a:pt x="166" y="83"/>
                              </a:lnTo>
                              <a:lnTo>
                                <a:pt x="166" y="78"/>
                              </a:lnTo>
                              <a:lnTo>
                                <a:pt x="166" y="78"/>
                              </a:lnTo>
                              <a:close/>
                              <a:moveTo>
                                <a:pt x="53" y="18"/>
                              </a:moveTo>
                              <a:lnTo>
                                <a:pt x="53" y="18"/>
                              </a:lnTo>
                              <a:lnTo>
                                <a:pt x="47" y="29"/>
                              </a:lnTo>
                              <a:lnTo>
                                <a:pt x="41" y="42"/>
                              </a:lnTo>
                              <a:lnTo>
                                <a:pt x="41" y="42"/>
                              </a:lnTo>
                              <a:lnTo>
                                <a:pt x="41" y="42"/>
                              </a:lnTo>
                              <a:lnTo>
                                <a:pt x="25" y="42"/>
                              </a:lnTo>
                              <a:lnTo>
                                <a:pt x="25" y="42"/>
                              </a:lnTo>
                              <a:lnTo>
                                <a:pt x="31" y="34"/>
                              </a:lnTo>
                              <a:lnTo>
                                <a:pt x="37" y="28"/>
                              </a:lnTo>
                              <a:lnTo>
                                <a:pt x="45" y="22"/>
                              </a:lnTo>
                              <a:lnTo>
                                <a:pt x="53" y="18"/>
                              </a:lnTo>
                              <a:lnTo>
                                <a:pt x="53" y="18"/>
                              </a:lnTo>
                              <a:close/>
                              <a:moveTo>
                                <a:pt x="19" y="53"/>
                              </a:moveTo>
                              <a:lnTo>
                                <a:pt x="38" y="53"/>
                              </a:lnTo>
                              <a:lnTo>
                                <a:pt x="38" y="53"/>
                              </a:lnTo>
                              <a:lnTo>
                                <a:pt x="38" y="53"/>
                              </a:lnTo>
                              <a:lnTo>
                                <a:pt x="36" y="65"/>
                              </a:lnTo>
                              <a:lnTo>
                                <a:pt x="35" y="78"/>
                              </a:lnTo>
                              <a:lnTo>
                                <a:pt x="35" y="78"/>
                              </a:lnTo>
                              <a:lnTo>
                                <a:pt x="35" y="78"/>
                              </a:lnTo>
                              <a:lnTo>
                                <a:pt x="12" y="78"/>
                              </a:lnTo>
                              <a:lnTo>
                                <a:pt x="12" y="78"/>
                              </a:lnTo>
                              <a:lnTo>
                                <a:pt x="14" y="65"/>
                              </a:lnTo>
                              <a:lnTo>
                                <a:pt x="19" y="53"/>
                              </a:lnTo>
                              <a:lnTo>
                                <a:pt x="19" y="53"/>
                              </a:lnTo>
                              <a:close/>
                              <a:moveTo>
                                <a:pt x="19" y="112"/>
                              </a:moveTo>
                              <a:lnTo>
                                <a:pt x="19" y="112"/>
                              </a:lnTo>
                              <a:lnTo>
                                <a:pt x="14" y="100"/>
                              </a:lnTo>
                              <a:lnTo>
                                <a:pt x="12" y="87"/>
                              </a:lnTo>
                              <a:lnTo>
                                <a:pt x="35" y="87"/>
                              </a:lnTo>
                              <a:lnTo>
                                <a:pt x="35" y="87"/>
                              </a:lnTo>
                              <a:lnTo>
                                <a:pt x="35" y="87"/>
                              </a:lnTo>
                              <a:lnTo>
                                <a:pt x="36" y="100"/>
                              </a:lnTo>
                              <a:lnTo>
                                <a:pt x="38" y="112"/>
                              </a:lnTo>
                              <a:lnTo>
                                <a:pt x="38" y="112"/>
                              </a:lnTo>
                              <a:lnTo>
                                <a:pt x="38" y="112"/>
                              </a:lnTo>
                              <a:lnTo>
                                <a:pt x="19" y="112"/>
                              </a:lnTo>
                              <a:lnTo>
                                <a:pt x="19" y="112"/>
                              </a:lnTo>
                              <a:close/>
                              <a:moveTo>
                                <a:pt x="25" y="123"/>
                              </a:moveTo>
                              <a:lnTo>
                                <a:pt x="41" y="123"/>
                              </a:lnTo>
                              <a:lnTo>
                                <a:pt x="41" y="123"/>
                              </a:lnTo>
                              <a:lnTo>
                                <a:pt x="41" y="123"/>
                              </a:lnTo>
                              <a:lnTo>
                                <a:pt x="47" y="136"/>
                              </a:lnTo>
                              <a:lnTo>
                                <a:pt x="53" y="147"/>
                              </a:lnTo>
                              <a:lnTo>
                                <a:pt x="53" y="147"/>
                              </a:lnTo>
                              <a:lnTo>
                                <a:pt x="45" y="143"/>
                              </a:lnTo>
                              <a:lnTo>
                                <a:pt x="37" y="137"/>
                              </a:lnTo>
                              <a:lnTo>
                                <a:pt x="31" y="131"/>
                              </a:lnTo>
                              <a:lnTo>
                                <a:pt x="25" y="123"/>
                              </a:lnTo>
                              <a:lnTo>
                                <a:pt x="25" y="123"/>
                              </a:lnTo>
                              <a:close/>
                              <a:moveTo>
                                <a:pt x="78" y="154"/>
                              </a:moveTo>
                              <a:lnTo>
                                <a:pt x="78" y="154"/>
                              </a:lnTo>
                              <a:lnTo>
                                <a:pt x="74" y="151"/>
                              </a:lnTo>
                              <a:lnTo>
                                <a:pt x="71" y="149"/>
                              </a:lnTo>
                              <a:lnTo>
                                <a:pt x="64" y="144"/>
                              </a:lnTo>
                              <a:lnTo>
                                <a:pt x="58" y="134"/>
                              </a:lnTo>
                              <a:lnTo>
                                <a:pt x="53" y="123"/>
                              </a:lnTo>
                              <a:lnTo>
                                <a:pt x="78" y="123"/>
                              </a:lnTo>
                              <a:lnTo>
                                <a:pt x="78" y="154"/>
                              </a:lnTo>
                              <a:close/>
                              <a:moveTo>
                                <a:pt x="78" y="112"/>
                              </a:moveTo>
                              <a:lnTo>
                                <a:pt x="78" y="112"/>
                              </a:lnTo>
                              <a:lnTo>
                                <a:pt x="50" y="112"/>
                              </a:lnTo>
                              <a:lnTo>
                                <a:pt x="50" y="112"/>
                              </a:lnTo>
                              <a:lnTo>
                                <a:pt x="48" y="100"/>
                              </a:lnTo>
                              <a:lnTo>
                                <a:pt x="47" y="87"/>
                              </a:lnTo>
                              <a:lnTo>
                                <a:pt x="78" y="87"/>
                              </a:lnTo>
                              <a:lnTo>
                                <a:pt x="78" y="112"/>
                              </a:lnTo>
                              <a:close/>
                              <a:moveTo>
                                <a:pt x="78" y="78"/>
                              </a:moveTo>
                              <a:lnTo>
                                <a:pt x="78" y="78"/>
                              </a:lnTo>
                              <a:lnTo>
                                <a:pt x="47" y="78"/>
                              </a:lnTo>
                              <a:lnTo>
                                <a:pt x="47" y="78"/>
                              </a:lnTo>
                              <a:lnTo>
                                <a:pt x="48" y="65"/>
                              </a:lnTo>
                              <a:lnTo>
                                <a:pt x="50" y="53"/>
                              </a:lnTo>
                              <a:lnTo>
                                <a:pt x="50" y="53"/>
                              </a:lnTo>
                              <a:lnTo>
                                <a:pt x="78" y="53"/>
                              </a:lnTo>
                              <a:lnTo>
                                <a:pt x="78" y="78"/>
                              </a:lnTo>
                              <a:close/>
                              <a:moveTo>
                                <a:pt x="78" y="42"/>
                              </a:moveTo>
                              <a:lnTo>
                                <a:pt x="53" y="42"/>
                              </a:lnTo>
                              <a:lnTo>
                                <a:pt x="53" y="42"/>
                              </a:lnTo>
                              <a:lnTo>
                                <a:pt x="58" y="31"/>
                              </a:lnTo>
                              <a:lnTo>
                                <a:pt x="64" y="22"/>
                              </a:lnTo>
                              <a:lnTo>
                                <a:pt x="71" y="16"/>
                              </a:lnTo>
                              <a:lnTo>
                                <a:pt x="74" y="14"/>
                              </a:lnTo>
                              <a:lnTo>
                                <a:pt x="78" y="11"/>
                              </a:lnTo>
                              <a:lnTo>
                                <a:pt x="78" y="11"/>
                              </a:lnTo>
                              <a:lnTo>
                                <a:pt x="78" y="42"/>
                              </a:lnTo>
                              <a:lnTo>
                                <a:pt x="78" y="42"/>
                              </a:lnTo>
                              <a:close/>
                              <a:moveTo>
                                <a:pt x="142" y="42"/>
                              </a:moveTo>
                              <a:lnTo>
                                <a:pt x="142" y="42"/>
                              </a:lnTo>
                              <a:lnTo>
                                <a:pt x="126" y="42"/>
                              </a:lnTo>
                              <a:lnTo>
                                <a:pt x="126" y="42"/>
                              </a:lnTo>
                              <a:lnTo>
                                <a:pt x="126" y="42"/>
                              </a:lnTo>
                              <a:lnTo>
                                <a:pt x="121" y="29"/>
                              </a:lnTo>
                              <a:lnTo>
                                <a:pt x="114" y="18"/>
                              </a:lnTo>
                              <a:lnTo>
                                <a:pt x="114" y="18"/>
                              </a:lnTo>
                              <a:lnTo>
                                <a:pt x="122" y="22"/>
                              </a:lnTo>
                              <a:lnTo>
                                <a:pt x="129" y="28"/>
                              </a:lnTo>
                              <a:lnTo>
                                <a:pt x="136" y="34"/>
                              </a:lnTo>
                              <a:lnTo>
                                <a:pt x="142" y="42"/>
                              </a:lnTo>
                              <a:lnTo>
                                <a:pt x="142" y="42"/>
                              </a:lnTo>
                              <a:close/>
                              <a:moveTo>
                                <a:pt x="89" y="11"/>
                              </a:moveTo>
                              <a:lnTo>
                                <a:pt x="89" y="11"/>
                              </a:lnTo>
                              <a:lnTo>
                                <a:pt x="92" y="14"/>
                              </a:lnTo>
                              <a:lnTo>
                                <a:pt x="96" y="16"/>
                              </a:lnTo>
                              <a:lnTo>
                                <a:pt x="103" y="22"/>
                              </a:lnTo>
                              <a:lnTo>
                                <a:pt x="109" y="31"/>
                              </a:lnTo>
                              <a:lnTo>
                                <a:pt x="114" y="42"/>
                              </a:lnTo>
                              <a:lnTo>
                                <a:pt x="89" y="42"/>
                              </a:lnTo>
                              <a:lnTo>
                                <a:pt x="89" y="11"/>
                              </a:lnTo>
                              <a:close/>
                              <a:moveTo>
                                <a:pt x="89" y="53"/>
                              </a:moveTo>
                              <a:lnTo>
                                <a:pt x="89" y="53"/>
                              </a:lnTo>
                              <a:lnTo>
                                <a:pt x="117" y="53"/>
                              </a:lnTo>
                              <a:lnTo>
                                <a:pt x="117" y="53"/>
                              </a:lnTo>
                              <a:lnTo>
                                <a:pt x="120" y="65"/>
                              </a:lnTo>
                              <a:lnTo>
                                <a:pt x="121" y="78"/>
                              </a:lnTo>
                              <a:lnTo>
                                <a:pt x="121" y="78"/>
                              </a:lnTo>
                              <a:lnTo>
                                <a:pt x="89" y="78"/>
                              </a:lnTo>
                              <a:lnTo>
                                <a:pt x="89" y="78"/>
                              </a:lnTo>
                              <a:lnTo>
                                <a:pt x="89" y="53"/>
                              </a:lnTo>
                              <a:lnTo>
                                <a:pt x="89" y="53"/>
                              </a:lnTo>
                              <a:close/>
                              <a:moveTo>
                                <a:pt x="89" y="87"/>
                              </a:moveTo>
                              <a:lnTo>
                                <a:pt x="121" y="87"/>
                              </a:lnTo>
                              <a:lnTo>
                                <a:pt x="121" y="87"/>
                              </a:lnTo>
                              <a:lnTo>
                                <a:pt x="120" y="100"/>
                              </a:lnTo>
                              <a:lnTo>
                                <a:pt x="117" y="112"/>
                              </a:lnTo>
                              <a:lnTo>
                                <a:pt x="117" y="112"/>
                              </a:lnTo>
                              <a:lnTo>
                                <a:pt x="89" y="112"/>
                              </a:lnTo>
                              <a:lnTo>
                                <a:pt x="89" y="112"/>
                              </a:lnTo>
                              <a:lnTo>
                                <a:pt x="89" y="87"/>
                              </a:lnTo>
                              <a:lnTo>
                                <a:pt x="89" y="87"/>
                              </a:lnTo>
                              <a:close/>
                              <a:moveTo>
                                <a:pt x="89" y="154"/>
                              </a:moveTo>
                              <a:lnTo>
                                <a:pt x="89" y="154"/>
                              </a:lnTo>
                              <a:lnTo>
                                <a:pt x="89" y="123"/>
                              </a:lnTo>
                              <a:lnTo>
                                <a:pt x="114" y="123"/>
                              </a:lnTo>
                              <a:lnTo>
                                <a:pt x="114" y="123"/>
                              </a:lnTo>
                              <a:lnTo>
                                <a:pt x="109" y="134"/>
                              </a:lnTo>
                              <a:lnTo>
                                <a:pt x="103" y="144"/>
                              </a:lnTo>
                              <a:lnTo>
                                <a:pt x="96" y="149"/>
                              </a:lnTo>
                              <a:lnTo>
                                <a:pt x="92" y="151"/>
                              </a:lnTo>
                              <a:lnTo>
                                <a:pt x="89" y="154"/>
                              </a:lnTo>
                              <a:lnTo>
                                <a:pt x="89" y="154"/>
                              </a:lnTo>
                              <a:close/>
                              <a:moveTo>
                                <a:pt x="114" y="147"/>
                              </a:moveTo>
                              <a:lnTo>
                                <a:pt x="114" y="147"/>
                              </a:lnTo>
                              <a:lnTo>
                                <a:pt x="121" y="136"/>
                              </a:lnTo>
                              <a:lnTo>
                                <a:pt x="126" y="123"/>
                              </a:lnTo>
                              <a:lnTo>
                                <a:pt x="126" y="123"/>
                              </a:lnTo>
                              <a:lnTo>
                                <a:pt x="126" y="123"/>
                              </a:lnTo>
                              <a:lnTo>
                                <a:pt x="142" y="123"/>
                              </a:lnTo>
                              <a:lnTo>
                                <a:pt x="142" y="123"/>
                              </a:lnTo>
                              <a:lnTo>
                                <a:pt x="136" y="131"/>
                              </a:lnTo>
                              <a:lnTo>
                                <a:pt x="129" y="137"/>
                              </a:lnTo>
                              <a:lnTo>
                                <a:pt x="122" y="143"/>
                              </a:lnTo>
                              <a:lnTo>
                                <a:pt x="114" y="147"/>
                              </a:lnTo>
                              <a:lnTo>
                                <a:pt x="114" y="147"/>
                              </a:lnTo>
                              <a:close/>
                              <a:moveTo>
                                <a:pt x="149" y="112"/>
                              </a:moveTo>
                              <a:lnTo>
                                <a:pt x="129" y="112"/>
                              </a:lnTo>
                              <a:lnTo>
                                <a:pt x="128" y="112"/>
                              </a:lnTo>
                              <a:lnTo>
                                <a:pt x="128" y="112"/>
                              </a:lnTo>
                              <a:lnTo>
                                <a:pt x="130" y="100"/>
                              </a:lnTo>
                              <a:lnTo>
                                <a:pt x="131" y="87"/>
                              </a:lnTo>
                              <a:lnTo>
                                <a:pt x="131" y="87"/>
                              </a:lnTo>
                              <a:lnTo>
                                <a:pt x="155" y="87"/>
                              </a:lnTo>
                              <a:lnTo>
                                <a:pt x="155" y="87"/>
                              </a:lnTo>
                              <a:lnTo>
                                <a:pt x="153" y="100"/>
                              </a:lnTo>
                              <a:lnTo>
                                <a:pt x="149" y="112"/>
                              </a:lnTo>
                              <a:lnTo>
                                <a:pt x="149" y="112"/>
                              </a:lnTo>
                              <a:close/>
                              <a:moveTo>
                                <a:pt x="131" y="78"/>
                              </a:moveTo>
                              <a:lnTo>
                                <a:pt x="131" y="78"/>
                              </a:lnTo>
                              <a:lnTo>
                                <a:pt x="131" y="78"/>
                              </a:lnTo>
                              <a:lnTo>
                                <a:pt x="130" y="65"/>
                              </a:lnTo>
                              <a:lnTo>
                                <a:pt x="128" y="53"/>
                              </a:lnTo>
                              <a:lnTo>
                                <a:pt x="129" y="53"/>
                              </a:lnTo>
                              <a:lnTo>
                                <a:pt x="149" y="53"/>
                              </a:lnTo>
                              <a:lnTo>
                                <a:pt x="149" y="53"/>
                              </a:lnTo>
                              <a:lnTo>
                                <a:pt x="153" y="65"/>
                              </a:lnTo>
                              <a:lnTo>
                                <a:pt x="155" y="78"/>
                              </a:lnTo>
                              <a:lnTo>
                                <a:pt x="155" y="78"/>
                              </a:lnTo>
                              <a:lnTo>
                                <a:pt x="131" y="78"/>
                              </a:lnTo>
                              <a:lnTo>
                                <a:pt x="131" y="78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95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o="urn:schemas-microsoft-com:office:office" xmlns:v="urn:schemas-microsoft-com:vml" xmlns:w10="urn:schemas-microsoft-com:office:word" xmlns:w="http://schemas.openxmlformats.org/wordprocessingml/2006/main" xmlns:p="http://schemas.openxmlformats.org/presentationml/2006/main" xmlns:a14="http://schemas.microsoft.com/office/drawing/2010/main" xmlns="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a:spPr>
                      <a:txSp>
                        <a:txBody>
                          <a:bodyPr vert="horz" wrap="square" lIns="91427" tIns="45714" rIns="91427" bIns="45714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 dirty="0">
                              <a:solidFill>
                                <a:srgbClr val="000000"/>
                              </a:solidFill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51" name="Freeform 380"/>
                        <a:cNvSpPr>
                          <a:spLocks/>
                        </a:cNvSpPr>
                      </a:nvSpPr>
                      <a:spPr bwMode="auto">
                        <a:xfrm>
                          <a:off x="2119306" y="1094138"/>
                          <a:ext cx="168275" cy="169863"/>
                        </a:xfrm>
                        <a:custGeom>
                          <a:avLst/>
                          <a:gdLst>
                            <a:gd name="T0" fmla="*/ 53 w 106"/>
                            <a:gd name="T1" fmla="*/ 107 h 107"/>
                            <a:gd name="T2" fmla="*/ 53 w 106"/>
                            <a:gd name="T3" fmla="*/ 107 h 107"/>
                            <a:gd name="T4" fmla="*/ 64 w 106"/>
                            <a:gd name="T5" fmla="*/ 106 h 107"/>
                            <a:gd name="T6" fmla="*/ 73 w 106"/>
                            <a:gd name="T7" fmla="*/ 102 h 107"/>
                            <a:gd name="T8" fmla="*/ 82 w 106"/>
                            <a:gd name="T9" fmla="*/ 97 h 107"/>
                            <a:gd name="T10" fmla="*/ 90 w 106"/>
                            <a:gd name="T11" fmla="*/ 90 h 107"/>
                            <a:gd name="T12" fmla="*/ 96 w 106"/>
                            <a:gd name="T13" fmla="*/ 83 h 107"/>
                            <a:gd name="T14" fmla="*/ 101 w 106"/>
                            <a:gd name="T15" fmla="*/ 74 h 107"/>
                            <a:gd name="T16" fmla="*/ 105 w 106"/>
                            <a:gd name="T17" fmla="*/ 64 h 107"/>
                            <a:gd name="T18" fmla="*/ 106 w 106"/>
                            <a:gd name="T19" fmla="*/ 54 h 107"/>
                            <a:gd name="T20" fmla="*/ 106 w 106"/>
                            <a:gd name="T21" fmla="*/ 54 h 107"/>
                            <a:gd name="T22" fmla="*/ 105 w 106"/>
                            <a:gd name="T23" fmla="*/ 43 h 107"/>
                            <a:gd name="T24" fmla="*/ 101 w 106"/>
                            <a:gd name="T25" fmla="*/ 33 h 107"/>
                            <a:gd name="T26" fmla="*/ 96 w 106"/>
                            <a:gd name="T27" fmla="*/ 24 h 107"/>
                            <a:gd name="T28" fmla="*/ 90 w 106"/>
                            <a:gd name="T29" fmla="*/ 16 h 107"/>
                            <a:gd name="T30" fmla="*/ 82 w 106"/>
                            <a:gd name="T31" fmla="*/ 9 h 107"/>
                            <a:gd name="T32" fmla="*/ 73 w 106"/>
                            <a:gd name="T33" fmla="*/ 5 h 107"/>
                            <a:gd name="T34" fmla="*/ 64 w 106"/>
                            <a:gd name="T35" fmla="*/ 2 h 107"/>
                            <a:gd name="T36" fmla="*/ 53 w 106"/>
                            <a:gd name="T37" fmla="*/ 0 h 107"/>
                            <a:gd name="T38" fmla="*/ 53 w 106"/>
                            <a:gd name="T39" fmla="*/ 0 h 107"/>
                            <a:gd name="T40" fmla="*/ 42 w 106"/>
                            <a:gd name="T41" fmla="*/ 2 h 107"/>
                            <a:gd name="T42" fmla="*/ 32 w 106"/>
                            <a:gd name="T43" fmla="*/ 5 h 107"/>
                            <a:gd name="T44" fmla="*/ 23 w 106"/>
                            <a:gd name="T45" fmla="*/ 9 h 107"/>
                            <a:gd name="T46" fmla="*/ 15 w 106"/>
                            <a:gd name="T47" fmla="*/ 16 h 107"/>
                            <a:gd name="T48" fmla="*/ 8 w 106"/>
                            <a:gd name="T49" fmla="*/ 24 h 107"/>
                            <a:gd name="T50" fmla="*/ 4 w 106"/>
                            <a:gd name="T51" fmla="*/ 33 h 107"/>
                            <a:gd name="T52" fmla="*/ 1 w 106"/>
                            <a:gd name="T53" fmla="*/ 43 h 107"/>
                            <a:gd name="T54" fmla="*/ 0 w 106"/>
                            <a:gd name="T55" fmla="*/ 54 h 107"/>
                            <a:gd name="T56" fmla="*/ 0 w 106"/>
                            <a:gd name="T57" fmla="*/ 54 h 107"/>
                            <a:gd name="T58" fmla="*/ 1 w 106"/>
                            <a:gd name="T59" fmla="*/ 64 h 107"/>
                            <a:gd name="T60" fmla="*/ 4 w 106"/>
                            <a:gd name="T61" fmla="*/ 74 h 107"/>
                            <a:gd name="T62" fmla="*/ 8 w 106"/>
                            <a:gd name="T63" fmla="*/ 83 h 107"/>
                            <a:gd name="T64" fmla="*/ 15 w 106"/>
                            <a:gd name="T65" fmla="*/ 90 h 107"/>
                            <a:gd name="T66" fmla="*/ 23 w 106"/>
                            <a:gd name="T67" fmla="*/ 97 h 107"/>
                            <a:gd name="T68" fmla="*/ 32 w 106"/>
                            <a:gd name="T69" fmla="*/ 102 h 107"/>
                            <a:gd name="T70" fmla="*/ 42 w 106"/>
                            <a:gd name="T71" fmla="*/ 106 h 107"/>
                            <a:gd name="T72" fmla="*/ 53 w 106"/>
                            <a:gd name="T73" fmla="*/ 107 h 107"/>
                            <a:gd name="T74" fmla="*/ 53 w 106"/>
                            <a:gd name="T75" fmla="*/ 107 h 107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  <a:cxn ang="0">
                              <a:pos x="T50" y="T51"/>
                            </a:cxn>
                            <a:cxn ang="0">
                              <a:pos x="T52" y="T53"/>
                            </a:cxn>
                            <a:cxn ang="0">
                              <a:pos x="T54" y="T55"/>
                            </a:cxn>
                            <a:cxn ang="0">
                              <a:pos x="T56" y="T57"/>
                            </a:cxn>
                            <a:cxn ang="0">
                              <a:pos x="T58" y="T59"/>
                            </a:cxn>
                            <a:cxn ang="0">
                              <a:pos x="T60" y="T61"/>
                            </a:cxn>
                            <a:cxn ang="0">
                              <a:pos x="T62" y="T63"/>
                            </a:cxn>
                            <a:cxn ang="0">
                              <a:pos x="T64" y="T65"/>
                            </a:cxn>
                            <a:cxn ang="0">
                              <a:pos x="T66" y="T67"/>
                            </a:cxn>
                            <a:cxn ang="0">
                              <a:pos x="T68" y="T69"/>
                            </a:cxn>
                            <a:cxn ang="0">
                              <a:pos x="T70" y="T71"/>
                            </a:cxn>
                            <a:cxn ang="0">
                              <a:pos x="T72" y="T73"/>
                            </a:cxn>
                            <a:cxn ang="0">
                              <a:pos x="T74" y="T75"/>
                            </a:cxn>
                          </a:cxnLst>
                          <a:rect l="0" t="0" r="r" b="b"/>
                          <a:pathLst>
                            <a:path w="106" h="107">
                              <a:moveTo>
                                <a:pt x="53" y="107"/>
                              </a:moveTo>
                              <a:lnTo>
                                <a:pt x="53" y="107"/>
                              </a:lnTo>
                              <a:lnTo>
                                <a:pt x="64" y="106"/>
                              </a:lnTo>
                              <a:lnTo>
                                <a:pt x="73" y="102"/>
                              </a:lnTo>
                              <a:lnTo>
                                <a:pt x="82" y="97"/>
                              </a:lnTo>
                              <a:lnTo>
                                <a:pt x="90" y="90"/>
                              </a:lnTo>
                              <a:lnTo>
                                <a:pt x="96" y="83"/>
                              </a:lnTo>
                              <a:lnTo>
                                <a:pt x="101" y="74"/>
                              </a:lnTo>
                              <a:lnTo>
                                <a:pt x="105" y="64"/>
                              </a:lnTo>
                              <a:lnTo>
                                <a:pt x="106" y="54"/>
                              </a:lnTo>
                              <a:lnTo>
                                <a:pt x="106" y="54"/>
                              </a:lnTo>
                              <a:lnTo>
                                <a:pt x="105" y="43"/>
                              </a:lnTo>
                              <a:lnTo>
                                <a:pt x="101" y="33"/>
                              </a:lnTo>
                              <a:lnTo>
                                <a:pt x="96" y="24"/>
                              </a:lnTo>
                              <a:lnTo>
                                <a:pt x="90" y="16"/>
                              </a:lnTo>
                              <a:lnTo>
                                <a:pt x="82" y="9"/>
                              </a:lnTo>
                              <a:lnTo>
                                <a:pt x="73" y="5"/>
                              </a:lnTo>
                              <a:lnTo>
                                <a:pt x="64" y="2"/>
                              </a:lnTo>
                              <a:lnTo>
                                <a:pt x="53" y="0"/>
                              </a:lnTo>
                              <a:lnTo>
                                <a:pt x="53" y="0"/>
                              </a:lnTo>
                              <a:lnTo>
                                <a:pt x="42" y="2"/>
                              </a:lnTo>
                              <a:lnTo>
                                <a:pt x="32" y="5"/>
                              </a:lnTo>
                              <a:lnTo>
                                <a:pt x="23" y="9"/>
                              </a:lnTo>
                              <a:lnTo>
                                <a:pt x="15" y="16"/>
                              </a:lnTo>
                              <a:lnTo>
                                <a:pt x="8" y="24"/>
                              </a:lnTo>
                              <a:lnTo>
                                <a:pt x="4" y="33"/>
                              </a:lnTo>
                              <a:lnTo>
                                <a:pt x="1" y="43"/>
                              </a:lnTo>
                              <a:lnTo>
                                <a:pt x="0" y="54"/>
                              </a:lnTo>
                              <a:lnTo>
                                <a:pt x="0" y="54"/>
                              </a:lnTo>
                              <a:lnTo>
                                <a:pt x="1" y="64"/>
                              </a:lnTo>
                              <a:lnTo>
                                <a:pt x="4" y="74"/>
                              </a:lnTo>
                              <a:lnTo>
                                <a:pt x="8" y="83"/>
                              </a:lnTo>
                              <a:lnTo>
                                <a:pt x="15" y="90"/>
                              </a:lnTo>
                              <a:lnTo>
                                <a:pt x="23" y="97"/>
                              </a:lnTo>
                              <a:lnTo>
                                <a:pt x="32" y="102"/>
                              </a:lnTo>
                              <a:lnTo>
                                <a:pt x="42" y="106"/>
                              </a:lnTo>
                              <a:lnTo>
                                <a:pt x="53" y="107"/>
                              </a:lnTo>
                              <a:lnTo>
                                <a:pt x="53" y="107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95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o="urn:schemas-microsoft-com:office:office" xmlns:v="urn:schemas-microsoft-com:vml" xmlns:w10="urn:schemas-microsoft-com:office:word" xmlns:w="http://schemas.openxmlformats.org/wordprocessingml/2006/main" xmlns:p="http://schemas.openxmlformats.org/presentationml/2006/main" xmlns:a14="http://schemas.microsoft.com/office/drawing/2010/main" xmlns="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a:spPr>
                      <a:txSp>
                        <a:txBody>
                          <a:bodyPr vert="horz" wrap="square" lIns="91427" tIns="45714" rIns="91427" bIns="45714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 dirty="0">
                              <a:solidFill>
                                <a:srgbClr val="000000"/>
                              </a:solidFill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52" name="Freeform 381"/>
                        <a:cNvSpPr>
                          <a:spLocks/>
                        </a:cNvSpPr>
                      </a:nvSpPr>
                      <a:spPr bwMode="auto">
                        <a:xfrm>
                          <a:off x="2066919" y="1249718"/>
                          <a:ext cx="269875" cy="174625"/>
                        </a:xfrm>
                        <a:custGeom>
                          <a:avLst/>
                          <a:gdLst>
                            <a:gd name="T0" fmla="*/ 68 w 170"/>
                            <a:gd name="T1" fmla="*/ 36 h 110"/>
                            <a:gd name="T2" fmla="*/ 37 w 170"/>
                            <a:gd name="T3" fmla="*/ 0 h 110"/>
                            <a:gd name="T4" fmla="*/ 37 w 170"/>
                            <a:gd name="T5" fmla="*/ 0 h 110"/>
                            <a:gd name="T6" fmla="*/ 27 w 170"/>
                            <a:gd name="T7" fmla="*/ 4 h 110"/>
                            <a:gd name="T8" fmla="*/ 17 w 170"/>
                            <a:gd name="T9" fmla="*/ 10 h 110"/>
                            <a:gd name="T10" fmla="*/ 9 w 170"/>
                            <a:gd name="T11" fmla="*/ 15 h 110"/>
                            <a:gd name="T12" fmla="*/ 0 w 170"/>
                            <a:gd name="T13" fmla="*/ 22 h 110"/>
                            <a:gd name="T14" fmla="*/ 0 w 170"/>
                            <a:gd name="T15" fmla="*/ 90 h 110"/>
                            <a:gd name="T16" fmla="*/ 0 w 170"/>
                            <a:gd name="T17" fmla="*/ 90 h 110"/>
                            <a:gd name="T18" fmla="*/ 1 w 170"/>
                            <a:gd name="T19" fmla="*/ 94 h 110"/>
                            <a:gd name="T20" fmla="*/ 3 w 170"/>
                            <a:gd name="T21" fmla="*/ 99 h 110"/>
                            <a:gd name="T22" fmla="*/ 5 w 170"/>
                            <a:gd name="T23" fmla="*/ 102 h 110"/>
                            <a:gd name="T24" fmla="*/ 8 w 170"/>
                            <a:gd name="T25" fmla="*/ 104 h 110"/>
                            <a:gd name="T26" fmla="*/ 11 w 170"/>
                            <a:gd name="T27" fmla="*/ 106 h 110"/>
                            <a:gd name="T28" fmla="*/ 15 w 170"/>
                            <a:gd name="T29" fmla="*/ 109 h 110"/>
                            <a:gd name="T30" fmla="*/ 18 w 170"/>
                            <a:gd name="T31" fmla="*/ 110 h 110"/>
                            <a:gd name="T32" fmla="*/ 23 w 170"/>
                            <a:gd name="T33" fmla="*/ 110 h 110"/>
                            <a:gd name="T34" fmla="*/ 147 w 170"/>
                            <a:gd name="T35" fmla="*/ 110 h 110"/>
                            <a:gd name="T36" fmla="*/ 147 w 170"/>
                            <a:gd name="T37" fmla="*/ 110 h 110"/>
                            <a:gd name="T38" fmla="*/ 153 w 170"/>
                            <a:gd name="T39" fmla="*/ 110 h 110"/>
                            <a:gd name="T40" fmla="*/ 157 w 170"/>
                            <a:gd name="T41" fmla="*/ 109 h 110"/>
                            <a:gd name="T42" fmla="*/ 161 w 170"/>
                            <a:gd name="T43" fmla="*/ 106 h 110"/>
                            <a:gd name="T44" fmla="*/ 164 w 170"/>
                            <a:gd name="T45" fmla="*/ 103 h 110"/>
                            <a:gd name="T46" fmla="*/ 167 w 170"/>
                            <a:gd name="T47" fmla="*/ 100 h 110"/>
                            <a:gd name="T48" fmla="*/ 169 w 170"/>
                            <a:gd name="T49" fmla="*/ 96 h 110"/>
                            <a:gd name="T50" fmla="*/ 170 w 170"/>
                            <a:gd name="T51" fmla="*/ 91 h 110"/>
                            <a:gd name="T52" fmla="*/ 170 w 170"/>
                            <a:gd name="T53" fmla="*/ 86 h 110"/>
                            <a:gd name="T54" fmla="*/ 170 w 170"/>
                            <a:gd name="T55" fmla="*/ 22 h 110"/>
                            <a:gd name="T56" fmla="*/ 170 w 170"/>
                            <a:gd name="T57" fmla="*/ 22 h 110"/>
                            <a:gd name="T58" fmla="*/ 163 w 170"/>
                            <a:gd name="T59" fmla="*/ 15 h 110"/>
                            <a:gd name="T60" fmla="*/ 153 w 170"/>
                            <a:gd name="T61" fmla="*/ 10 h 110"/>
                            <a:gd name="T62" fmla="*/ 144 w 170"/>
                            <a:gd name="T63" fmla="*/ 4 h 110"/>
                            <a:gd name="T64" fmla="*/ 134 w 170"/>
                            <a:gd name="T65" fmla="*/ 0 h 110"/>
                            <a:gd name="T66" fmla="*/ 133 w 170"/>
                            <a:gd name="T67" fmla="*/ 0 h 110"/>
                            <a:gd name="T68" fmla="*/ 103 w 170"/>
                            <a:gd name="T69" fmla="*/ 36 h 110"/>
                            <a:gd name="T70" fmla="*/ 95 w 170"/>
                            <a:gd name="T71" fmla="*/ 15 h 110"/>
                            <a:gd name="T72" fmla="*/ 92 w 170"/>
                            <a:gd name="T73" fmla="*/ 32 h 110"/>
                            <a:gd name="T74" fmla="*/ 107 w 170"/>
                            <a:gd name="T75" fmla="*/ 79 h 110"/>
                            <a:gd name="T76" fmla="*/ 107 w 170"/>
                            <a:gd name="T77" fmla="*/ 79 h 110"/>
                            <a:gd name="T78" fmla="*/ 106 w 170"/>
                            <a:gd name="T79" fmla="*/ 86 h 110"/>
                            <a:gd name="T80" fmla="*/ 105 w 170"/>
                            <a:gd name="T81" fmla="*/ 91 h 110"/>
                            <a:gd name="T82" fmla="*/ 103 w 170"/>
                            <a:gd name="T83" fmla="*/ 96 h 110"/>
                            <a:gd name="T84" fmla="*/ 100 w 170"/>
                            <a:gd name="T85" fmla="*/ 99 h 110"/>
                            <a:gd name="T86" fmla="*/ 97 w 170"/>
                            <a:gd name="T87" fmla="*/ 102 h 110"/>
                            <a:gd name="T88" fmla="*/ 93 w 170"/>
                            <a:gd name="T89" fmla="*/ 103 h 110"/>
                            <a:gd name="T90" fmla="*/ 89 w 170"/>
                            <a:gd name="T91" fmla="*/ 104 h 110"/>
                            <a:gd name="T92" fmla="*/ 86 w 170"/>
                            <a:gd name="T93" fmla="*/ 105 h 110"/>
                            <a:gd name="T94" fmla="*/ 81 w 170"/>
                            <a:gd name="T95" fmla="*/ 104 h 110"/>
                            <a:gd name="T96" fmla="*/ 77 w 170"/>
                            <a:gd name="T97" fmla="*/ 103 h 110"/>
                            <a:gd name="T98" fmla="*/ 74 w 170"/>
                            <a:gd name="T99" fmla="*/ 101 h 110"/>
                            <a:gd name="T100" fmla="*/ 70 w 170"/>
                            <a:gd name="T101" fmla="*/ 99 h 110"/>
                            <a:gd name="T102" fmla="*/ 67 w 170"/>
                            <a:gd name="T103" fmla="*/ 96 h 110"/>
                            <a:gd name="T104" fmla="*/ 65 w 170"/>
                            <a:gd name="T105" fmla="*/ 91 h 110"/>
                            <a:gd name="T106" fmla="*/ 64 w 170"/>
                            <a:gd name="T107" fmla="*/ 86 h 110"/>
                            <a:gd name="T108" fmla="*/ 64 w 170"/>
                            <a:gd name="T109" fmla="*/ 80 h 110"/>
                            <a:gd name="T110" fmla="*/ 78 w 170"/>
                            <a:gd name="T111" fmla="*/ 30 h 110"/>
                            <a:gd name="T112" fmla="*/ 75 w 170"/>
                            <a:gd name="T113" fmla="*/ 14 h 110"/>
                            <a:gd name="T114" fmla="*/ 68 w 170"/>
                            <a:gd name="T115" fmla="*/ 36 h 1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  <a:cxn ang="0">
                              <a:pos x="T50" y="T51"/>
                            </a:cxn>
                            <a:cxn ang="0">
                              <a:pos x="T52" y="T53"/>
                            </a:cxn>
                            <a:cxn ang="0">
                              <a:pos x="T54" y="T55"/>
                            </a:cxn>
                            <a:cxn ang="0">
                              <a:pos x="T56" y="T57"/>
                            </a:cxn>
                            <a:cxn ang="0">
                              <a:pos x="T58" y="T59"/>
                            </a:cxn>
                            <a:cxn ang="0">
                              <a:pos x="T60" y="T61"/>
                            </a:cxn>
                            <a:cxn ang="0">
                              <a:pos x="T62" y="T63"/>
                            </a:cxn>
                            <a:cxn ang="0">
                              <a:pos x="T64" y="T65"/>
                            </a:cxn>
                            <a:cxn ang="0">
                              <a:pos x="T66" y="T67"/>
                            </a:cxn>
                            <a:cxn ang="0">
                              <a:pos x="T68" y="T69"/>
                            </a:cxn>
                            <a:cxn ang="0">
                              <a:pos x="T70" y="T71"/>
                            </a:cxn>
                            <a:cxn ang="0">
                              <a:pos x="T72" y="T73"/>
                            </a:cxn>
                            <a:cxn ang="0">
                              <a:pos x="T74" y="T75"/>
                            </a:cxn>
                            <a:cxn ang="0">
                              <a:pos x="T76" y="T77"/>
                            </a:cxn>
                            <a:cxn ang="0">
                              <a:pos x="T78" y="T79"/>
                            </a:cxn>
                            <a:cxn ang="0">
                              <a:pos x="T80" y="T81"/>
                            </a:cxn>
                            <a:cxn ang="0">
                              <a:pos x="T82" y="T83"/>
                            </a:cxn>
                            <a:cxn ang="0">
                              <a:pos x="T84" y="T85"/>
                            </a:cxn>
                            <a:cxn ang="0">
                              <a:pos x="T86" y="T87"/>
                            </a:cxn>
                            <a:cxn ang="0">
                              <a:pos x="T88" y="T89"/>
                            </a:cxn>
                            <a:cxn ang="0">
                              <a:pos x="T90" y="T91"/>
                            </a:cxn>
                            <a:cxn ang="0">
                              <a:pos x="T92" y="T93"/>
                            </a:cxn>
                            <a:cxn ang="0">
                              <a:pos x="T94" y="T95"/>
                            </a:cxn>
                            <a:cxn ang="0">
                              <a:pos x="T96" y="T97"/>
                            </a:cxn>
                            <a:cxn ang="0">
                              <a:pos x="T98" y="T99"/>
                            </a:cxn>
                            <a:cxn ang="0">
                              <a:pos x="T100" y="T101"/>
                            </a:cxn>
                            <a:cxn ang="0">
                              <a:pos x="T102" y="T103"/>
                            </a:cxn>
                            <a:cxn ang="0">
                              <a:pos x="T104" y="T105"/>
                            </a:cxn>
                            <a:cxn ang="0">
                              <a:pos x="T106" y="T107"/>
                            </a:cxn>
                            <a:cxn ang="0">
                              <a:pos x="T108" y="T109"/>
                            </a:cxn>
                            <a:cxn ang="0">
                              <a:pos x="T110" y="T111"/>
                            </a:cxn>
                            <a:cxn ang="0">
                              <a:pos x="T112" y="T113"/>
                            </a:cxn>
                            <a:cxn ang="0">
                              <a:pos x="T114" y="T115"/>
                            </a:cxn>
                          </a:cxnLst>
                          <a:rect l="0" t="0" r="r" b="b"/>
                          <a:pathLst>
                            <a:path w="170" h="110">
                              <a:moveTo>
                                <a:pt x="68" y="36"/>
                              </a:moveTo>
                              <a:lnTo>
                                <a:pt x="37" y="0"/>
                              </a:lnTo>
                              <a:lnTo>
                                <a:pt x="37" y="0"/>
                              </a:lnTo>
                              <a:lnTo>
                                <a:pt x="27" y="4"/>
                              </a:lnTo>
                              <a:lnTo>
                                <a:pt x="17" y="10"/>
                              </a:lnTo>
                              <a:lnTo>
                                <a:pt x="9" y="15"/>
                              </a:lnTo>
                              <a:lnTo>
                                <a:pt x="0" y="22"/>
                              </a:lnTo>
                              <a:lnTo>
                                <a:pt x="0" y="90"/>
                              </a:lnTo>
                              <a:lnTo>
                                <a:pt x="0" y="90"/>
                              </a:lnTo>
                              <a:lnTo>
                                <a:pt x="1" y="94"/>
                              </a:lnTo>
                              <a:lnTo>
                                <a:pt x="3" y="99"/>
                              </a:lnTo>
                              <a:lnTo>
                                <a:pt x="5" y="102"/>
                              </a:lnTo>
                              <a:lnTo>
                                <a:pt x="8" y="104"/>
                              </a:lnTo>
                              <a:lnTo>
                                <a:pt x="11" y="106"/>
                              </a:lnTo>
                              <a:lnTo>
                                <a:pt x="15" y="109"/>
                              </a:lnTo>
                              <a:lnTo>
                                <a:pt x="18" y="110"/>
                              </a:lnTo>
                              <a:lnTo>
                                <a:pt x="23" y="110"/>
                              </a:lnTo>
                              <a:lnTo>
                                <a:pt x="147" y="110"/>
                              </a:lnTo>
                              <a:lnTo>
                                <a:pt x="147" y="110"/>
                              </a:lnTo>
                              <a:lnTo>
                                <a:pt x="153" y="110"/>
                              </a:lnTo>
                              <a:lnTo>
                                <a:pt x="157" y="109"/>
                              </a:lnTo>
                              <a:lnTo>
                                <a:pt x="161" y="106"/>
                              </a:lnTo>
                              <a:lnTo>
                                <a:pt x="164" y="103"/>
                              </a:lnTo>
                              <a:lnTo>
                                <a:pt x="167" y="100"/>
                              </a:lnTo>
                              <a:lnTo>
                                <a:pt x="169" y="96"/>
                              </a:lnTo>
                              <a:lnTo>
                                <a:pt x="170" y="91"/>
                              </a:lnTo>
                              <a:lnTo>
                                <a:pt x="170" y="86"/>
                              </a:lnTo>
                              <a:lnTo>
                                <a:pt x="170" y="22"/>
                              </a:lnTo>
                              <a:lnTo>
                                <a:pt x="170" y="22"/>
                              </a:lnTo>
                              <a:lnTo>
                                <a:pt x="163" y="15"/>
                              </a:lnTo>
                              <a:lnTo>
                                <a:pt x="153" y="10"/>
                              </a:lnTo>
                              <a:lnTo>
                                <a:pt x="144" y="4"/>
                              </a:lnTo>
                              <a:lnTo>
                                <a:pt x="134" y="0"/>
                              </a:lnTo>
                              <a:lnTo>
                                <a:pt x="133" y="0"/>
                              </a:lnTo>
                              <a:lnTo>
                                <a:pt x="103" y="36"/>
                              </a:lnTo>
                              <a:lnTo>
                                <a:pt x="95" y="15"/>
                              </a:lnTo>
                              <a:lnTo>
                                <a:pt x="92" y="32"/>
                              </a:lnTo>
                              <a:lnTo>
                                <a:pt x="107" y="79"/>
                              </a:lnTo>
                              <a:lnTo>
                                <a:pt x="107" y="79"/>
                              </a:lnTo>
                              <a:lnTo>
                                <a:pt x="106" y="86"/>
                              </a:lnTo>
                              <a:lnTo>
                                <a:pt x="105" y="91"/>
                              </a:lnTo>
                              <a:lnTo>
                                <a:pt x="103" y="96"/>
                              </a:lnTo>
                              <a:lnTo>
                                <a:pt x="100" y="99"/>
                              </a:lnTo>
                              <a:lnTo>
                                <a:pt x="97" y="102"/>
                              </a:lnTo>
                              <a:lnTo>
                                <a:pt x="93" y="103"/>
                              </a:lnTo>
                              <a:lnTo>
                                <a:pt x="89" y="104"/>
                              </a:lnTo>
                              <a:lnTo>
                                <a:pt x="86" y="105"/>
                              </a:lnTo>
                              <a:lnTo>
                                <a:pt x="81" y="104"/>
                              </a:lnTo>
                              <a:lnTo>
                                <a:pt x="77" y="103"/>
                              </a:lnTo>
                              <a:lnTo>
                                <a:pt x="74" y="101"/>
                              </a:lnTo>
                              <a:lnTo>
                                <a:pt x="70" y="99"/>
                              </a:lnTo>
                              <a:lnTo>
                                <a:pt x="67" y="96"/>
                              </a:lnTo>
                              <a:lnTo>
                                <a:pt x="65" y="91"/>
                              </a:lnTo>
                              <a:lnTo>
                                <a:pt x="64" y="86"/>
                              </a:lnTo>
                              <a:lnTo>
                                <a:pt x="64" y="80"/>
                              </a:lnTo>
                              <a:lnTo>
                                <a:pt x="78" y="30"/>
                              </a:lnTo>
                              <a:lnTo>
                                <a:pt x="75" y="14"/>
                              </a:lnTo>
                              <a:lnTo>
                                <a:pt x="68" y="36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95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o="urn:schemas-microsoft-com:office:office" xmlns:v="urn:schemas-microsoft-com:vml" xmlns:w10="urn:schemas-microsoft-com:office:word" xmlns:w="http://schemas.openxmlformats.org/wordprocessingml/2006/main" xmlns:p="http://schemas.openxmlformats.org/presentationml/2006/main" xmlns:a14="http://schemas.microsoft.com/office/drawing/2010/main" xmlns="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a:spPr>
                      <a:txSp>
                        <a:txBody>
                          <a:bodyPr vert="horz" wrap="square" lIns="91427" tIns="45714" rIns="91427" bIns="45714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 dirty="0">
                              <a:solidFill>
                                <a:srgbClr val="000000"/>
                              </a:solidFill>
                            </a:endParaRPr>
                          </a:p>
                        </a:txBody>
                        <a:useSpRect/>
                      </a:txSp>
                    </a:sp>
                  </a:grpSp>
                  <a:sp>
                    <a:nvSpPr>
                      <a:cNvPr id="53" name="TextBox 52"/>
                      <a:cNvSpPr txBox="1"/>
                    </a:nvSpPr>
                    <a:spPr>
                      <a:xfrm>
                        <a:off x="6572939" y="1048876"/>
                        <a:ext cx="1279721" cy="630924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lIns="91422" tIns="45711" rIns="91422" bIns="45711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zh-CN" altLang="en-US" sz="1100" b="1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  <a:ea typeface="微软雅黑" pitchFamily="34" charset="-122"/>
                            </a:rPr>
                            <a:t>公安</a:t>
                          </a:r>
                          <a:endParaRPr lang="en-US" altLang="zh-CN" sz="1100" b="1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  <a:p>
                          <a:r>
                            <a:rPr lang="zh-CN" altLang="en-US" sz="80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  <a:ea typeface="微软雅黑" pitchFamily="34" charset="-122"/>
                            </a:rPr>
                            <a:t>卡口 数据分析</a:t>
                          </a:r>
                          <a:endParaRPr lang="en-US" altLang="zh-CN" sz="800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  <a:p>
                          <a:r>
                            <a:rPr lang="zh-CN" altLang="en-US" sz="80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  <a:ea typeface="微软雅黑" pitchFamily="34" charset="-122"/>
                            </a:rPr>
                            <a:t>情报分析</a:t>
                          </a:r>
                          <a:endParaRPr lang="en-US" altLang="zh-CN" sz="800" dirty="0" smtClean="0">
                            <a:solidFill>
                              <a:srgbClr val="000000"/>
                            </a:solidFill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  <a:p>
                          <a:r>
                            <a:rPr lang="zh-CN" altLang="en-US" sz="800" dirty="0" smtClean="0">
                              <a:solidFill>
                                <a:srgbClr val="000000"/>
                              </a:solidFill>
                              <a:latin typeface="微软雅黑" pitchFamily="34" charset="-122"/>
                              <a:ea typeface="微软雅黑" pitchFamily="34" charset="-122"/>
                            </a:rPr>
                            <a:t>人口管理</a:t>
                          </a:r>
                          <a:endParaRPr lang="zh-CN" altLang="en-US" sz="800" dirty="0">
                            <a:solidFill>
                              <a:srgbClr val="000000"/>
                            </a:solidFill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</a:sp>
                  <a:pic>
                    <a:nvPicPr>
                      <a:cNvPr id="54" name="图片 7" descr="Storm Logo"/>
                      <a:cNvPicPr>
                        <a:picLocks noChangeAspect="1" noChangeArrowheads="1"/>
                      </a:cNvPicPr>
                    </a:nvPicPr>
                    <a:blipFill>
                      <a:blip r:embed="rId19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5433862" y="3680747"/>
                        <a:ext cx="614714" cy="24307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</lc:lockedCanvas>
              </a:graphicData>
            </a:graphic>
          </wp:inline>
        </w:drawing>
      </w:r>
    </w:p>
    <w:p w:rsidR="00C07E7A" w:rsidRDefault="00C07E7A" w:rsidP="00C07E7A"/>
    <w:p w:rsidR="00C07E7A" w:rsidRDefault="00C07E7A" w:rsidP="00C07E7A">
      <w:pPr>
        <w:pStyle w:val="affb"/>
      </w:pPr>
      <w:r w:rsidRPr="000107FB">
        <w:rPr>
          <w:rFonts w:hint="eastAsia"/>
        </w:rPr>
        <w:t>FusionInsight</w:t>
      </w:r>
      <w:r w:rsidRPr="000107FB">
        <w:rPr>
          <w:rFonts w:hint="eastAsia"/>
        </w:rPr>
        <w:t>与周边产品、解决方案的关系如下：</w:t>
      </w:r>
    </w:p>
    <w:p w:rsidR="00C07E7A" w:rsidRDefault="00C07E7A" w:rsidP="00C07E7A">
      <w:pPr>
        <w:pStyle w:val="affb"/>
        <w:ind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77485" cy="1943735"/>
            <wp:effectExtent l="19050" t="0" r="0" b="0"/>
            <wp:docPr id="4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7485" cy="1943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5640" w:rsidRPr="00651E38" w:rsidRDefault="00762469" w:rsidP="00355640">
      <w:pPr>
        <w:pStyle w:val="H4"/>
      </w:pPr>
      <w:bookmarkStart w:id="23" w:name="_Toc419122200"/>
      <w:r>
        <w:rPr>
          <w:rFonts w:hint="eastAsia"/>
        </w:rPr>
        <w:t>物理组网</w:t>
      </w:r>
      <w:bookmarkEnd w:id="23"/>
    </w:p>
    <w:p w:rsidR="001F7BE9" w:rsidRDefault="001F7BE9" w:rsidP="001F7BE9">
      <w:pPr>
        <w:ind w:firstLineChars="200" w:firstLine="480"/>
        <w:rPr>
          <w:noProof/>
        </w:rPr>
      </w:pPr>
      <w:r>
        <w:rPr>
          <w:rFonts w:hint="eastAsia"/>
        </w:rPr>
        <w:t>支持双平面隔离组网，集群中每个节点分别接入业务平面和管理平面。组网隔离时，双平面可以采用各自独立的端口配置，也可以采用</w:t>
      </w:r>
      <w:r>
        <w:rPr>
          <w:rFonts w:hint="eastAsia"/>
        </w:rPr>
        <w:t>VLAN</w:t>
      </w:r>
      <w:r>
        <w:rPr>
          <w:rFonts w:hint="eastAsia"/>
        </w:rPr>
        <w:t>的方式配置。</w:t>
      </w:r>
      <w:r w:rsidRPr="007A599C">
        <w:rPr>
          <w:noProof/>
        </w:rPr>
        <w:t>节点数小于</w:t>
      </w:r>
      <w:r w:rsidRPr="007A599C">
        <w:rPr>
          <w:noProof/>
        </w:rPr>
        <w:t>200</w:t>
      </w:r>
      <w:r w:rsidRPr="007A599C">
        <w:rPr>
          <w:noProof/>
        </w:rPr>
        <w:t>的集群</w:t>
      </w:r>
      <w:r>
        <w:rPr>
          <w:rFonts w:hint="eastAsia"/>
          <w:noProof/>
        </w:rPr>
        <w:t>采用二层组网，</w:t>
      </w:r>
      <w:r w:rsidRPr="007A599C">
        <w:rPr>
          <w:noProof/>
        </w:rPr>
        <w:t>集群内二层交换，</w:t>
      </w:r>
      <w:r>
        <w:rPr>
          <w:rFonts w:hint="eastAsia"/>
          <w:noProof/>
        </w:rPr>
        <w:t>采用独立的端口配置组网参见下图：</w:t>
      </w:r>
    </w:p>
    <w:p w:rsidR="00C07E7A" w:rsidRDefault="001F7BE9" w:rsidP="001F7BE9">
      <w:r w:rsidRPr="000247F2">
        <w:object w:dxaOrig="12068" w:dyaOrig="13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394.95pt" o:ole="">
            <v:imagedata r:id="rId21" o:title=""/>
          </v:shape>
          <o:OLEObject Type="Embed" ProgID="Visio.Drawing.11" ShapeID="_x0000_i1025" DrawAspect="Content" ObjectID="_1492951751" r:id="rId22"/>
        </w:object>
      </w:r>
    </w:p>
    <w:p w:rsidR="00D828BC" w:rsidRPr="00651E38" w:rsidRDefault="00D828BC" w:rsidP="00D828BC">
      <w:pPr>
        <w:pStyle w:val="H4"/>
      </w:pPr>
      <w:bookmarkStart w:id="24" w:name="_Toc419122201"/>
      <w:r>
        <w:rPr>
          <w:rFonts w:hint="eastAsia"/>
        </w:rPr>
        <w:lastRenderedPageBreak/>
        <w:t>逻辑组网</w:t>
      </w:r>
      <w:bookmarkEnd w:id="24"/>
    </w:p>
    <w:p w:rsidR="00BB2A4D" w:rsidRPr="00C07E7A" w:rsidRDefault="00BB2A4D" w:rsidP="001F7BE9">
      <w:r w:rsidRPr="00BB2A4D">
        <w:rPr>
          <w:noProof/>
        </w:rPr>
        <w:drawing>
          <wp:inline distT="0" distB="0" distL="0" distR="0">
            <wp:extent cx="5274201" cy="2964873"/>
            <wp:effectExtent l="19050" t="0" r="2649" b="0"/>
            <wp:docPr id="17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29656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7C39" w:rsidRDefault="00355797" w:rsidP="00394855">
      <w:pPr>
        <w:pStyle w:val="3"/>
        <w:rPr>
          <w:rFonts w:ascii="Arial" w:cs="Arial"/>
        </w:rPr>
      </w:pPr>
      <w:bookmarkStart w:id="25" w:name="_Toc386552016"/>
      <w:bookmarkStart w:id="26" w:name="_Toc419122202"/>
      <w:r w:rsidRPr="00B04D25">
        <w:rPr>
          <w:rFonts w:ascii="Arial" w:cs="Arial"/>
        </w:rPr>
        <w:lastRenderedPageBreak/>
        <w:t>验证组网</w:t>
      </w:r>
      <w:bookmarkEnd w:id="25"/>
      <w:bookmarkEnd w:id="26"/>
    </w:p>
    <w:p w:rsidR="008100F1" w:rsidRDefault="00650AA0" w:rsidP="008100F1">
      <w:r>
        <w:rPr>
          <w:rFonts w:hint="eastAsia"/>
          <w:noProof/>
          <w:snapToGrid/>
        </w:rPr>
        <w:drawing>
          <wp:inline distT="0" distB="0" distL="0" distR="0">
            <wp:extent cx="5270500" cy="4338955"/>
            <wp:effectExtent l="19050" t="0" r="6350" b="0"/>
            <wp:docPr id="3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4338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18D0" w:rsidRPr="00B04D25" w:rsidRDefault="00A060FF" w:rsidP="00394855">
      <w:pPr>
        <w:pStyle w:val="3"/>
        <w:rPr>
          <w:rFonts w:ascii="Arial" w:hAnsi="Arial" w:cs="Arial"/>
        </w:rPr>
      </w:pPr>
      <w:bookmarkStart w:id="27" w:name="_Toc386552017"/>
      <w:bookmarkStart w:id="28" w:name="_Toc419122203"/>
      <w:r w:rsidRPr="00B04D25">
        <w:rPr>
          <w:rFonts w:ascii="Arial" w:cs="Arial"/>
        </w:rPr>
        <w:t>安全评估工具</w:t>
      </w:r>
      <w:bookmarkEnd w:id="27"/>
      <w:bookmarkEnd w:id="28"/>
    </w:p>
    <w:tbl>
      <w:tblPr>
        <w:tblStyle w:val="af1"/>
        <w:tblW w:w="0" w:type="auto"/>
        <w:tblLook w:val="04A0"/>
      </w:tblPr>
      <w:tblGrid>
        <w:gridCol w:w="2235"/>
        <w:gridCol w:w="4677"/>
        <w:gridCol w:w="1610"/>
      </w:tblGrid>
      <w:tr w:rsidR="00D81501" w:rsidRPr="00B04D25" w:rsidTr="00D81501">
        <w:tc>
          <w:tcPr>
            <w:tcW w:w="2235" w:type="dxa"/>
          </w:tcPr>
          <w:p w:rsidR="00D81501" w:rsidRPr="00B04D25" w:rsidRDefault="00D81501" w:rsidP="00D81501">
            <w:pPr>
              <w:jc w:val="center"/>
              <w:rPr>
                <w:rFonts w:ascii="Arial" w:eastAsiaTheme="minorEastAsia" w:hAnsi="Arial" w:cs="Arial"/>
                <w:b/>
                <w:sz w:val="21"/>
              </w:rPr>
            </w:pPr>
            <w:r w:rsidRPr="00B04D25">
              <w:rPr>
                <w:rFonts w:ascii="Arial" w:eastAsiaTheme="minorEastAsia" w:hAnsiTheme="minorEastAsia" w:cs="Arial"/>
                <w:b/>
                <w:sz w:val="21"/>
              </w:rPr>
              <w:t>测试工具</w:t>
            </w:r>
          </w:p>
        </w:tc>
        <w:tc>
          <w:tcPr>
            <w:tcW w:w="4677" w:type="dxa"/>
          </w:tcPr>
          <w:p w:rsidR="00D81501" w:rsidRPr="00B04D25" w:rsidRDefault="00D81501" w:rsidP="00D81501">
            <w:pPr>
              <w:jc w:val="center"/>
              <w:rPr>
                <w:rFonts w:ascii="Arial" w:eastAsiaTheme="minorEastAsia" w:hAnsi="Arial" w:cs="Arial"/>
                <w:b/>
                <w:sz w:val="21"/>
              </w:rPr>
            </w:pPr>
            <w:r w:rsidRPr="00B04D25">
              <w:rPr>
                <w:rFonts w:ascii="Arial" w:eastAsiaTheme="minorEastAsia" w:hAnsiTheme="minorEastAsia" w:cs="Arial"/>
                <w:b/>
                <w:sz w:val="21"/>
              </w:rPr>
              <w:t>用途</w:t>
            </w:r>
          </w:p>
        </w:tc>
        <w:tc>
          <w:tcPr>
            <w:tcW w:w="1610" w:type="dxa"/>
          </w:tcPr>
          <w:p w:rsidR="00D81501" w:rsidRPr="00B04D25" w:rsidRDefault="00D81501" w:rsidP="00D81501">
            <w:pPr>
              <w:jc w:val="center"/>
              <w:rPr>
                <w:rFonts w:ascii="Arial" w:eastAsiaTheme="minorEastAsia" w:hAnsi="Arial" w:cs="Arial"/>
                <w:b/>
                <w:sz w:val="21"/>
              </w:rPr>
            </w:pPr>
            <w:r w:rsidRPr="00B04D25">
              <w:rPr>
                <w:rFonts w:ascii="Arial" w:eastAsiaTheme="minorEastAsia" w:hAnsiTheme="minorEastAsia" w:cs="Arial"/>
                <w:b/>
                <w:sz w:val="21"/>
              </w:rPr>
              <w:t>版本</w:t>
            </w:r>
          </w:p>
        </w:tc>
      </w:tr>
      <w:tr w:rsidR="00EE5F82" w:rsidRPr="00B04D25" w:rsidTr="00DD65E0">
        <w:tc>
          <w:tcPr>
            <w:tcW w:w="8522" w:type="dxa"/>
            <w:gridSpan w:val="3"/>
          </w:tcPr>
          <w:p w:rsidR="00EE5F82" w:rsidRPr="00B04D25" w:rsidRDefault="00EE5F82" w:rsidP="00D81501">
            <w:pPr>
              <w:rPr>
                <w:rFonts w:ascii="Arial" w:eastAsiaTheme="minorEastAsia" w:hAnsi="Arial" w:cs="Arial"/>
                <w:b/>
                <w:sz w:val="21"/>
              </w:rPr>
            </w:pPr>
            <w:r w:rsidRPr="00B04D25">
              <w:rPr>
                <w:rFonts w:ascii="Arial" w:eastAsiaTheme="minorEastAsia" w:hAnsiTheme="minorEastAsia" w:cs="Arial"/>
                <w:b/>
                <w:sz w:val="21"/>
              </w:rPr>
              <w:t>端口和漏洞扫描工具</w:t>
            </w:r>
          </w:p>
        </w:tc>
      </w:tr>
      <w:tr w:rsidR="004478B9" w:rsidRPr="00B04D25" w:rsidTr="00D81501">
        <w:tc>
          <w:tcPr>
            <w:tcW w:w="2235" w:type="dxa"/>
          </w:tcPr>
          <w:p w:rsidR="004478B9" w:rsidRPr="00B04D25" w:rsidRDefault="004478B9" w:rsidP="00DD65E0">
            <w:pPr>
              <w:rPr>
                <w:rFonts w:ascii="Arial" w:eastAsiaTheme="minorEastAsia" w:hAnsi="Arial" w:cs="Arial"/>
                <w:sz w:val="21"/>
              </w:rPr>
            </w:pPr>
            <w:r w:rsidRPr="00B04D25">
              <w:rPr>
                <w:rFonts w:ascii="Arial" w:eastAsiaTheme="minorEastAsia" w:hAnsi="Arial" w:cs="Arial"/>
                <w:sz w:val="21"/>
              </w:rPr>
              <w:t>Nessus</w:t>
            </w:r>
          </w:p>
        </w:tc>
        <w:tc>
          <w:tcPr>
            <w:tcW w:w="4677" w:type="dxa"/>
          </w:tcPr>
          <w:p w:rsidR="004478B9" w:rsidRPr="00B04D25" w:rsidRDefault="004478B9" w:rsidP="00DD65E0">
            <w:pPr>
              <w:rPr>
                <w:rFonts w:ascii="Arial" w:eastAsiaTheme="minorEastAsia" w:hAnsi="Arial" w:cs="Arial"/>
                <w:sz w:val="21"/>
              </w:rPr>
            </w:pPr>
            <w:r w:rsidRPr="00B04D25">
              <w:rPr>
                <w:rFonts w:ascii="Arial" w:eastAsiaTheme="minorEastAsia" w:hAnsiTheme="minorEastAsia" w:cs="Arial"/>
                <w:sz w:val="21"/>
              </w:rPr>
              <w:t>系统和应用漏洞扫描工具</w:t>
            </w:r>
          </w:p>
        </w:tc>
        <w:tc>
          <w:tcPr>
            <w:tcW w:w="1610" w:type="dxa"/>
          </w:tcPr>
          <w:p w:rsidR="004478B9" w:rsidRPr="00B04D25" w:rsidRDefault="004478B9" w:rsidP="00DD65E0">
            <w:pPr>
              <w:rPr>
                <w:rFonts w:ascii="Arial" w:eastAsiaTheme="minorEastAsia" w:hAnsi="Arial" w:cs="Arial"/>
                <w:sz w:val="21"/>
              </w:rPr>
            </w:pPr>
            <w:r w:rsidRPr="00B04D25">
              <w:rPr>
                <w:rFonts w:ascii="Arial" w:eastAsiaTheme="minorEastAsia" w:hAnsi="Arial" w:cs="Arial"/>
                <w:sz w:val="21"/>
              </w:rPr>
              <w:t>V4.2.2</w:t>
            </w:r>
          </w:p>
        </w:tc>
      </w:tr>
      <w:tr w:rsidR="004478B9" w:rsidRPr="00B04D25" w:rsidTr="00D81501">
        <w:tc>
          <w:tcPr>
            <w:tcW w:w="2235" w:type="dxa"/>
          </w:tcPr>
          <w:p w:rsidR="004478B9" w:rsidRPr="00B04D25" w:rsidRDefault="004478B9" w:rsidP="00DD65E0">
            <w:pPr>
              <w:rPr>
                <w:rFonts w:ascii="Arial" w:eastAsiaTheme="minorEastAsia" w:hAnsi="Arial" w:cs="Arial"/>
                <w:sz w:val="21"/>
              </w:rPr>
            </w:pPr>
            <w:r w:rsidRPr="00B04D25">
              <w:rPr>
                <w:rFonts w:ascii="Arial" w:eastAsiaTheme="minorEastAsia" w:hAnsi="Arial" w:cs="Arial"/>
                <w:sz w:val="21"/>
              </w:rPr>
              <w:t>map</w:t>
            </w:r>
          </w:p>
        </w:tc>
        <w:tc>
          <w:tcPr>
            <w:tcW w:w="4677" w:type="dxa"/>
          </w:tcPr>
          <w:p w:rsidR="004478B9" w:rsidRPr="00B04D25" w:rsidRDefault="004478B9" w:rsidP="00DD65E0">
            <w:pPr>
              <w:rPr>
                <w:rFonts w:ascii="Arial" w:eastAsiaTheme="minorEastAsia" w:hAnsi="Arial" w:cs="Arial"/>
                <w:sz w:val="21"/>
              </w:rPr>
            </w:pPr>
            <w:r w:rsidRPr="00B04D25">
              <w:rPr>
                <w:rFonts w:ascii="Arial" w:eastAsiaTheme="minorEastAsia" w:hAnsiTheme="minorEastAsia" w:cs="Arial"/>
                <w:sz w:val="21"/>
              </w:rPr>
              <w:t>端口扫描工具</w:t>
            </w:r>
          </w:p>
        </w:tc>
        <w:tc>
          <w:tcPr>
            <w:tcW w:w="1610" w:type="dxa"/>
          </w:tcPr>
          <w:p w:rsidR="004478B9" w:rsidRPr="00B04D25" w:rsidRDefault="004478B9" w:rsidP="00DD65E0">
            <w:pPr>
              <w:rPr>
                <w:rFonts w:ascii="Arial" w:eastAsiaTheme="minorEastAsia" w:hAnsi="Arial" w:cs="Arial"/>
                <w:sz w:val="21"/>
              </w:rPr>
            </w:pPr>
            <w:r w:rsidRPr="00B04D25">
              <w:rPr>
                <w:rFonts w:ascii="Arial" w:eastAsiaTheme="minorEastAsia" w:hAnsi="Arial" w:cs="Arial"/>
                <w:sz w:val="21"/>
              </w:rPr>
              <w:t>5.51</w:t>
            </w:r>
          </w:p>
        </w:tc>
      </w:tr>
      <w:tr w:rsidR="00B14991" w:rsidRPr="00B04D25" w:rsidTr="00DD65E0">
        <w:tc>
          <w:tcPr>
            <w:tcW w:w="8522" w:type="dxa"/>
            <w:gridSpan w:val="3"/>
          </w:tcPr>
          <w:p w:rsidR="00B14991" w:rsidRPr="00B04D25" w:rsidRDefault="00B14991" w:rsidP="00D81501">
            <w:pPr>
              <w:rPr>
                <w:rFonts w:ascii="Arial" w:eastAsiaTheme="minorEastAsia" w:hAnsi="Arial" w:cs="Arial"/>
                <w:b/>
                <w:sz w:val="21"/>
              </w:rPr>
            </w:pPr>
            <w:r w:rsidRPr="00B04D25">
              <w:rPr>
                <w:rFonts w:ascii="Arial" w:eastAsiaTheme="minorEastAsia" w:hAnsiTheme="minorEastAsia" w:cs="Arial"/>
                <w:b/>
                <w:sz w:val="21"/>
              </w:rPr>
              <w:t>抓包工具</w:t>
            </w:r>
          </w:p>
        </w:tc>
      </w:tr>
      <w:tr w:rsidR="004478B9" w:rsidRPr="00B04D25" w:rsidTr="00D81501">
        <w:tc>
          <w:tcPr>
            <w:tcW w:w="2235" w:type="dxa"/>
          </w:tcPr>
          <w:p w:rsidR="004478B9" w:rsidRPr="00B04D25" w:rsidRDefault="004478B9" w:rsidP="00DD65E0">
            <w:pPr>
              <w:rPr>
                <w:rFonts w:ascii="Arial" w:eastAsiaTheme="minorEastAsia" w:hAnsi="Arial" w:cs="Arial"/>
                <w:sz w:val="21"/>
              </w:rPr>
            </w:pPr>
            <w:r w:rsidRPr="00B04D25">
              <w:rPr>
                <w:rFonts w:ascii="Arial" w:eastAsiaTheme="minorEastAsia" w:hAnsi="Arial" w:cs="Arial"/>
                <w:sz w:val="21"/>
              </w:rPr>
              <w:t>WireShark</w:t>
            </w:r>
          </w:p>
        </w:tc>
        <w:tc>
          <w:tcPr>
            <w:tcW w:w="4677" w:type="dxa"/>
          </w:tcPr>
          <w:p w:rsidR="004478B9" w:rsidRPr="00B04D25" w:rsidRDefault="004478B9" w:rsidP="00DD65E0">
            <w:pPr>
              <w:rPr>
                <w:rFonts w:ascii="Arial" w:eastAsiaTheme="minorEastAsia" w:hAnsi="Arial" w:cs="Arial"/>
                <w:sz w:val="21"/>
              </w:rPr>
            </w:pPr>
            <w:r w:rsidRPr="00B04D25">
              <w:rPr>
                <w:rFonts w:ascii="Arial" w:eastAsiaTheme="minorEastAsia" w:hAnsiTheme="minorEastAsia" w:cs="Arial"/>
                <w:sz w:val="21"/>
              </w:rPr>
              <w:t>抓包工具</w:t>
            </w:r>
          </w:p>
        </w:tc>
        <w:tc>
          <w:tcPr>
            <w:tcW w:w="1610" w:type="dxa"/>
          </w:tcPr>
          <w:p w:rsidR="004478B9" w:rsidRPr="00B04D25" w:rsidRDefault="004478B9" w:rsidP="00DD65E0">
            <w:pPr>
              <w:rPr>
                <w:rFonts w:ascii="Arial" w:eastAsiaTheme="minorEastAsia" w:hAnsi="Arial" w:cs="Arial"/>
                <w:sz w:val="21"/>
              </w:rPr>
            </w:pPr>
            <w:r w:rsidRPr="00B04D25">
              <w:rPr>
                <w:rFonts w:ascii="Arial" w:eastAsiaTheme="minorEastAsia" w:hAnsi="Arial" w:cs="Arial"/>
                <w:sz w:val="21"/>
              </w:rPr>
              <w:t>1.4.1</w:t>
            </w:r>
          </w:p>
        </w:tc>
      </w:tr>
      <w:tr w:rsidR="00B14991" w:rsidRPr="00B04D25" w:rsidTr="00DD65E0">
        <w:tc>
          <w:tcPr>
            <w:tcW w:w="8522" w:type="dxa"/>
            <w:gridSpan w:val="3"/>
          </w:tcPr>
          <w:p w:rsidR="00B14991" w:rsidRPr="00B04D25" w:rsidRDefault="00B14991" w:rsidP="00D81501">
            <w:pPr>
              <w:rPr>
                <w:rFonts w:ascii="Arial" w:eastAsiaTheme="minorEastAsia" w:hAnsi="Arial" w:cs="Arial"/>
                <w:b/>
                <w:sz w:val="21"/>
              </w:rPr>
            </w:pPr>
            <w:r w:rsidRPr="00B04D25">
              <w:rPr>
                <w:rFonts w:ascii="Arial" w:eastAsiaTheme="minorEastAsia" w:hAnsiTheme="minorEastAsia" w:cs="Arial"/>
                <w:b/>
                <w:sz w:val="21"/>
              </w:rPr>
              <w:t>代码开发工具</w:t>
            </w:r>
          </w:p>
        </w:tc>
      </w:tr>
      <w:tr w:rsidR="000A50FE" w:rsidRPr="00B04D25" w:rsidTr="00D81501">
        <w:tc>
          <w:tcPr>
            <w:tcW w:w="2235" w:type="dxa"/>
          </w:tcPr>
          <w:p w:rsidR="000A50FE" w:rsidRPr="00223A79" w:rsidRDefault="000A50FE" w:rsidP="00655DA2">
            <w:pPr>
              <w:rPr>
                <w:rFonts w:ascii="Arial" w:hAnsi="Arial" w:cs="Arial"/>
                <w:sz w:val="21"/>
              </w:rPr>
            </w:pPr>
            <w:r w:rsidRPr="00223A79">
              <w:rPr>
                <w:rFonts w:ascii="Arial" w:hAnsi="Arial" w:cs="Arial"/>
                <w:sz w:val="21"/>
              </w:rPr>
              <w:t>Source Insight</w:t>
            </w:r>
          </w:p>
        </w:tc>
        <w:tc>
          <w:tcPr>
            <w:tcW w:w="4677" w:type="dxa"/>
          </w:tcPr>
          <w:p w:rsidR="000A50FE" w:rsidRPr="00223A79" w:rsidRDefault="000A50FE" w:rsidP="00655DA2">
            <w:pPr>
              <w:rPr>
                <w:rFonts w:ascii="Arial" w:hAnsi="Arial" w:cs="Arial"/>
                <w:sz w:val="21"/>
              </w:rPr>
            </w:pPr>
            <w:r w:rsidRPr="00223A79">
              <w:rPr>
                <w:rFonts w:ascii="Arial" w:hAnsi="Arial" w:cs="Arial" w:hint="eastAsia"/>
                <w:sz w:val="21"/>
              </w:rPr>
              <w:t>查看源码工具</w:t>
            </w:r>
          </w:p>
        </w:tc>
        <w:tc>
          <w:tcPr>
            <w:tcW w:w="1610" w:type="dxa"/>
          </w:tcPr>
          <w:p w:rsidR="000A50FE" w:rsidRPr="00223A79" w:rsidRDefault="000A50FE" w:rsidP="00655DA2">
            <w:pPr>
              <w:rPr>
                <w:rFonts w:ascii="Arial" w:hAnsi="Arial" w:cs="Arial"/>
                <w:sz w:val="21"/>
              </w:rPr>
            </w:pPr>
            <w:r w:rsidRPr="00223A79">
              <w:rPr>
                <w:rFonts w:ascii="Arial" w:hAnsi="Arial" w:cs="Arial" w:hint="eastAsia"/>
                <w:sz w:val="21"/>
              </w:rPr>
              <w:t>3.0</w:t>
            </w:r>
          </w:p>
        </w:tc>
      </w:tr>
      <w:tr w:rsidR="004478B9" w:rsidRPr="00B04D25" w:rsidTr="00D81501">
        <w:tc>
          <w:tcPr>
            <w:tcW w:w="2235" w:type="dxa"/>
          </w:tcPr>
          <w:p w:rsidR="004478B9" w:rsidRPr="00B04D25" w:rsidRDefault="004478B9" w:rsidP="00DD65E0">
            <w:pPr>
              <w:rPr>
                <w:rFonts w:ascii="Arial" w:eastAsiaTheme="minorEastAsia" w:hAnsi="Arial" w:cs="Arial"/>
                <w:sz w:val="21"/>
              </w:rPr>
            </w:pPr>
            <w:r w:rsidRPr="00B04D25">
              <w:rPr>
                <w:rFonts w:ascii="Arial" w:eastAsiaTheme="minorEastAsia" w:hAnsi="Arial" w:cs="Arial"/>
                <w:sz w:val="21"/>
              </w:rPr>
              <w:lastRenderedPageBreak/>
              <w:t>python</w:t>
            </w:r>
          </w:p>
        </w:tc>
        <w:tc>
          <w:tcPr>
            <w:tcW w:w="4677" w:type="dxa"/>
          </w:tcPr>
          <w:p w:rsidR="004478B9" w:rsidRPr="00B04D25" w:rsidRDefault="004478B9" w:rsidP="00DD65E0">
            <w:pPr>
              <w:rPr>
                <w:rFonts w:ascii="Arial" w:eastAsiaTheme="minorEastAsia" w:hAnsi="Arial" w:cs="Arial"/>
                <w:sz w:val="21"/>
              </w:rPr>
            </w:pPr>
            <w:r w:rsidRPr="00B04D25">
              <w:rPr>
                <w:rFonts w:ascii="Arial" w:eastAsiaTheme="minorEastAsia" w:hAnsiTheme="minorEastAsia" w:cs="Arial"/>
                <w:sz w:val="21"/>
              </w:rPr>
              <w:t>脚本编写工具</w:t>
            </w:r>
          </w:p>
        </w:tc>
        <w:tc>
          <w:tcPr>
            <w:tcW w:w="1610" w:type="dxa"/>
          </w:tcPr>
          <w:p w:rsidR="004478B9" w:rsidRPr="00B04D25" w:rsidRDefault="004478B9" w:rsidP="00DD65E0">
            <w:pPr>
              <w:rPr>
                <w:rFonts w:ascii="Arial" w:eastAsiaTheme="minorEastAsia" w:hAnsi="Arial" w:cs="Arial"/>
                <w:sz w:val="21"/>
              </w:rPr>
            </w:pPr>
            <w:r w:rsidRPr="00B04D25">
              <w:rPr>
                <w:rFonts w:ascii="Arial" w:eastAsiaTheme="minorEastAsia" w:hAnsi="Arial" w:cs="Arial"/>
                <w:sz w:val="21"/>
              </w:rPr>
              <w:t>2.5</w:t>
            </w:r>
          </w:p>
        </w:tc>
      </w:tr>
      <w:tr w:rsidR="00B14991" w:rsidRPr="00B04D25" w:rsidTr="00DD65E0">
        <w:tc>
          <w:tcPr>
            <w:tcW w:w="8522" w:type="dxa"/>
            <w:gridSpan w:val="3"/>
          </w:tcPr>
          <w:p w:rsidR="00B14991" w:rsidRPr="00B04D25" w:rsidRDefault="00B14991" w:rsidP="00DD65E0">
            <w:pPr>
              <w:rPr>
                <w:rFonts w:ascii="Arial" w:eastAsiaTheme="minorEastAsia" w:hAnsi="Arial" w:cs="Arial"/>
                <w:b/>
                <w:sz w:val="21"/>
              </w:rPr>
            </w:pPr>
            <w:r w:rsidRPr="00B04D25">
              <w:rPr>
                <w:rFonts w:ascii="Arial" w:eastAsiaTheme="minorEastAsia" w:hAnsiTheme="minorEastAsia" w:cs="Arial"/>
                <w:b/>
                <w:sz w:val="21"/>
              </w:rPr>
              <w:t>其他工具</w:t>
            </w:r>
          </w:p>
        </w:tc>
      </w:tr>
      <w:tr w:rsidR="00B14991" w:rsidRPr="00B04D25" w:rsidTr="00D81501">
        <w:tc>
          <w:tcPr>
            <w:tcW w:w="2235" w:type="dxa"/>
          </w:tcPr>
          <w:p w:rsidR="00B14991" w:rsidRPr="00B04D25" w:rsidRDefault="00B14991" w:rsidP="00DD65E0">
            <w:pPr>
              <w:rPr>
                <w:rFonts w:ascii="Arial" w:eastAsiaTheme="minorEastAsia" w:hAnsi="Arial" w:cs="Arial"/>
                <w:sz w:val="21"/>
              </w:rPr>
            </w:pPr>
            <w:r w:rsidRPr="00B04D25">
              <w:rPr>
                <w:rFonts w:ascii="Arial" w:eastAsiaTheme="minorEastAsia" w:hAnsi="Arial" w:cs="Arial"/>
                <w:sz w:val="21"/>
              </w:rPr>
              <w:t>ultraedit</w:t>
            </w:r>
          </w:p>
        </w:tc>
        <w:tc>
          <w:tcPr>
            <w:tcW w:w="4677" w:type="dxa"/>
          </w:tcPr>
          <w:p w:rsidR="00B14991" w:rsidRPr="00B04D25" w:rsidRDefault="00B14991" w:rsidP="00DD65E0">
            <w:pPr>
              <w:rPr>
                <w:rFonts w:ascii="Arial" w:eastAsiaTheme="minorEastAsia" w:hAnsi="Arial" w:cs="Arial"/>
                <w:sz w:val="21"/>
              </w:rPr>
            </w:pPr>
            <w:r w:rsidRPr="00B04D25">
              <w:rPr>
                <w:rFonts w:ascii="Arial" w:eastAsiaTheme="minorEastAsia" w:hAnsiTheme="minorEastAsia" w:cs="Arial"/>
                <w:sz w:val="21"/>
              </w:rPr>
              <w:t>十六进制编辑工具</w:t>
            </w:r>
          </w:p>
        </w:tc>
        <w:tc>
          <w:tcPr>
            <w:tcW w:w="1610" w:type="dxa"/>
          </w:tcPr>
          <w:p w:rsidR="00B14991" w:rsidRPr="00B04D25" w:rsidRDefault="00B14991" w:rsidP="00DD65E0">
            <w:pPr>
              <w:rPr>
                <w:rFonts w:ascii="Arial" w:eastAsiaTheme="minorEastAsia" w:hAnsi="Arial" w:cs="Arial"/>
                <w:sz w:val="21"/>
              </w:rPr>
            </w:pPr>
            <w:r w:rsidRPr="00B04D25">
              <w:rPr>
                <w:rFonts w:ascii="Arial" w:eastAsiaTheme="minorEastAsia" w:hAnsi="Arial" w:cs="Arial"/>
                <w:sz w:val="21"/>
              </w:rPr>
              <w:t>14.00a</w:t>
            </w:r>
          </w:p>
        </w:tc>
      </w:tr>
      <w:tr w:rsidR="00B14991" w:rsidRPr="00B04D25" w:rsidTr="00D81501">
        <w:tc>
          <w:tcPr>
            <w:tcW w:w="2235" w:type="dxa"/>
          </w:tcPr>
          <w:p w:rsidR="00B14991" w:rsidRPr="00B04D25" w:rsidRDefault="00B14991" w:rsidP="00DD65E0">
            <w:pPr>
              <w:rPr>
                <w:rFonts w:ascii="Arial" w:eastAsiaTheme="minorEastAsia" w:hAnsi="Arial" w:cs="Arial"/>
                <w:sz w:val="21"/>
              </w:rPr>
            </w:pPr>
            <w:r w:rsidRPr="00B04D25">
              <w:rPr>
                <w:rFonts w:ascii="Arial" w:eastAsiaTheme="minorEastAsia" w:hAnsi="Arial" w:cs="Arial"/>
                <w:sz w:val="21"/>
              </w:rPr>
              <w:t>Appscan</w:t>
            </w:r>
          </w:p>
        </w:tc>
        <w:tc>
          <w:tcPr>
            <w:tcW w:w="4677" w:type="dxa"/>
          </w:tcPr>
          <w:p w:rsidR="00B14991" w:rsidRPr="00B04D25" w:rsidRDefault="00B14991" w:rsidP="00DD65E0">
            <w:pPr>
              <w:rPr>
                <w:rFonts w:ascii="Arial" w:eastAsiaTheme="minorEastAsia" w:hAnsi="Arial" w:cs="Arial"/>
                <w:sz w:val="21"/>
              </w:rPr>
            </w:pPr>
            <w:r w:rsidRPr="00B04D25">
              <w:rPr>
                <w:rFonts w:ascii="Arial" w:eastAsiaTheme="minorEastAsia" w:hAnsiTheme="minorEastAsia" w:cs="Arial"/>
                <w:sz w:val="21"/>
              </w:rPr>
              <w:t>业界领先的</w:t>
            </w:r>
            <w:r w:rsidRPr="00B04D25">
              <w:rPr>
                <w:rFonts w:ascii="Arial" w:eastAsiaTheme="minorEastAsia" w:hAnsi="Arial" w:cs="Arial"/>
                <w:sz w:val="21"/>
              </w:rPr>
              <w:t>web</w:t>
            </w:r>
            <w:r w:rsidRPr="00B04D25">
              <w:rPr>
                <w:rFonts w:ascii="Arial" w:eastAsiaTheme="minorEastAsia" w:hAnsiTheme="minorEastAsia" w:cs="Arial"/>
                <w:sz w:val="21"/>
              </w:rPr>
              <w:t>安全扫描工具</w:t>
            </w:r>
          </w:p>
        </w:tc>
        <w:tc>
          <w:tcPr>
            <w:tcW w:w="1610" w:type="dxa"/>
          </w:tcPr>
          <w:p w:rsidR="00B14991" w:rsidRPr="00B04D25" w:rsidRDefault="00B14991" w:rsidP="00DD65E0">
            <w:pPr>
              <w:rPr>
                <w:rFonts w:ascii="Arial" w:eastAsiaTheme="minorEastAsia" w:hAnsi="Arial" w:cs="Arial"/>
                <w:sz w:val="21"/>
              </w:rPr>
            </w:pPr>
          </w:p>
        </w:tc>
      </w:tr>
      <w:tr w:rsidR="00B14991" w:rsidRPr="00B04D25" w:rsidTr="00D81501">
        <w:tc>
          <w:tcPr>
            <w:tcW w:w="2235" w:type="dxa"/>
          </w:tcPr>
          <w:p w:rsidR="00B14991" w:rsidRPr="00B04D25" w:rsidRDefault="00B14991" w:rsidP="00DD65E0">
            <w:pPr>
              <w:rPr>
                <w:rFonts w:ascii="Arial" w:eastAsiaTheme="minorEastAsia" w:hAnsi="Arial" w:cs="Arial"/>
                <w:sz w:val="21"/>
              </w:rPr>
            </w:pPr>
            <w:r w:rsidRPr="00B04D25">
              <w:rPr>
                <w:rFonts w:ascii="Arial" w:eastAsiaTheme="minorEastAsia" w:hAnsi="Arial" w:cs="Arial"/>
                <w:sz w:val="21"/>
              </w:rPr>
              <w:t>Codenomicon</w:t>
            </w:r>
          </w:p>
        </w:tc>
        <w:tc>
          <w:tcPr>
            <w:tcW w:w="4677" w:type="dxa"/>
          </w:tcPr>
          <w:p w:rsidR="00B14991" w:rsidRPr="00B04D25" w:rsidRDefault="00B14991" w:rsidP="00DD65E0">
            <w:pPr>
              <w:rPr>
                <w:rFonts w:ascii="Arial" w:eastAsiaTheme="minorEastAsia" w:hAnsi="Arial" w:cs="Arial"/>
                <w:sz w:val="21"/>
              </w:rPr>
            </w:pPr>
            <w:r w:rsidRPr="00B04D25">
              <w:rPr>
                <w:rFonts w:ascii="Arial" w:eastAsiaTheme="minorEastAsia" w:hAnsiTheme="minorEastAsia" w:cs="Arial"/>
                <w:sz w:val="21"/>
              </w:rPr>
              <w:t>协议模糊测试软件</w:t>
            </w:r>
          </w:p>
        </w:tc>
        <w:tc>
          <w:tcPr>
            <w:tcW w:w="1610" w:type="dxa"/>
          </w:tcPr>
          <w:p w:rsidR="00B14991" w:rsidRPr="00B04D25" w:rsidRDefault="00B14991" w:rsidP="00DD65E0">
            <w:pPr>
              <w:rPr>
                <w:rFonts w:ascii="Arial" w:eastAsiaTheme="minorEastAsia" w:hAnsi="Arial" w:cs="Arial"/>
                <w:sz w:val="21"/>
              </w:rPr>
            </w:pPr>
          </w:p>
        </w:tc>
      </w:tr>
      <w:tr w:rsidR="00B14991" w:rsidRPr="00B04D25" w:rsidTr="00D81501">
        <w:tc>
          <w:tcPr>
            <w:tcW w:w="2235" w:type="dxa"/>
          </w:tcPr>
          <w:p w:rsidR="00B14991" w:rsidRPr="00B04D25" w:rsidRDefault="00B14991" w:rsidP="00DD65E0">
            <w:pPr>
              <w:rPr>
                <w:rFonts w:ascii="Arial" w:eastAsiaTheme="minorEastAsia" w:hAnsi="Arial" w:cs="Arial"/>
                <w:sz w:val="21"/>
              </w:rPr>
            </w:pPr>
            <w:r w:rsidRPr="00B04D25">
              <w:rPr>
                <w:rFonts w:ascii="Arial" w:eastAsiaTheme="minorEastAsia" w:hAnsi="Arial" w:cs="Arial"/>
                <w:sz w:val="21"/>
              </w:rPr>
              <w:t>Burpsuit</w:t>
            </w:r>
          </w:p>
        </w:tc>
        <w:tc>
          <w:tcPr>
            <w:tcW w:w="4677" w:type="dxa"/>
          </w:tcPr>
          <w:p w:rsidR="00B14991" w:rsidRPr="00B04D25" w:rsidRDefault="00B14991" w:rsidP="00DD65E0">
            <w:pPr>
              <w:rPr>
                <w:rFonts w:ascii="Arial" w:eastAsiaTheme="minorEastAsia" w:hAnsi="Arial" w:cs="Arial"/>
                <w:sz w:val="21"/>
              </w:rPr>
            </w:pPr>
            <w:r w:rsidRPr="00B04D25">
              <w:rPr>
                <w:rFonts w:ascii="Arial" w:eastAsiaTheme="minorEastAsia" w:hAnsiTheme="minorEastAsia" w:cs="Arial"/>
                <w:sz w:val="21"/>
              </w:rPr>
              <w:t>攻击</w:t>
            </w:r>
            <w:r w:rsidRPr="00B04D25">
              <w:rPr>
                <w:rFonts w:ascii="Arial" w:eastAsiaTheme="minorEastAsia" w:hAnsi="Arial" w:cs="Arial"/>
                <w:sz w:val="21"/>
              </w:rPr>
              <w:t xml:space="preserve">web </w:t>
            </w:r>
            <w:r w:rsidRPr="00B04D25">
              <w:rPr>
                <w:rFonts w:ascii="Arial" w:eastAsiaTheme="minorEastAsia" w:hAnsiTheme="minorEastAsia" w:cs="Arial"/>
                <w:sz w:val="21"/>
              </w:rPr>
              <w:t>应用程序的集成平台</w:t>
            </w:r>
          </w:p>
        </w:tc>
        <w:tc>
          <w:tcPr>
            <w:tcW w:w="1610" w:type="dxa"/>
          </w:tcPr>
          <w:p w:rsidR="00B14991" w:rsidRPr="00B04D25" w:rsidRDefault="00B14991" w:rsidP="00DD65E0">
            <w:pPr>
              <w:rPr>
                <w:rFonts w:ascii="Arial" w:eastAsiaTheme="minorEastAsia" w:hAnsi="Arial" w:cs="Arial"/>
                <w:sz w:val="21"/>
              </w:rPr>
            </w:pPr>
          </w:p>
        </w:tc>
      </w:tr>
      <w:tr w:rsidR="00B14991" w:rsidRPr="00B04D25" w:rsidTr="00D81501">
        <w:tc>
          <w:tcPr>
            <w:tcW w:w="2235" w:type="dxa"/>
          </w:tcPr>
          <w:p w:rsidR="00B14991" w:rsidRPr="00B04D25" w:rsidRDefault="00B14991" w:rsidP="00DD65E0">
            <w:pPr>
              <w:rPr>
                <w:rFonts w:ascii="Arial" w:eastAsiaTheme="minorEastAsia" w:hAnsi="Arial" w:cs="Arial"/>
                <w:sz w:val="21"/>
              </w:rPr>
            </w:pPr>
            <w:r w:rsidRPr="00B04D25">
              <w:rPr>
                <w:rFonts w:ascii="Arial" w:eastAsiaTheme="minorEastAsia" w:hAnsi="Arial" w:cs="Arial"/>
                <w:sz w:val="21"/>
              </w:rPr>
              <w:t>Putty</w:t>
            </w:r>
          </w:p>
        </w:tc>
        <w:tc>
          <w:tcPr>
            <w:tcW w:w="4677" w:type="dxa"/>
          </w:tcPr>
          <w:p w:rsidR="00B14991" w:rsidRPr="00B04D25" w:rsidRDefault="00B14991" w:rsidP="00DD65E0">
            <w:pPr>
              <w:rPr>
                <w:rFonts w:ascii="Arial" w:eastAsiaTheme="minorEastAsia" w:hAnsi="Arial" w:cs="Arial"/>
                <w:sz w:val="21"/>
              </w:rPr>
            </w:pPr>
            <w:r w:rsidRPr="00B04D25">
              <w:rPr>
                <w:rFonts w:ascii="Arial" w:eastAsiaTheme="minorEastAsia" w:hAnsi="Arial" w:cs="Arial"/>
                <w:sz w:val="21"/>
              </w:rPr>
              <w:t>Telnet</w:t>
            </w:r>
            <w:r w:rsidRPr="00B04D25">
              <w:rPr>
                <w:rFonts w:ascii="Arial" w:eastAsiaTheme="minorEastAsia" w:hAnsiTheme="minorEastAsia" w:cs="Arial"/>
                <w:sz w:val="21"/>
              </w:rPr>
              <w:t>、</w:t>
            </w:r>
            <w:r w:rsidRPr="00B04D25">
              <w:rPr>
                <w:rFonts w:ascii="Arial" w:eastAsiaTheme="minorEastAsia" w:hAnsi="Arial" w:cs="Arial"/>
                <w:sz w:val="21"/>
              </w:rPr>
              <w:t>SSH</w:t>
            </w:r>
            <w:r w:rsidRPr="00B04D25">
              <w:rPr>
                <w:rFonts w:ascii="Arial" w:eastAsiaTheme="minorEastAsia" w:hAnsiTheme="minorEastAsia" w:cs="Arial"/>
                <w:sz w:val="21"/>
              </w:rPr>
              <w:t>、</w:t>
            </w:r>
            <w:r w:rsidRPr="00B04D25">
              <w:rPr>
                <w:rFonts w:ascii="Arial" w:eastAsiaTheme="minorEastAsia" w:hAnsi="Arial" w:cs="Arial"/>
                <w:sz w:val="21"/>
              </w:rPr>
              <w:t>rlogin</w:t>
            </w:r>
            <w:r w:rsidRPr="00B04D25">
              <w:rPr>
                <w:rFonts w:ascii="Arial" w:eastAsiaTheme="minorEastAsia" w:hAnsiTheme="minorEastAsia" w:cs="Arial"/>
                <w:sz w:val="21"/>
              </w:rPr>
              <w:t>、纯</w:t>
            </w:r>
            <w:r w:rsidRPr="00B04D25">
              <w:rPr>
                <w:rFonts w:ascii="Arial" w:eastAsiaTheme="minorEastAsia" w:hAnsi="Arial" w:cs="Arial"/>
                <w:sz w:val="21"/>
              </w:rPr>
              <w:t>TCP</w:t>
            </w:r>
            <w:r w:rsidRPr="00B04D25">
              <w:rPr>
                <w:rFonts w:ascii="Arial" w:eastAsiaTheme="minorEastAsia" w:hAnsiTheme="minorEastAsia" w:cs="Arial"/>
                <w:sz w:val="21"/>
              </w:rPr>
              <w:t>以及串行接口连接软件</w:t>
            </w:r>
          </w:p>
        </w:tc>
        <w:tc>
          <w:tcPr>
            <w:tcW w:w="1610" w:type="dxa"/>
          </w:tcPr>
          <w:p w:rsidR="00B14991" w:rsidRPr="00B04D25" w:rsidRDefault="00B14991" w:rsidP="00DD65E0">
            <w:pPr>
              <w:rPr>
                <w:rFonts w:ascii="Arial" w:eastAsiaTheme="minorEastAsia" w:hAnsi="Arial" w:cs="Arial"/>
                <w:sz w:val="21"/>
              </w:rPr>
            </w:pPr>
          </w:p>
        </w:tc>
      </w:tr>
      <w:tr w:rsidR="00831436" w:rsidRPr="00B04D25" w:rsidTr="00D81501">
        <w:tc>
          <w:tcPr>
            <w:tcW w:w="2235" w:type="dxa"/>
          </w:tcPr>
          <w:p w:rsidR="00831436" w:rsidRPr="00223A79" w:rsidRDefault="00831436" w:rsidP="00655DA2">
            <w:pPr>
              <w:rPr>
                <w:rFonts w:ascii="Arial" w:hAnsi="Arial" w:cs="Arial"/>
                <w:sz w:val="21"/>
              </w:rPr>
            </w:pPr>
            <w:r w:rsidRPr="00223A79">
              <w:rPr>
                <w:rFonts w:ascii="Arial" w:hAnsi="Arial" w:cs="Arial" w:hint="eastAsia"/>
                <w:sz w:val="21"/>
              </w:rPr>
              <w:t>CsecCheck</w:t>
            </w:r>
          </w:p>
        </w:tc>
        <w:tc>
          <w:tcPr>
            <w:tcW w:w="4677" w:type="dxa"/>
          </w:tcPr>
          <w:p w:rsidR="00831436" w:rsidRPr="00223A79" w:rsidRDefault="00831436" w:rsidP="00655DA2">
            <w:pPr>
              <w:rPr>
                <w:rFonts w:ascii="Arial" w:hAnsi="Arial" w:cs="Arial"/>
                <w:sz w:val="21"/>
              </w:rPr>
            </w:pPr>
            <w:r w:rsidRPr="00223A79">
              <w:rPr>
                <w:rFonts w:ascii="Arial" w:hAnsi="Arial" w:cs="Arial" w:hint="eastAsia"/>
                <w:sz w:val="21"/>
              </w:rPr>
              <w:t>代码健康度扫描工具</w:t>
            </w:r>
          </w:p>
        </w:tc>
        <w:tc>
          <w:tcPr>
            <w:tcW w:w="1610" w:type="dxa"/>
          </w:tcPr>
          <w:p w:rsidR="00831436" w:rsidRPr="00223A79" w:rsidRDefault="00831436" w:rsidP="00655DA2">
            <w:pPr>
              <w:rPr>
                <w:rFonts w:ascii="Arial" w:hAnsi="Arial" w:cs="Arial"/>
                <w:sz w:val="21"/>
              </w:rPr>
            </w:pPr>
            <w:r>
              <w:rPr>
                <w:rFonts w:ascii="Arial" w:hAnsi="Arial" w:cs="Arial" w:hint="eastAsia"/>
                <w:sz w:val="21"/>
              </w:rPr>
              <w:t>V1.0</w:t>
            </w:r>
          </w:p>
        </w:tc>
      </w:tr>
      <w:tr w:rsidR="009A0FEF" w:rsidRPr="00B04D25" w:rsidTr="00D81501">
        <w:tc>
          <w:tcPr>
            <w:tcW w:w="2235" w:type="dxa"/>
          </w:tcPr>
          <w:p w:rsidR="009A0FEF" w:rsidRDefault="009A0FEF" w:rsidP="00655DA2">
            <w:pPr>
              <w:rPr>
                <w:rFonts w:ascii="Arial" w:hAnsi="Arial" w:cs="Arial"/>
                <w:sz w:val="21"/>
              </w:rPr>
            </w:pPr>
            <w:r w:rsidRPr="009A0FEF">
              <w:rPr>
                <w:rFonts w:ascii="Arial" w:hAnsi="Arial" w:cs="Arial"/>
                <w:sz w:val="21"/>
              </w:rPr>
              <w:t>SecureCAT</w:t>
            </w:r>
          </w:p>
        </w:tc>
        <w:tc>
          <w:tcPr>
            <w:tcW w:w="4677" w:type="dxa"/>
          </w:tcPr>
          <w:p w:rsidR="009A0FEF" w:rsidRDefault="009A0FEF" w:rsidP="00655DA2">
            <w:pPr>
              <w:rPr>
                <w:rFonts w:ascii="Arial" w:hAnsi="Arial" w:cs="Arial"/>
                <w:sz w:val="21"/>
              </w:rPr>
            </w:pPr>
            <w:r>
              <w:rPr>
                <w:rFonts w:ascii="Arial" w:hAnsi="Arial" w:cs="Arial" w:hint="eastAsia"/>
                <w:sz w:val="21"/>
              </w:rPr>
              <w:t>数据库扫描工具</w:t>
            </w:r>
          </w:p>
        </w:tc>
        <w:tc>
          <w:tcPr>
            <w:tcW w:w="1610" w:type="dxa"/>
          </w:tcPr>
          <w:p w:rsidR="009A0FEF" w:rsidRPr="00223A79" w:rsidRDefault="009A0FEF" w:rsidP="00655DA2">
            <w:pPr>
              <w:rPr>
                <w:rFonts w:ascii="Arial" w:hAnsi="Arial" w:cs="Arial"/>
                <w:sz w:val="21"/>
              </w:rPr>
            </w:pPr>
          </w:p>
        </w:tc>
      </w:tr>
      <w:tr w:rsidR="00752B33" w:rsidRPr="00B04D25" w:rsidTr="00D81501">
        <w:tc>
          <w:tcPr>
            <w:tcW w:w="2235" w:type="dxa"/>
          </w:tcPr>
          <w:p w:rsidR="00752B33" w:rsidRPr="00223A79" w:rsidRDefault="00752B33" w:rsidP="00655DA2">
            <w:pPr>
              <w:rPr>
                <w:rFonts w:ascii="Arial" w:hAnsi="Arial" w:cs="Arial"/>
                <w:sz w:val="21"/>
              </w:rPr>
            </w:pPr>
            <w:r>
              <w:rPr>
                <w:rFonts w:ascii="Arial" w:hAnsi="Arial" w:cs="Arial" w:hint="eastAsia"/>
                <w:sz w:val="21"/>
              </w:rPr>
              <w:t>peach</w:t>
            </w:r>
          </w:p>
        </w:tc>
        <w:tc>
          <w:tcPr>
            <w:tcW w:w="4677" w:type="dxa"/>
          </w:tcPr>
          <w:p w:rsidR="00752B33" w:rsidRPr="00223A79" w:rsidRDefault="00752B33" w:rsidP="00655DA2">
            <w:pPr>
              <w:rPr>
                <w:rFonts w:ascii="Arial" w:hAnsi="Arial" w:cs="Arial"/>
                <w:sz w:val="21"/>
              </w:rPr>
            </w:pPr>
            <w:r>
              <w:rPr>
                <w:rFonts w:ascii="Arial" w:hAnsi="Arial" w:cs="Arial" w:hint="eastAsia"/>
                <w:sz w:val="21"/>
              </w:rPr>
              <w:t>协议攻击工具</w:t>
            </w:r>
          </w:p>
        </w:tc>
        <w:tc>
          <w:tcPr>
            <w:tcW w:w="1610" w:type="dxa"/>
          </w:tcPr>
          <w:p w:rsidR="00752B33" w:rsidRPr="00223A79" w:rsidRDefault="00752B33" w:rsidP="00655DA2">
            <w:pPr>
              <w:rPr>
                <w:rFonts w:ascii="Arial" w:hAnsi="Arial" w:cs="Arial"/>
                <w:sz w:val="21"/>
              </w:rPr>
            </w:pPr>
          </w:p>
        </w:tc>
      </w:tr>
      <w:tr w:rsidR="00831436" w:rsidRPr="00B04D25" w:rsidTr="00D81501">
        <w:tc>
          <w:tcPr>
            <w:tcW w:w="2235" w:type="dxa"/>
          </w:tcPr>
          <w:p w:rsidR="00831436" w:rsidRPr="00223A79" w:rsidRDefault="00831436" w:rsidP="00655DA2">
            <w:pPr>
              <w:rPr>
                <w:rFonts w:ascii="Arial" w:hAnsi="Arial" w:cs="Arial"/>
                <w:sz w:val="21"/>
              </w:rPr>
            </w:pPr>
            <w:r w:rsidRPr="00223A79">
              <w:rPr>
                <w:rFonts w:ascii="Arial" w:hAnsi="Arial" w:cs="Arial"/>
                <w:sz w:val="21"/>
              </w:rPr>
              <w:t>F</w:t>
            </w:r>
            <w:r w:rsidRPr="00223A79">
              <w:rPr>
                <w:rFonts w:ascii="Arial" w:hAnsi="Arial" w:cs="Arial" w:hint="eastAsia"/>
                <w:sz w:val="21"/>
              </w:rPr>
              <w:t>ortify</w:t>
            </w:r>
          </w:p>
        </w:tc>
        <w:tc>
          <w:tcPr>
            <w:tcW w:w="4677" w:type="dxa"/>
          </w:tcPr>
          <w:p w:rsidR="00831436" w:rsidRPr="00223A79" w:rsidRDefault="00831436" w:rsidP="00655DA2">
            <w:pPr>
              <w:rPr>
                <w:rFonts w:ascii="Arial" w:hAnsi="Arial" w:cs="Arial"/>
                <w:sz w:val="21"/>
              </w:rPr>
            </w:pPr>
            <w:r w:rsidRPr="00223A79">
              <w:rPr>
                <w:rFonts w:ascii="Arial" w:hAnsi="Arial" w:cs="Arial" w:hint="eastAsia"/>
                <w:sz w:val="21"/>
              </w:rPr>
              <w:t>静态代码扫描工具</w:t>
            </w:r>
          </w:p>
        </w:tc>
        <w:tc>
          <w:tcPr>
            <w:tcW w:w="1610" w:type="dxa"/>
          </w:tcPr>
          <w:p w:rsidR="00831436" w:rsidRPr="00223A79" w:rsidRDefault="00831436" w:rsidP="00655DA2">
            <w:pPr>
              <w:rPr>
                <w:rFonts w:ascii="Arial" w:hAnsi="Arial" w:cs="Arial"/>
                <w:sz w:val="21"/>
              </w:rPr>
            </w:pPr>
            <w:r w:rsidRPr="00223A79">
              <w:rPr>
                <w:rFonts w:ascii="Arial" w:hAnsi="Arial" w:cs="Arial" w:hint="eastAsia"/>
                <w:sz w:val="21"/>
              </w:rPr>
              <w:t>4.0</w:t>
            </w:r>
          </w:p>
        </w:tc>
      </w:tr>
    </w:tbl>
    <w:p w:rsidR="00335B7A" w:rsidRPr="00B04D25" w:rsidRDefault="00335B7A" w:rsidP="00C25E31">
      <w:pPr>
        <w:pStyle w:val="ItemList"/>
        <w:numPr>
          <w:ilvl w:val="0"/>
          <w:numId w:val="0"/>
        </w:numPr>
        <w:rPr>
          <w:snapToGrid w:val="0"/>
          <w:color w:val="0000CC"/>
        </w:rPr>
      </w:pPr>
    </w:p>
    <w:p w:rsidR="00A32961" w:rsidRPr="00B04D25" w:rsidRDefault="00A32961" w:rsidP="00394855">
      <w:pPr>
        <w:pStyle w:val="1"/>
        <w:rPr>
          <w:rFonts w:cs="Arial"/>
        </w:rPr>
      </w:pPr>
      <w:bookmarkStart w:id="29" w:name="_Toc338857278"/>
      <w:bookmarkStart w:id="30" w:name="_Toc386552018"/>
      <w:bookmarkStart w:id="31" w:name="_Toc419122204"/>
      <w:r w:rsidRPr="00B04D25">
        <w:rPr>
          <w:rFonts w:cs="Arial"/>
        </w:rPr>
        <w:t>产品安全性总体评价</w:t>
      </w:r>
      <w:bookmarkEnd w:id="29"/>
      <w:bookmarkEnd w:id="30"/>
      <w:bookmarkEnd w:id="31"/>
    </w:p>
    <w:p w:rsidR="00311B20" w:rsidRDefault="00061BFF" w:rsidP="00F46D13">
      <w:pPr>
        <w:pStyle w:val="2"/>
        <w:rPr>
          <w:rFonts w:cs="Arial"/>
        </w:rPr>
      </w:pPr>
      <w:bookmarkStart w:id="32" w:name="_Toc386552019"/>
      <w:bookmarkStart w:id="33" w:name="_Toc419122205"/>
      <w:r w:rsidRPr="00B04D25">
        <w:rPr>
          <w:rFonts w:cs="Arial"/>
        </w:rPr>
        <w:t>网络安全和</w:t>
      </w:r>
      <w:r w:rsidR="00AA2211" w:rsidRPr="00B04D25">
        <w:rPr>
          <w:rFonts w:cs="Arial"/>
        </w:rPr>
        <w:t>隐私</w:t>
      </w:r>
      <w:r w:rsidR="000D7A43" w:rsidRPr="00B04D25">
        <w:rPr>
          <w:rFonts w:cs="Arial"/>
        </w:rPr>
        <w:t>保护</w:t>
      </w:r>
      <w:r w:rsidR="00AA2211" w:rsidRPr="00B04D25">
        <w:rPr>
          <w:rFonts w:cs="Arial"/>
        </w:rPr>
        <w:t>验证</w:t>
      </w:r>
      <w:r w:rsidR="00D56E14" w:rsidRPr="00B04D25">
        <w:rPr>
          <w:rFonts w:cs="Arial"/>
        </w:rPr>
        <w:t>结果</w:t>
      </w:r>
      <w:bookmarkEnd w:id="32"/>
      <w:bookmarkEnd w:id="33"/>
    </w:p>
    <w:p w:rsidR="00BA1E34" w:rsidRDefault="00BA1E34" w:rsidP="00BA1E34">
      <w:pPr>
        <w:ind w:firstLine="360"/>
        <w:rPr>
          <w:rFonts w:ascii="Arial" w:hAnsi="Arial" w:cs="Arial"/>
          <w:sz w:val="21"/>
        </w:rPr>
      </w:pPr>
      <w:r>
        <w:rPr>
          <w:rFonts w:ascii="Arial" w:hAnsi="Arial" w:cs="Arial" w:hint="eastAsia"/>
          <w:sz w:val="21"/>
        </w:rPr>
        <w:t>本版本网络安全和隐私保护验证，共发现</w:t>
      </w:r>
      <w:r w:rsidR="002D4783">
        <w:rPr>
          <w:rFonts w:ascii="Arial" w:hAnsi="Arial" w:cs="Arial" w:hint="eastAsia"/>
          <w:sz w:val="21"/>
        </w:rPr>
        <w:t>21</w:t>
      </w:r>
      <w:r>
        <w:rPr>
          <w:rFonts w:ascii="Arial" w:hAnsi="Arial" w:cs="Arial" w:hint="eastAsia"/>
          <w:sz w:val="21"/>
        </w:rPr>
        <w:t>个问题。其中红线</w:t>
      </w:r>
      <w:r>
        <w:rPr>
          <w:rFonts w:ascii="Arial" w:hAnsi="Arial" w:cs="Arial"/>
          <w:sz w:val="21"/>
        </w:rPr>
        <w:t>A1</w:t>
      </w:r>
      <w:r>
        <w:rPr>
          <w:rFonts w:ascii="Arial" w:hAnsi="Arial" w:cs="Arial" w:hint="eastAsia"/>
          <w:sz w:val="21"/>
        </w:rPr>
        <w:t>类红线问题</w:t>
      </w:r>
      <w:r>
        <w:rPr>
          <w:rFonts w:ascii="Arial" w:hAnsi="Arial" w:cs="Arial"/>
          <w:sz w:val="21"/>
        </w:rPr>
        <w:t>0</w:t>
      </w:r>
      <w:r>
        <w:rPr>
          <w:rFonts w:ascii="Arial" w:hAnsi="Arial" w:cs="Arial" w:hint="eastAsia"/>
          <w:sz w:val="21"/>
        </w:rPr>
        <w:t>个，</w:t>
      </w:r>
      <w:r>
        <w:rPr>
          <w:rFonts w:ascii="Arial" w:hAnsi="Arial" w:cs="Arial"/>
          <w:sz w:val="21"/>
        </w:rPr>
        <w:t>A2</w:t>
      </w:r>
      <w:r>
        <w:rPr>
          <w:rFonts w:ascii="Arial" w:hAnsi="Arial" w:cs="Arial" w:hint="eastAsia"/>
          <w:sz w:val="21"/>
        </w:rPr>
        <w:t>类红线问题</w:t>
      </w:r>
      <w:r>
        <w:rPr>
          <w:rFonts w:ascii="Arial" w:hAnsi="Arial" w:cs="Arial" w:hint="eastAsia"/>
          <w:sz w:val="21"/>
        </w:rPr>
        <w:t>0</w:t>
      </w:r>
      <w:r>
        <w:rPr>
          <w:rFonts w:ascii="Arial" w:hAnsi="Arial" w:cs="Arial" w:hint="eastAsia"/>
          <w:sz w:val="21"/>
        </w:rPr>
        <w:t>个，</w:t>
      </w:r>
      <w:r>
        <w:rPr>
          <w:rFonts w:ascii="Arial" w:hAnsi="Arial" w:cs="Arial"/>
          <w:sz w:val="21"/>
        </w:rPr>
        <w:t>B</w:t>
      </w:r>
      <w:r>
        <w:rPr>
          <w:rFonts w:ascii="Arial" w:hAnsi="Arial" w:cs="Arial" w:hint="eastAsia"/>
          <w:sz w:val="21"/>
        </w:rPr>
        <w:t>类问题</w:t>
      </w:r>
      <w:r>
        <w:rPr>
          <w:rFonts w:ascii="Arial" w:hAnsi="Arial" w:cs="Arial" w:hint="eastAsia"/>
          <w:sz w:val="21"/>
        </w:rPr>
        <w:t>0</w:t>
      </w:r>
      <w:r>
        <w:rPr>
          <w:rFonts w:ascii="Arial" w:hAnsi="Arial" w:cs="Arial" w:hint="eastAsia"/>
          <w:sz w:val="21"/>
        </w:rPr>
        <w:t>个，红线观察项问题</w:t>
      </w:r>
      <w:r w:rsidR="00B956E0">
        <w:rPr>
          <w:rFonts w:ascii="Arial" w:hAnsi="Arial" w:cs="Arial" w:hint="eastAsia"/>
          <w:sz w:val="21"/>
        </w:rPr>
        <w:t>0</w:t>
      </w:r>
      <w:r>
        <w:rPr>
          <w:rFonts w:ascii="Arial" w:hAnsi="Arial" w:cs="Arial" w:hint="eastAsia"/>
          <w:sz w:val="21"/>
        </w:rPr>
        <w:t>个，非红线安全问题</w:t>
      </w:r>
      <w:r w:rsidR="00B956E0">
        <w:rPr>
          <w:rFonts w:ascii="Arial" w:hAnsi="Arial" w:cs="Arial" w:hint="eastAsia"/>
          <w:sz w:val="21"/>
        </w:rPr>
        <w:t>2</w:t>
      </w:r>
      <w:r w:rsidR="002D4783">
        <w:rPr>
          <w:rFonts w:ascii="Arial" w:hAnsi="Arial" w:cs="Arial" w:hint="eastAsia"/>
          <w:sz w:val="21"/>
        </w:rPr>
        <w:t>1</w:t>
      </w:r>
      <w:r>
        <w:rPr>
          <w:rFonts w:ascii="Arial" w:hAnsi="Arial" w:cs="Arial" w:hint="eastAsia"/>
          <w:sz w:val="21"/>
        </w:rPr>
        <w:t>个。其中权限管理、个人数据保护、</w:t>
      </w:r>
      <w:r>
        <w:rPr>
          <w:rFonts w:ascii="Arial" w:hAnsi="Arial" w:cs="Arial" w:hint="eastAsia"/>
          <w:sz w:val="21"/>
        </w:rPr>
        <w:t>WEB</w:t>
      </w:r>
      <w:r>
        <w:rPr>
          <w:rFonts w:ascii="Arial" w:hAnsi="Arial" w:cs="Arial" w:hint="eastAsia"/>
          <w:sz w:val="21"/>
        </w:rPr>
        <w:t>等方面问题较多。</w:t>
      </w:r>
    </w:p>
    <w:p w:rsidR="00F46D13" w:rsidRPr="00B04D25" w:rsidRDefault="00F46D13" w:rsidP="00AA2211">
      <w:pPr>
        <w:pStyle w:val="2"/>
        <w:rPr>
          <w:rFonts w:cs="Arial"/>
        </w:rPr>
      </w:pPr>
      <w:bookmarkStart w:id="34" w:name="_Toc386552021"/>
      <w:bookmarkStart w:id="35" w:name="_Toc419122206"/>
      <w:r w:rsidRPr="00B04D25">
        <w:rPr>
          <w:rFonts w:cs="Arial"/>
        </w:rPr>
        <w:t>代码</w:t>
      </w:r>
      <w:r w:rsidR="00376789" w:rsidRPr="00B04D25">
        <w:rPr>
          <w:rFonts w:cs="Arial"/>
        </w:rPr>
        <w:t>安全验证</w:t>
      </w:r>
      <w:r w:rsidR="00D56E14" w:rsidRPr="00B04D25">
        <w:rPr>
          <w:rFonts w:cs="Arial"/>
        </w:rPr>
        <w:t>结果</w:t>
      </w:r>
      <w:bookmarkEnd w:id="34"/>
      <w:bookmarkEnd w:id="35"/>
    </w:p>
    <w:p w:rsidR="00F46D13" w:rsidRPr="00B04D25" w:rsidRDefault="00F46D13" w:rsidP="00F46D13">
      <w:pPr>
        <w:pStyle w:val="3"/>
        <w:rPr>
          <w:rFonts w:ascii="Arial" w:hAnsi="Arial" w:cs="Arial"/>
        </w:rPr>
      </w:pPr>
      <w:bookmarkStart w:id="36" w:name="_Toc386552022"/>
      <w:bookmarkStart w:id="37" w:name="_Toc419122207"/>
      <w:r w:rsidRPr="00B04D25">
        <w:rPr>
          <w:rFonts w:ascii="Arial" w:cs="Arial"/>
        </w:rPr>
        <w:t>源码扫描结论</w:t>
      </w:r>
      <w:bookmarkEnd w:id="36"/>
      <w:bookmarkEnd w:id="37"/>
    </w:p>
    <w:p w:rsidR="00D12AFE" w:rsidRDefault="0062737D" w:rsidP="00804345">
      <w:pPr>
        <w:ind w:firstLineChars="200" w:firstLine="420"/>
        <w:rPr>
          <w:rFonts w:ascii="Arial" w:hAnsi="Arial" w:cs="Arial"/>
          <w:sz w:val="21"/>
        </w:rPr>
      </w:pPr>
      <w:r w:rsidRPr="00771672">
        <w:rPr>
          <w:rFonts w:ascii="Arial" w:hAnsi="Arial" w:cs="Arial" w:hint="eastAsia"/>
          <w:sz w:val="21"/>
        </w:rPr>
        <w:t>本次</w:t>
      </w:r>
      <w:r w:rsidRPr="00771672">
        <w:rPr>
          <w:rFonts w:ascii="Arial" w:hAnsi="Arial" w:cs="Arial" w:hint="eastAsia"/>
          <w:sz w:val="21"/>
        </w:rPr>
        <w:t>Codecc</w:t>
      </w:r>
      <w:r w:rsidRPr="00771672">
        <w:rPr>
          <w:rFonts w:ascii="Arial" w:hAnsi="Arial" w:cs="Arial" w:hint="eastAsia"/>
          <w:sz w:val="21"/>
        </w:rPr>
        <w:t>（</w:t>
      </w:r>
      <w:r w:rsidRPr="00771672">
        <w:rPr>
          <w:rFonts w:ascii="Arial" w:hAnsi="Arial" w:cs="Arial" w:hint="eastAsia"/>
          <w:sz w:val="21"/>
        </w:rPr>
        <w:t>Fortify+Coverity</w:t>
      </w:r>
      <w:r w:rsidRPr="00771672">
        <w:rPr>
          <w:rFonts w:ascii="Arial" w:hAnsi="Arial" w:cs="Arial" w:hint="eastAsia"/>
          <w:sz w:val="21"/>
        </w:rPr>
        <w:t>的结合）工具源码扫描策略主要关注</w:t>
      </w:r>
      <w:r w:rsidRPr="00771672">
        <w:rPr>
          <w:rFonts w:ascii="Arial" w:hAnsi="Arial" w:cs="Arial" w:hint="eastAsia"/>
          <w:sz w:val="21"/>
        </w:rPr>
        <w:t>FusionInsight</w:t>
      </w:r>
      <w:r w:rsidRPr="00771672">
        <w:rPr>
          <w:rFonts w:ascii="Arial" w:hAnsi="Arial" w:cs="Arial" w:hint="eastAsia"/>
          <w:sz w:val="21"/>
        </w:rPr>
        <w:t>产品中的自研代码部分。产品已经在之前通过</w:t>
      </w:r>
      <w:r w:rsidRPr="00771672">
        <w:rPr>
          <w:rFonts w:ascii="Arial" w:hAnsi="Arial" w:cs="Arial" w:hint="eastAsia"/>
          <w:sz w:val="21"/>
        </w:rPr>
        <w:t>Codecc</w:t>
      </w:r>
      <w:r w:rsidRPr="00771672">
        <w:rPr>
          <w:rFonts w:ascii="Arial" w:hAnsi="Arial" w:cs="Arial" w:hint="eastAsia"/>
          <w:sz w:val="21"/>
        </w:rPr>
        <w:t>扫描过源代码，扫描出多个“高”级别的</w:t>
      </w:r>
      <w:r w:rsidRPr="00771672">
        <w:rPr>
          <w:rFonts w:ascii="Arial" w:hAnsi="Arial" w:cs="Arial" w:hint="eastAsia"/>
          <w:sz w:val="21"/>
        </w:rPr>
        <w:lastRenderedPageBreak/>
        <w:t>告警，针对这些告警已进行一一分析，并对非误报问题已经做出修改，确认为误报问题进行屏蔽，并给出分析报告结果。目前产品已不存在高级别告警，遗留</w:t>
      </w:r>
      <w:r w:rsidR="00A55164">
        <w:rPr>
          <w:rFonts w:ascii="Arial" w:hAnsi="Arial" w:cs="Arial" w:hint="eastAsia"/>
          <w:sz w:val="21"/>
        </w:rPr>
        <w:t>多个</w:t>
      </w:r>
      <w:r w:rsidRPr="00771672">
        <w:rPr>
          <w:rFonts w:ascii="Arial" w:hAnsi="Arial" w:cs="Arial" w:hint="eastAsia"/>
          <w:sz w:val="21"/>
        </w:rPr>
        <w:t>中低级别告警。</w:t>
      </w:r>
    </w:p>
    <w:p w:rsidR="00676AC6" w:rsidRPr="00B04D25" w:rsidRDefault="00676AC6" w:rsidP="00676AC6">
      <w:pPr>
        <w:rPr>
          <w:rFonts w:ascii="Arial" w:hAnsi="Arial" w:cs="Arial"/>
          <w:sz w:val="21"/>
        </w:rPr>
      </w:pPr>
      <w:r>
        <w:rPr>
          <w:rFonts w:ascii="Arial" w:hAnsi="Arial" w:cs="Arial"/>
          <w:noProof/>
          <w:snapToGrid/>
          <w:sz w:val="21"/>
        </w:rPr>
        <w:drawing>
          <wp:inline distT="0" distB="0" distL="0" distR="0">
            <wp:extent cx="5274310" cy="447998"/>
            <wp:effectExtent l="19050" t="0" r="2540" b="0"/>
            <wp:docPr id="10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79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2211" w:rsidRDefault="00AA2211" w:rsidP="00F46D13">
      <w:pPr>
        <w:pStyle w:val="3"/>
        <w:rPr>
          <w:rFonts w:ascii="Arial" w:cs="Arial"/>
        </w:rPr>
      </w:pPr>
      <w:bookmarkStart w:id="38" w:name="_Toc386552023"/>
      <w:bookmarkStart w:id="39" w:name="_Toc419122208"/>
      <w:r w:rsidRPr="00B04D25">
        <w:rPr>
          <w:rFonts w:ascii="Arial" w:cs="Arial"/>
        </w:rPr>
        <w:t>代码</w:t>
      </w:r>
      <w:r w:rsidR="00875D07" w:rsidRPr="00B04D25">
        <w:rPr>
          <w:rFonts w:ascii="Arial" w:cs="Arial"/>
        </w:rPr>
        <w:t>健康度结论</w:t>
      </w:r>
      <w:bookmarkEnd w:id="38"/>
      <w:bookmarkEnd w:id="39"/>
    </w:p>
    <w:p w:rsidR="009A78AB" w:rsidRDefault="009A78AB" w:rsidP="009A78AB">
      <w:pPr>
        <w:ind w:firstLine="420"/>
        <w:rPr>
          <w:color w:val="000000"/>
        </w:rPr>
      </w:pPr>
      <w:r>
        <w:rPr>
          <w:rFonts w:hint="eastAsia"/>
          <w:color w:val="000000"/>
        </w:rPr>
        <w:t>使用</w:t>
      </w:r>
      <w:r>
        <w:rPr>
          <w:color w:val="000000"/>
        </w:rPr>
        <w:t>CsecCheck</w:t>
      </w:r>
      <w:r>
        <w:rPr>
          <w:rFonts w:hint="eastAsia"/>
          <w:color w:val="000000"/>
        </w:rPr>
        <w:t>代码健康度扫描工具进行扫描，本次扫描结果作为原始数据，下个版本提供对比数据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940"/>
        <w:gridCol w:w="1047"/>
        <w:gridCol w:w="1231"/>
        <w:gridCol w:w="1277"/>
        <w:gridCol w:w="1560"/>
        <w:gridCol w:w="1467"/>
      </w:tblGrid>
      <w:tr w:rsidR="0090266A" w:rsidRPr="005E31B6" w:rsidTr="009A78AB">
        <w:trPr>
          <w:trHeight w:val="428"/>
        </w:trPr>
        <w:tc>
          <w:tcPr>
            <w:tcW w:w="1138" w:type="pct"/>
            <w:vMerge w:val="restart"/>
            <w:shd w:val="clear" w:color="auto" w:fill="auto"/>
            <w:vAlign w:val="center"/>
            <w:hideMark/>
          </w:tcPr>
          <w:p w:rsidR="0090266A" w:rsidRPr="009B393F" w:rsidRDefault="0090266A" w:rsidP="00655DA2">
            <w:pPr>
              <w:jc w:val="center"/>
              <w:rPr>
                <w:rFonts w:ascii="Arial" w:eastAsiaTheme="minorEastAsia" w:hAnsiTheme="minorEastAsia" w:cs="Arial"/>
                <w:b/>
                <w:bCs/>
                <w:color w:val="000000"/>
              </w:rPr>
            </w:pPr>
            <w:r w:rsidRPr="009B393F">
              <w:rPr>
                <w:rFonts w:ascii="Arial" w:eastAsiaTheme="minorEastAsia" w:hAnsiTheme="minorEastAsia" w:cs="Arial"/>
                <w:b/>
                <w:bCs/>
                <w:color w:val="000000"/>
              </w:rPr>
              <w:t>维度</w:t>
            </w:r>
          </w:p>
        </w:tc>
        <w:tc>
          <w:tcPr>
            <w:tcW w:w="614" w:type="pct"/>
            <w:vMerge w:val="restart"/>
            <w:shd w:val="clear" w:color="auto" w:fill="auto"/>
            <w:vAlign w:val="center"/>
            <w:hideMark/>
          </w:tcPr>
          <w:p w:rsidR="0090266A" w:rsidRPr="009B393F" w:rsidRDefault="0090266A" w:rsidP="00655DA2">
            <w:pPr>
              <w:jc w:val="center"/>
              <w:rPr>
                <w:rFonts w:ascii="Arial" w:eastAsiaTheme="minorEastAsia" w:hAnsiTheme="minorEastAsia" w:cs="Arial"/>
                <w:b/>
                <w:bCs/>
                <w:color w:val="000000"/>
              </w:rPr>
            </w:pPr>
            <w:r w:rsidRPr="009B393F">
              <w:rPr>
                <w:rFonts w:ascii="Arial" w:eastAsiaTheme="minorEastAsia" w:hAnsiTheme="minorEastAsia" w:cs="Arial"/>
                <w:b/>
                <w:bCs/>
                <w:color w:val="000000"/>
              </w:rPr>
              <w:t>原始值</w:t>
            </w:r>
          </w:p>
        </w:tc>
        <w:tc>
          <w:tcPr>
            <w:tcW w:w="722" w:type="pct"/>
            <w:vMerge w:val="restart"/>
            <w:shd w:val="clear" w:color="auto" w:fill="auto"/>
            <w:vAlign w:val="center"/>
            <w:hideMark/>
          </w:tcPr>
          <w:p w:rsidR="0090266A" w:rsidRPr="009B393F" w:rsidRDefault="0090266A" w:rsidP="00655DA2">
            <w:pPr>
              <w:jc w:val="center"/>
              <w:rPr>
                <w:rFonts w:ascii="Arial" w:eastAsiaTheme="minorEastAsia" w:hAnsiTheme="minorEastAsia" w:cs="Arial"/>
                <w:b/>
                <w:bCs/>
                <w:color w:val="000000"/>
              </w:rPr>
            </w:pPr>
            <w:r w:rsidRPr="009B393F">
              <w:rPr>
                <w:rFonts w:ascii="Arial" w:eastAsiaTheme="minorEastAsia" w:hAnsiTheme="minorEastAsia" w:cs="Arial"/>
                <w:b/>
                <w:bCs/>
                <w:color w:val="000000"/>
              </w:rPr>
              <w:t>当前值</w:t>
            </w:r>
          </w:p>
        </w:tc>
        <w:tc>
          <w:tcPr>
            <w:tcW w:w="749" w:type="pct"/>
            <w:vMerge w:val="restart"/>
            <w:shd w:val="clear" w:color="auto" w:fill="auto"/>
            <w:vAlign w:val="center"/>
            <w:hideMark/>
          </w:tcPr>
          <w:p w:rsidR="0090266A" w:rsidRPr="009B393F" w:rsidRDefault="0090266A" w:rsidP="00655DA2">
            <w:pPr>
              <w:jc w:val="center"/>
              <w:rPr>
                <w:rFonts w:ascii="Arial" w:eastAsiaTheme="minorEastAsia" w:hAnsiTheme="minorEastAsia" w:cs="Arial"/>
                <w:b/>
                <w:bCs/>
                <w:color w:val="000000"/>
              </w:rPr>
            </w:pPr>
            <w:r>
              <w:rPr>
                <w:rFonts w:ascii="Arial" w:eastAsiaTheme="minorEastAsia" w:hAnsiTheme="minorEastAsia" w:cs="Arial" w:hint="eastAsia"/>
                <w:b/>
                <w:bCs/>
                <w:color w:val="000000"/>
              </w:rPr>
              <w:t>对比结果</w:t>
            </w:r>
          </w:p>
        </w:tc>
        <w:tc>
          <w:tcPr>
            <w:tcW w:w="1776" w:type="pct"/>
            <w:gridSpan w:val="2"/>
            <w:shd w:val="clear" w:color="auto" w:fill="auto"/>
            <w:vAlign w:val="center"/>
            <w:hideMark/>
          </w:tcPr>
          <w:p w:rsidR="0090266A" w:rsidRPr="009B393F" w:rsidRDefault="0090266A" w:rsidP="00655DA2">
            <w:pPr>
              <w:jc w:val="center"/>
              <w:rPr>
                <w:rFonts w:ascii="Arial" w:eastAsiaTheme="minorEastAsia" w:hAnsiTheme="minorEastAsia" w:cs="Arial"/>
                <w:b/>
                <w:bCs/>
                <w:color w:val="000000"/>
              </w:rPr>
            </w:pPr>
            <w:r>
              <w:rPr>
                <w:rFonts w:ascii="Arial" w:eastAsiaTheme="minorEastAsia" w:hAnsiTheme="minorEastAsia" w:cs="Arial" w:hint="eastAsia"/>
                <w:b/>
                <w:bCs/>
                <w:color w:val="000000"/>
              </w:rPr>
              <w:t>对比结果</w:t>
            </w:r>
            <w:r w:rsidRPr="009B393F">
              <w:rPr>
                <w:rFonts w:ascii="Arial" w:eastAsiaTheme="minorEastAsia" w:hAnsiTheme="minorEastAsia" w:cs="Arial"/>
                <w:b/>
                <w:bCs/>
                <w:color w:val="000000"/>
              </w:rPr>
              <w:t>评价标准</w:t>
            </w:r>
          </w:p>
        </w:tc>
      </w:tr>
      <w:tr w:rsidR="0090266A" w:rsidRPr="005E31B6" w:rsidTr="009A78AB">
        <w:trPr>
          <w:trHeight w:val="427"/>
        </w:trPr>
        <w:tc>
          <w:tcPr>
            <w:tcW w:w="1138" w:type="pct"/>
            <w:vMerge/>
            <w:shd w:val="clear" w:color="auto" w:fill="auto"/>
            <w:vAlign w:val="center"/>
            <w:hideMark/>
          </w:tcPr>
          <w:p w:rsidR="0090266A" w:rsidRPr="005E31B6" w:rsidRDefault="0090266A" w:rsidP="00655DA2">
            <w:pPr>
              <w:widowControl/>
              <w:jc w:val="center"/>
              <w:rPr>
                <w:rFonts w:hAnsi="宋体"/>
                <w:b/>
                <w:bCs/>
              </w:rPr>
            </w:pPr>
          </w:p>
        </w:tc>
        <w:tc>
          <w:tcPr>
            <w:tcW w:w="614" w:type="pct"/>
            <w:vMerge/>
            <w:shd w:val="clear" w:color="auto" w:fill="auto"/>
            <w:vAlign w:val="center"/>
            <w:hideMark/>
          </w:tcPr>
          <w:p w:rsidR="0090266A" w:rsidRPr="009B393F" w:rsidRDefault="0090266A" w:rsidP="00655DA2">
            <w:pPr>
              <w:jc w:val="center"/>
              <w:rPr>
                <w:rFonts w:ascii="Arial" w:eastAsiaTheme="minorEastAsia" w:hAnsiTheme="minorEastAsia" w:cs="Arial"/>
                <w:b/>
                <w:bCs/>
                <w:color w:val="000000"/>
              </w:rPr>
            </w:pPr>
          </w:p>
        </w:tc>
        <w:tc>
          <w:tcPr>
            <w:tcW w:w="722" w:type="pct"/>
            <w:vMerge/>
            <w:shd w:val="clear" w:color="auto" w:fill="auto"/>
            <w:vAlign w:val="center"/>
            <w:hideMark/>
          </w:tcPr>
          <w:p w:rsidR="0090266A" w:rsidRPr="009B393F" w:rsidRDefault="0090266A" w:rsidP="00655DA2">
            <w:pPr>
              <w:jc w:val="center"/>
              <w:rPr>
                <w:rFonts w:ascii="Arial" w:eastAsiaTheme="minorEastAsia" w:hAnsiTheme="minorEastAsia" w:cs="Arial"/>
                <w:b/>
                <w:bCs/>
                <w:color w:val="000000"/>
              </w:rPr>
            </w:pPr>
          </w:p>
        </w:tc>
        <w:tc>
          <w:tcPr>
            <w:tcW w:w="749" w:type="pct"/>
            <w:vMerge/>
            <w:shd w:val="clear" w:color="auto" w:fill="auto"/>
            <w:vAlign w:val="center"/>
            <w:hideMark/>
          </w:tcPr>
          <w:p w:rsidR="0090266A" w:rsidRPr="009B393F" w:rsidRDefault="0090266A" w:rsidP="00655DA2">
            <w:pPr>
              <w:jc w:val="center"/>
              <w:rPr>
                <w:rFonts w:ascii="Arial" w:eastAsiaTheme="minorEastAsia" w:hAnsiTheme="minorEastAsia" w:cs="Arial"/>
                <w:b/>
                <w:bCs/>
                <w:color w:val="000000"/>
              </w:rPr>
            </w:pPr>
          </w:p>
        </w:tc>
        <w:tc>
          <w:tcPr>
            <w:tcW w:w="915" w:type="pct"/>
            <w:shd w:val="clear" w:color="auto" w:fill="auto"/>
            <w:vAlign w:val="center"/>
            <w:hideMark/>
          </w:tcPr>
          <w:p w:rsidR="0090266A" w:rsidRPr="009B393F" w:rsidRDefault="0090266A" w:rsidP="00655DA2">
            <w:pPr>
              <w:jc w:val="center"/>
              <w:rPr>
                <w:rFonts w:ascii="Arial" w:eastAsiaTheme="minorEastAsia" w:hAnsiTheme="minorEastAsia" w:cs="Arial"/>
                <w:b/>
                <w:bCs/>
                <w:color w:val="000000"/>
              </w:rPr>
            </w:pPr>
            <w:r>
              <w:rPr>
                <w:rFonts w:ascii="Arial" w:eastAsiaTheme="minorEastAsia" w:hAnsiTheme="minorEastAsia" w:cs="Arial" w:hint="eastAsia"/>
                <w:b/>
                <w:bCs/>
                <w:color w:val="000000"/>
              </w:rPr>
              <w:t>不达标</w:t>
            </w:r>
            <w:r w:rsidRPr="009B393F">
              <w:rPr>
                <w:rFonts w:ascii="Arial" w:eastAsiaTheme="minorEastAsia" w:hAnsiTheme="minorEastAsia" w:cs="Arial" w:hint="eastAsia"/>
                <w:b/>
                <w:bCs/>
                <w:color w:val="000000"/>
              </w:rPr>
              <w:t>标准</w:t>
            </w:r>
          </w:p>
        </w:tc>
        <w:tc>
          <w:tcPr>
            <w:tcW w:w="861" w:type="pct"/>
            <w:shd w:val="clear" w:color="auto" w:fill="auto"/>
            <w:vAlign w:val="center"/>
          </w:tcPr>
          <w:p w:rsidR="0090266A" w:rsidRPr="009B393F" w:rsidRDefault="0090266A" w:rsidP="00655DA2">
            <w:pPr>
              <w:jc w:val="center"/>
              <w:rPr>
                <w:rFonts w:ascii="Arial" w:eastAsiaTheme="minorEastAsia" w:hAnsiTheme="minorEastAsia" w:cs="Arial"/>
                <w:b/>
                <w:bCs/>
                <w:color w:val="000000"/>
              </w:rPr>
            </w:pPr>
            <w:r w:rsidRPr="009B393F">
              <w:rPr>
                <w:rFonts w:ascii="Arial" w:eastAsiaTheme="minorEastAsia" w:hAnsiTheme="minorEastAsia" w:cs="Arial" w:hint="eastAsia"/>
                <w:b/>
                <w:bCs/>
                <w:color w:val="000000"/>
              </w:rPr>
              <w:t>达标标准</w:t>
            </w:r>
          </w:p>
        </w:tc>
      </w:tr>
      <w:tr w:rsidR="009A78AB" w:rsidRPr="005E31B6" w:rsidTr="009A78AB">
        <w:trPr>
          <w:trHeight w:val="960"/>
        </w:trPr>
        <w:tc>
          <w:tcPr>
            <w:tcW w:w="1138" w:type="pct"/>
            <w:shd w:val="clear" w:color="auto" w:fill="auto"/>
            <w:vAlign w:val="center"/>
            <w:hideMark/>
          </w:tcPr>
          <w:p w:rsidR="009A78AB" w:rsidRPr="009B393F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</w:rPr>
            </w:pPr>
            <w:r w:rsidRPr="009B393F">
              <w:rPr>
                <w:rFonts w:ascii="Arial" w:eastAsiaTheme="minorEastAsia" w:hAnsiTheme="minorEastAsia" w:cs="Arial"/>
                <w:bCs/>
                <w:color w:val="000000"/>
              </w:rPr>
              <w:t>危险函数引用密度（个</w:t>
            </w:r>
            <w:r w:rsidRPr="009B393F">
              <w:rPr>
                <w:rFonts w:ascii="Arial" w:eastAsiaTheme="minorEastAsia" w:hAnsiTheme="minorEastAsia" w:cs="Arial"/>
                <w:bCs/>
                <w:color w:val="000000"/>
              </w:rPr>
              <w:t>/Kloc</w:t>
            </w:r>
            <w:r w:rsidRPr="009B393F">
              <w:rPr>
                <w:rFonts w:ascii="Arial" w:eastAsiaTheme="minorEastAsia" w:hAnsiTheme="minorEastAsia" w:cs="Arial"/>
                <w:bCs/>
                <w:color w:val="000000"/>
              </w:rPr>
              <w:t>）</w:t>
            </w:r>
          </w:p>
        </w:tc>
        <w:tc>
          <w:tcPr>
            <w:tcW w:w="614" w:type="pct"/>
            <w:shd w:val="clear" w:color="auto" w:fill="auto"/>
            <w:vAlign w:val="center"/>
            <w:hideMark/>
          </w:tcPr>
          <w:p w:rsidR="009A78AB" w:rsidRPr="00C014D1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  <w:sz w:val="21"/>
              </w:rPr>
            </w:pPr>
            <w:r>
              <w:rPr>
                <w:rFonts w:ascii="Arial" w:eastAsiaTheme="minorEastAsia" w:hAnsiTheme="minorEastAsia" w:cs="Arial" w:hint="eastAsia"/>
                <w:bCs/>
                <w:color w:val="000000"/>
                <w:sz w:val="21"/>
              </w:rPr>
              <w:t>9.8</w:t>
            </w:r>
          </w:p>
        </w:tc>
        <w:tc>
          <w:tcPr>
            <w:tcW w:w="722" w:type="pct"/>
            <w:shd w:val="clear" w:color="auto" w:fill="auto"/>
            <w:vAlign w:val="center"/>
            <w:hideMark/>
          </w:tcPr>
          <w:p w:rsidR="009A78AB" w:rsidRPr="00C014D1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  <w:sz w:val="21"/>
              </w:rPr>
            </w:pPr>
            <w:r>
              <w:rPr>
                <w:rFonts w:ascii="Arial" w:eastAsiaTheme="minorEastAsia" w:hAnsiTheme="minorEastAsia" w:cs="Arial" w:hint="eastAsia"/>
                <w:bCs/>
                <w:color w:val="000000"/>
                <w:sz w:val="21"/>
              </w:rPr>
              <w:t>9.8</w:t>
            </w:r>
          </w:p>
        </w:tc>
        <w:tc>
          <w:tcPr>
            <w:tcW w:w="749" w:type="pct"/>
            <w:shd w:val="clear" w:color="auto" w:fill="auto"/>
            <w:vAlign w:val="center"/>
            <w:hideMark/>
          </w:tcPr>
          <w:p w:rsidR="009A78AB" w:rsidRPr="009B393F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</w:rPr>
            </w:pPr>
            <w:r>
              <w:rPr>
                <w:rFonts w:ascii="Arial" w:eastAsiaTheme="minorEastAsia" w:hAnsiTheme="minorEastAsia" w:cs="Arial" w:hint="eastAsia"/>
                <w:bCs/>
                <w:color w:val="000000"/>
              </w:rPr>
              <w:t>第一次送检</w:t>
            </w:r>
          </w:p>
        </w:tc>
        <w:tc>
          <w:tcPr>
            <w:tcW w:w="915" w:type="pct"/>
            <w:shd w:val="clear" w:color="auto" w:fill="auto"/>
            <w:vAlign w:val="center"/>
            <w:hideMark/>
          </w:tcPr>
          <w:p w:rsidR="009A78AB" w:rsidRPr="009B393F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</w:rPr>
            </w:pPr>
            <w:r w:rsidRPr="009B393F">
              <w:rPr>
                <w:rFonts w:ascii="Arial" w:eastAsiaTheme="minorEastAsia" w:hAnsiTheme="minorEastAsia" w:cs="Arial"/>
                <w:bCs/>
                <w:color w:val="000000"/>
              </w:rPr>
              <w:t>当前值</w:t>
            </w:r>
            <w:r w:rsidRPr="009B393F">
              <w:rPr>
                <w:rFonts w:ascii="Arial" w:eastAsiaTheme="minorEastAsia" w:hAnsiTheme="minorEastAsia" w:cs="Arial" w:hint="eastAsia"/>
                <w:bCs/>
                <w:color w:val="000000"/>
              </w:rPr>
              <w:t>&gt;=</w:t>
            </w:r>
            <w:r w:rsidRPr="009B393F">
              <w:rPr>
                <w:rFonts w:ascii="Arial" w:eastAsiaTheme="minorEastAsia" w:hAnsiTheme="minorEastAsia" w:cs="Arial"/>
                <w:bCs/>
                <w:color w:val="000000"/>
              </w:rPr>
              <w:t>原始值</w:t>
            </w:r>
          </w:p>
        </w:tc>
        <w:tc>
          <w:tcPr>
            <w:tcW w:w="861" w:type="pct"/>
            <w:shd w:val="clear" w:color="auto" w:fill="auto"/>
            <w:vAlign w:val="center"/>
            <w:hideMark/>
          </w:tcPr>
          <w:p w:rsidR="009A78AB" w:rsidRPr="009B393F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</w:rPr>
            </w:pPr>
            <w:r w:rsidRPr="009B393F">
              <w:rPr>
                <w:rFonts w:ascii="Arial" w:eastAsiaTheme="minorEastAsia" w:hAnsiTheme="minorEastAsia" w:cs="Arial"/>
                <w:bCs/>
                <w:color w:val="000000"/>
              </w:rPr>
              <w:t>当前值</w:t>
            </w:r>
            <w:r>
              <w:rPr>
                <w:rFonts w:ascii="Arial" w:eastAsiaTheme="minorEastAsia" w:hAnsiTheme="minorEastAsia" w:cs="Arial" w:hint="eastAsia"/>
                <w:bCs/>
                <w:color w:val="000000"/>
              </w:rPr>
              <w:t>&lt;</w:t>
            </w:r>
            <w:r w:rsidRPr="009B393F">
              <w:rPr>
                <w:rFonts w:ascii="Arial" w:eastAsiaTheme="minorEastAsia" w:hAnsiTheme="minorEastAsia" w:cs="Arial"/>
                <w:bCs/>
                <w:color w:val="000000"/>
              </w:rPr>
              <w:t>原始值</w:t>
            </w:r>
          </w:p>
        </w:tc>
      </w:tr>
      <w:tr w:rsidR="009A78AB" w:rsidRPr="005E31B6" w:rsidTr="009A78AB">
        <w:trPr>
          <w:trHeight w:val="720"/>
        </w:trPr>
        <w:tc>
          <w:tcPr>
            <w:tcW w:w="1138" w:type="pct"/>
            <w:shd w:val="clear" w:color="auto" w:fill="auto"/>
            <w:vAlign w:val="center"/>
            <w:hideMark/>
          </w:tcPr>
          <w:p w:rsidR="009A78AB" w:rsidRPr="009B393F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</w:rPr>
            </w:pPr>
            <w:r w:rsidRPr="009B393F">
              <w:rPr>
                <w:rFonts w:ascii="Arial" w:eastAsiaTheme="minorEastAsia" w:hAnsiTheme="minorEastAsia" w:cs="Arial"/>
                <w:bCs/>
                <w:color w:val="000000"/>
              </w:rPr>
              <w:t>源文件重复度</w:t>
            </w:r>
          </w:p>
        </w:tc>
        <w:tc>
          <w:tcPr>
            <w:tcW w:w="614" w:type="pct"/>
            <w:shd w:val="clear" w:color="auto" w:fill="auto"/>
            <w:vAlign w:val="center"/>
            <w:hideMark/>
          </w:tcPr>
          <w:p w:rsidR="009A78AB" w:rsidRPr="00C014D1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  <w:sz w:val="21"/>
              </w:rPr>
            </w:pPr>
            <w:r>
              <w:rPr>
                <w:rFonts w:ascii="Arial" w:eastAsiaTheme="minorEastAsia" w:hAnsiTheme="minorEastAsia" w:cs="Arial" w:hint="eastAsia"/>
                <w:bCs/>
                <w:color w:val="000000"/>
                <w:sz w:val="21"/>
              </w:rPr>
              <w:t>1.1%</w:t>
            </w:r>
          </w:p>
        </w:tc>
        <w:tc>
          <w:tcPr>
            <w:tcW w:w="722" w:type="pct"/>
            <w:shd w:val="clear" w:color="auto" w:fill="auto"/>
            <w:vAlign w:val="center"/>
            <w:hideMark/>
          </w:tcPr>
          <w:p w:rsidR="009A78AB" w:rsidRPr="00C014D1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  <w:sz w:val="21"/>
              </w:rPr>
            </w:pPr>
            <w:r>
              <w:rPr>
                <w:rFonts w:ascii="Arial" w:eastAsiaTheme="minorEastAsia" w:hAnsiTheme="minorEastAsia" w:cs="Arial" w:hint="eastAsia"/>
                <w:bCs/>
                <w:color w:val="000000"/>
                <w:sz w:val="21"/>
              </w:rPr>
              <w:t>1.1%</w:t>
            </w:r>
          </w:p>
        </w:tc>
        <w:tc>
          <w:tcPr>
            <w:tcW w:w="749" w:type="pct"/>
            <w:shd w:val="clear" w:color="auto" w:fill="auto"/>
            <w:vAlign w:val="center"/>
            <w:hideMark/>
          </w:tcPr>
          <w:p w:rsidR="009A78AB" w:rsidRPr="009B393F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</w:rPr>
            </w:pPr>
            <w:r>
              <w:rPr>
                <w:rFonts w:ascii="Arial" w:eastAsiaTheme="minorEastAsia" w:hAnsiTheme="minorEastAsia" w:cs="Arial" w:hint="eastAsia"/>
                <w:bCs/>
                <w:color w:val="000000"/>
              </w:rPr>
              <w:t>第一次送检</w:t>
            </w:r>
          </w:p>
        </w:tc>
        <w:tc>
          <w:tcPr>
            <w:tcW w:w="915" w:type="pct"/>
            <w:shd w:val="clear" w:color="auto" w:fill="auto"/>
            <w:vAlign w:val="center"/>
            <w:hideMark/>
          </w:tcPr>
          <w:p w:rsidR="009A78AB" w:rsidRPr="009B393F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</w:rPr>
            </w:pPr>
            <w:r w:rsidRPr="009B393F">
              <w:rPr>
                <w:rFonts w:ascii="Arial" w:eastAsiaTheme="minorEastAsia" w:hAnsiTheme="minorEastAsia" w:cs="Arial"/>
                <w:bCs/>
                <w:color w:val="000000"/>
              </w:rPr>
              <w:t>当前值</w:t>
            </w:r>
            <w:r w:rsidRPr="009B393F">
              <w:rPr>
                <w:rFonts w:ascii="Arial" w:eastAsiaTheme="minorEastAsia" w:hAnsiTheme="minorEastAsia" w:cs="Arial" w:hint="eastAsia"/>
                <w:bCs/>
                <w:color w:val="000000"/>
              </w:rPr>
              <w:t>&gt;=</w:t>
            </w:r>
            <w:r w:rsidRPr="009B393F">
              <w:rPr>
                <w:rFonts w:ascii="Arial" w:eastAsiaTheme="minorEastAsia" w:hAnsiTheme="minorEastAsia" w:cs="Arial"/>
                <w:bCs/>
                <w:color w:val="000000"/>
              </w:rPr>
              <w:t>原始值</w:t>
            </w:r>
          </w:p>
        </w:tc>
        <w:tc>
          <w:tcPr>
            <w:tcW w:w="861" w:type="pct"/>
            <w:shd w:val="clear" w:color="auto" w:fill="auto"/>
            <w:vAlign w:val="center"/>
            <w:hideMark/>
          </w:tcPr>
          <w:p w:rsidR="009A78AB" w:rsidRPr="009B393F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</w:rPr>
            </w:pPr>
            <w:r w:rsidRPr="009B393F">
              <w:rPr>
                <w:rFonts w:ascii="Arial" w:eastAsiaTheme="minorEastAsia" w:hAnsiTheme="minorEastAsia" w:cs="Arial"/>
                <w:bCs/>
                <w:color w:val="000000"/>
              </w:rPr>
              <w:t>当前值</w:t>
            </w:r>
            <w:r>
              <w:rPr>
                <w:rFonts w:ascii="Arial" w:eastAsiaTheme="minorEastAsia" w:hAnsiTheme="minorEastAsia" w:cs="Arial" w:hint="eastAsia"/>
                <w:bCs/>
                <w:color w:val="000000"/>
              </w:rPr>
              <w:t>&lt;</w:t>
            </w:r>
            <w:r w:rsidRPr="009B393F">
              <w:rPr>
                <w:rFonts w:ascii="Arial" w:eastAsiaTheme="minorEastAsia" w:hAnsiTheme="minorEastAsia" w:cs="Arial"/>
                <w:bCs/>
                <w:color w:val="000000"/>
              </w:rPr>
              <w:t>原始值</w:t>
            </w:r>
          </w:p>
        </w:tc>
      </w:tr>
      <w:tr w:rsidR="009A78AB" w:rsidRPr="005E31B6" w:rsidTr="009A78AB">
        <w:trPr>
          <w:trHeight w:val="960"/>
        </w:trPr>
        <w:tc>
          <w:tcPr>
            <w:tcW w:w="1138" w:type="pct"/>
            <w:shd w:val="clear" w:color="auto" w:fill="auto"/>
            <w:vAlign w:val="center"/>
            <w:hideMark/>
          </w:tcPr>
          <w:p w:rsidR="009A78AB" w:rsidRPr="009B393F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</w:rPr>
            </w:pPr>
            <w:r w:rsidRPr="009B393F">
              <w:rPr>
                <w:rFonts w:ascii="Arial" w:eastAsiaTheme="minorEastAsia" w:hAnsiTheme="minorEastAsia" w:cs="Arial"/>
                <w:bCs/>
                <w:color w:val="000000"/>
              </w:rPr>
              <w:t>代码逻辑行总行</w:t>
            </w:r>
          </w:p>
        </w:tc>
        <w:tc>
          <w:tcPr>
            <w:tcW w:w="614" w:type="pct"/>
            <w:shd w:val="clear" w:color="auto" w:fill="auto"/>
            <w:vAlign w:val="center"/>
            <w:hideMark/>
          </w:tcPr>
          <w:p w:rsidR="009A78AB" w:rsidRPr="00C014D1" w:rsidRDefault="009A78AB" w:rsidP="009A78AB">
            <w:pPr>
              <w:jc w:val="center"/>
              <w:rPr>
                <w:rFonts w:ascii="Arial" w:eastAsiaTheme="minorEastAsia" w:hAnsiTheme="minorEastAsia" w:cs="Arial"/>
                <w:bCs/>
                <w:color w:val="000000"/>
                <w:sz w:val="21"/>
              </w:rPr>
            </w:pPr>
            <w:r w:rsidRPr="0000762B">
              <w:rPr>
                <w:rFonts w:ascii="Arial" w:eastAsiaTheme="minorEastAsia" w:hAnsiTheme="minorEastAsia" w:cs="Arial"/>
                <w:bCs/>
                <w:color w:val="000000"/>
                <w:sz w:val="21"/>
              </w:rPr>
              <w:t>863964</w:t>
            </w:r>
          </w:p>
        </w:tc>
        <w:tc>
          <w:tcPr>
            <w:tcW w:w="722" w:type="pct"/>
            <w:shd w:val="clear" w:color="auto" w:fill="auto"/>
            <w:vAlign w:val="center"/>
            <w:hideMark/>
          </w:tcPr>
          <w:p w:rsidR="009A78AB" w:rsidRPr="00C014D1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  <w:sz w:val="21"/>
              </w:rPr>
            </w:pPr>
            <w:r w:rsidRPr="00C014D1">
              <w:rPr>
                <w:rFonts w:ascii="Arial" w:eastAsiaTheme="minorEastAsia" w:hAnsiTheme="minorEastAsia" w:cs="Arial"/>
                <w:bCs/>
                <w:color w:val="000000"/>
                <w:sz w:val="21"/>
              </w:rPr>
              <w:t xml:space="preserve">　</w:t>
            </w:r>
            <w:r w:rsidRPr="0000762B">
              <w:rPr>
                <w:rFonts w:ascii="Arial" w:eastAsiaTheme="minorEastAsia" w:hAnsiTheme="minorEastAsia" w:cs="Arial"/>
                <w:bCs/>
                <w:color w:val="000000"/>
                <w:sz w:val="21"/>
              </w:rPr>
              <w:t>863964</w:t>
            </w:r>
          </w:p>
        </w:tc>
        <w:tc>
          <w:tcPr>
            <w:tcW w:w="749" w:type="pct"/>
            <w:shd w:val="clear" w:color="auto" w:fill="auto"/>
            <w:vAlign w:val="center"/>
            <w:hideMark/>
          </w:tcPr>
          <w:p w:rsidR="009A78AB" w:rsidRPr="009B393F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</w:rPr>
            </w:pPr>
            <w:r w:rsidRPr="009B393F">
              <w:rPr>
                <w:rFonts w:ascii="Arial" w:eastAsiaTheme="minorEastAsia" w:hAnsiTheme="minorEastAsia" w:cs="Arial"/>
                <w:bCs/>
                <w:color w:val="000000"/>
              </w:rPr>
              <w:t xml:space="preserve">　</w:t>
            </w:r>
            <w:r>
              <w:rPr>
                <w:rFonts w:ascii="Arial" w:eastAsiaTheme="minorEastAsia" w:hAnsiTheme="minorEastAsia" w:cs="Arial" w:hint="eastAsia"/>
                <w:bCs/>
                <w:color w:val="000000"/>
              </w:rPr>
              <w:t>N/A</w:t>
            </w:r>
          </w:p>
        </w:tc>
        <w:tc>
          <w:tcPr>
            <w:tcW w:w="1776" w:type="pct"/>
            <w:gridSpan w:val="2"/>
            <w:vMerge w:val="restart"/>
            <w:shd w:val="clear" w:color="auto" w:fill="auto"/>
            <w:vAlign w:val="center"/>
            <w:hideMark/>
          </w:tcPr>
          <w:p w:rsidR="009A78AB" w:rsidRPr="009B393F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</w:rPr>
            </w:pPr>
            <w:r>
              <w:rPr>
                <w:rFonts w:ascii="Arial" w:eastAsiaTheme="minorEastAsia" w:hAnsiTheme="minorEastAsia" w:cs="Arial" w:hint="eastAsia"/>
                <w:bCs/>
                <w:color w:val="000000"/>
              </w:rPr>
              <w:t>仅度量，不提供</w:t>
            </w:r>
            <w:r w:rsidRPr="006C5D7A">
              <w:rPr>
                <w:rFonts w:ascii="Arial" w:eastAsiaTheme="minorEastAsia" w:hAnsiTheme="minorEastAsia" w:cs="Arial" w:hint="eastAsia"/>
                <w:bCs/>
                <w:color w:val="000000"/>
              </w:rPr>
              <w:t>评价标准</w:t>
            </w:r>
          </w:p>
        </w:tc>
      </w:tr>
      <w:tr w:rsidR="009A78AB" w:rsidRPr="005E31B6" w:rsidTr="009A78AB">
        <w:trPr>
          <w:trHeight w:val="300"/>
        </w:trPr>
        <w:tc>
          <w:tcPr>
            <w:tcW w:w="1138" w:type="pct"/>
            <w:shd w:val="clear" w:color="auto" w:fill="auto"/>
            <w:vAlign w:val="center"/>
            <w:hideMark/>
          </w:tcPr>
          <w:p w:rsidR="009A78AB" w:rsidRPr="009B393F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</w:rPr>
            </w:pPr>
            <w:r w:rsidRPr="009B393F">
              <w:rPr>
                <w:rFonts w:ascii="Arial" w:eastAsiaTheme="minorEastAsia" w:hAnsiTheme="minorEastAsia" w:cs="Arial"/>
                <w:bCs/>
                <w:color w:val="000000"/>
              </w:rPr>
              <w:t>代码文件总数</w:t>
            </w:r>
          </w:p>
        </w:tc>
        <w:tc>
          <w:tcPr>
            <w:tcW w:w="614" w:type="pct"/>
            <w:shd w:val="clear" w:color="auto" w:fill="auto"/>
            <w:vAlign w:val="center"/>
            <w:hideMark/>
          </w:tcPr>
          <w:p w:rsidR="009A78AB" w:rsidRPr="00C014D1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  <w:sz w:val="21"/>
              </w:rPr>
            </w:pPr>
            <w:r w:rsidRPr="00C014D1">
              <w:rPr>
                <w:rFonts w:ascii="Arial" w:eastAsiaTheme="minorEastAsia" w:hAnsiTheme="minorEastAsia" w:cs="Arial"/>
                <w:bCs/>
                <w:color w:val="000000"/>
                <w:sz w:val="21"/>
              </w:rPr>
              <w:t xml:space="preserve">　</w:t>
            </w:r>
            <w:r>
              <w:rPr>
                <w:rFonts w:ascii="Arial" w:eastAsiaTheme="minorEastAsia" w:hAnsiTheme="minorEastAsia" w:cs="Arial" w:hint="eastAsia"/>
                <w:bCs/>
                <w:color w:val="000000"/>
                <w:sz w:val="21"/>
              </w:rPr>
              <w:t>3913</w:t>
            </w:r>
          </w:p>
        </w:tc>
        <w:tc>
          <w:tcPr>
            <w:tcW w:w="722" w:type="pct"/>
            <w:shd w:val="clear" w:color="auto" w:fill="auto"/>
            <w:vAlign w:val="center"/>
            <w:hideMark/>
          </w:tcPr>
          <w:p w:rsidR="009A78AB" w:rsidRPr="00C014D1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  <w:sz w:val="21"/>
              </w:rPr>
            </w:pPr>
            <w:r w:rsidRPr="00C014D1">
              <w:rPr>
                <w:rFonts w:ascii="Arial" w:eastAsiaTheme="minorEastAsia" w:hAnsiTheme="minorEastAsia" w:cs="Arial"/>
                <w:bCs/>
                <w:color w:val="000000"/>
                <w:sz w:val="21"/>
              </w:rPr>
              <w:t xml:space="preserve">　</w:t>
            </w:r>
            <w:r>
              <w:rPr>
                <w:rFonts w:ascii="Arial" w:eastAsiaTheme="minorEastAsia" w:hAnsiTheme="minorEastAsia" w:cs="Arial" w:hint="eastAsia"/>
                <w:bCs/>
                <w:color w:val="000000"/>
                <w:sz w:val="21"/>
              </w:rPr>
              <w:t>3913</w:t>
            </w:r>
          </w:p>
        </w:tc>
        <w:tc>
          <w:tcPr>
            <w:tcW w:w="749" w:type="pct"/>
            <w:shd w:val="clear" w:color="auto" w:fill="auto"/>
            <w:vAlign w:val="center"/>
            <w:hideMark/>
          </w:tcPr>
          <w:p w:rsidR="009A78AB" w:rsidRPr="009B393F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</w:rPr>
            </w:pPr>
            <w:r w:rsidRPr="009B393F">
              <w:rPr>
                <w:rFonts w:ascii="Arial" w:eastAsiaTheme="minorEastAsia" w:hAnsiTheme="minorEastAsia" w:cs="Arial"/>
                <w:bCs/>
                <w:color w:val="000000"/>
              </w:rPr>
              <w:t xml:space="preserve">　</w:t>
            </w:r>
            <w:r>
              <w:rPr>
                <w:rFonts w:ascii="Arial" w:eastAsiaTheme="minorEastAsia" w:hAnsiTheme="minorEastAsia" w:cs="Arial" w:hint="eastAsia"/>
                <w:bCs/>
                <w:color w:val="000000"/>
              </w:rPr>
              <w:t>N/A</w:t>
            </w:r>
          </w:p>
        </w:tc>
        <w:tc>
          <w:tcPr>
            <w:tcW w:w="1776" w:type="pct"/>
            <w:gridSpan w:val="2"/>
            <w:vMerge/>
            <w:shd w:val="clear" w:color="auto" w:fill="auto"/>
            <w:vAlign w:val="center"/>
            <w:hideMark/>
          </w:tcPr>
          <w:p w:rsidR="009A78AB" w:rsidRPr="009B393F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</w:rPr>
            </w:pPr>
          </w:p>
        </w:tc>
      </w:tr>
      <w:tr w:rsidR="009A78AB" w:rsidRPr="005E31B6" w:rsidTr="009A78AB">
        <w:trPr>
          <w:trHeight w:val="300"/>
        </w:trPr>
        <w:tc>
          <w:tcPr>
            <w:tcW w:w="1138" w:type="pct"/>
            <w:shd w:val="clear" w:color="auto" w:fill="auto"/>
            <w:vAlign w:val="center"/>
            <w:hideMark/>
          </w:tcPr>
          <w:p w:rsidR="009A78AB" w:rsidRPr="009B393F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</w:rPr>
            </w:pPr>
            <w:r w:rsidRPr="009B393F">
              <w:rPr>
                <w:rFonts w:ascii="Arial" w:eastAsiaTheme="minorEastAsia" w:hAnsiTheme="minorEastAsia" w:cs="Arial"/>
                <w:bCs/>
                <w:color w:val="000000"/>
              </w:rPr>
              <w:t>文件平均行数</w:t>
            </w:r>
          </w:p>
        </w:tc>
        <w:tc>
          <w:tcPr>
            <w:tcW w:w="614" w:type="pct"/>
            <w:shd w:val="clear" w:color="auto" w:fill="auto"/>
            <w:vAlign w:val="center"/>
            <w:hideMark/>
          </w:tcPr>
          <w:p w:rsidR="009A78AB" w:rsidRPr="00C014D1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  <w:sz w:val="21"/>
              </w:rPr>
            </w:pPr>
            <w:r w:rsidRPr="00C014D1">
              <w:rPr>
                <w:rFonts w:ascii="Arial" w:eastAsiaTheme="minorEastAsia" w:hAnsiTheme="minorEastAsia" w:cs="Arial"/>
                <w:bCs/>
                <w:color w:val="000000"/>
                <w:sz w:val="21"/>
              </w:rPr>
              <w:t xml:space="preserve">　</w:t>
            </w:r>
            <w:r>
              <w:rPr>
                <w:rFonts w:ascii="Arial" w:eastAsiaTheme="minorEastAsia" w:hAnsiTheme="minorEastAsia" w:cs="Arial" w:hint="eastAsia"/>
                <w:bCs/>
                <w:color w:val="000000"/>
                <w:sz w:val="21"/>
              </w:rPr>
              <w:t>220</w:t>
            </w:r>
          </w:p>
        </w:tc>
        <w:tc>
          <w:tcPr>
            <w:tcW w:w="722" w:type="pct"/>
            <w:shd w:val="clear" w:color="auto" w:fill="auto"/>
            <w:vAlign w:val="center"/>
            <w:hideMark/>
          </w:tcPr>
          <w:p w:rsidR="009A78AB" w:rsidRPr="00C014D1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  <w:sz w:val="21"/>
              </w:rPr>
            </w:pPr>
            <w:r w:rsidRPr="00C014D1">
              <w:rPr>
                <w:rFonts w:ascii="Arial" w:eastAsiaTheme="minorEastAsia" w:hAnsiTheme="minorEastAsia" w:cs="Arial"/>
                <w:bCs/>
                <w:color w:val="000000"/>
                <w:sz w:val="21"/>
              </w:rPr>
              <w:t xml:space="preserve">　</w:t>
            </w:r>
            <w:r>
              <w:rPr>
                <w:rFonts w:ascii="Arial" w:eastAsiaTheme="minorEastAsia" w:hAnsiTheme="minorEastAsia" w:cs="Arial" w:hint="eastAsia"/>
                <w:bCs/>
                <w:color w:val="000000"/>
                <w:sz w:val="21"/>
              </w:rPr>
              <w:t>220</w:t>
            </w:r>
          </w:p>
        </w:tc>
        <w:tc>
          <w:tcPr>
            <w:tcW w:w="749" w:type="pct"/>
            <w:shd w:val="clear" w:color="auto" w:fill="auto"/>
            <w:vAlign w:val="center"/>
            <w:hideMark/>
          </w:tcPr>
          <w:p w:rsidR="009A78AB" w:rsidRPr="009B393F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</w:rPr>
            </w:pPr>
            <w:r w:rsidRPr="009B393F">
              <w:rPr>
                <w:rFonts w:ascii="Arial" w:eastAsiaTheme="minorEastAsia" w:hAnsiTheme="minorEastAsia" w:cs="Arial"/>
                <w:bCs/>
                <w:color w:val="000000"/>
              </w:rPr>
              <w:t xml:space="preserve">　</w:t>
            </w:r>
            <w:r>
              <w:rPr>
                <w:rFonts w:ascii="Arial" w:eastAsiaTheme="minorEastAsia" w:hAnsiTheme="minorEastAsia" w:cs="Arial" w:hint="eastAsia"/>
                <w:bCs/>
                <w:color w:val="000000"/>
              </w:rPr>
              <w:t>N/A</w:t>
            </w:r>
          </w:p>
        </w:tc>
        <w:tc>
          <w:tcPr>
            <w:tcW w:w="1776" w:type="pct"/>
            <w:gridSpan w:val="2"/>
            <w:vMerge/>
            <w:shd w:val="clear" w:color="auto" w:fill="auto"/>
            <w:vAlign w:val="center"/>
            <w:hideMark/>
          </w:tcPr>
          <w:p w:rsidR="009A78AB" w:rsidRPr="009B393F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</w:rPr>
            </w:pPr>
          </w:p>
        </w:tc>
      </w:tr>
      <w:tr w:rsidR="009A78AB" w:rsidRPr="005E31B6" w:rsidTr="009A78AB">
        <w:trPr>
          <w:trHeight w:val="480"/>
        </w:trPr>
        <w:tc>
          <w:tcPr>
            <w:tcW w:w="1138" w:type="pct"/>
            <w:shd w:val="clear" w:color="auto" w:fill="auto"/>
            <w:vAlign w:val="center"/>
            <w:hideMark/>
          </w:tcPr>
          <w:p w:rsidR="009A78AB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</w:rPr>
            </w:pPr>
            <w:r w:rsidRPr="009B393F">
              <w:rPr>
                <w:rFonts w:ascii="Arial" w:eastAsiaTheme="minorEastAsia" w:hAnsiTheme="minorEastAsia" w:cs="Arial"/>
                <w:bCs/>
                <w:color w:val="000000"/>
              </w:rPr>
              <w:t>废弃代码</w:t>
            </w:r>
            <w:r w:rsidRPr="009B393F">
              <w:rPr>
                <w:rFonts w:ascii="Arial" w:eastAsiaTheme="minorEastAsia" w:hAnsiTheme="minorEastAsia" w:cs="Arial"/>
                <w:bCs/>
                <w:color w:val="000000"/>
              </w:rPr>
              <w:t xml:space="preserve"> </w:t>
            </w:r>
          </w:p>
          <w:p w:rsidR="009A78AB" w:rsidRPr="009B393F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</w:rPr>
            </w:pPr>
            <w:r w:rsidRPr="009B393F">
              <w:rPr>
                <w:rFonts w:ascii="Arial" w:eastAsiaTheme="minorEastAsia" w:hAnsiTheme="minorEastAsia" w:cs="Arial"/>
                <w:bCs/>
                <w:color w:val="000000"/>
              </w:rPr>
              <w:t>（个</w:t>
            </w:r>
            <w:r w:rsidRPr="009B393F">
              <w:rPr>
                <w:rFonts w:ascii="Arial" w:eastAsiaTheme="minorEastAsia" w:hAnsiTheme="minorEastAsia" w:cs="Arial"/>
                <w:bCs/>
                <w:color w:val="000000"/>
              </w:rPr>
              <w:t>/Kloc</w:t>
            </w:r>
            <w:r w:rsidRPr="009B393F">
              <w:rPr>
                <w:rFonts w:ascii="Arial" w:eastAsiaTheme="minorEastAsia" w:hAnsiTheme="minorEastAsia" w:cs="Arial"/>
                <w:bCs/>
                <w:color w:val="000000"/>
              </w:rPr>
              <w:t>）</w:t>
            </w:r>
          </w:p>
        </w:tc>
        <w:tc>
          <w:tcPr>
            <w:tcW w:w="614" w:type="pct"/>
            <w:shd w:val="clear" w:color="auto" w:fill="auto"/>
            <w:vAlign w:val="center"/>
            <w:hideMark/>
          </w:tcPr>
          <w:p w:rsidR="009A78AB" w:rsidRPr="00C014D1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  <w:sz w:val="21"/>
              </w:rPr>
            </w:pPr>
            <w:r w:rsidRPr="00C014D1">
              <w:rPr>
                <w:rFonts w:ascii="Arial" w:eastAsiaTheme="minorEastAsia" w:hAnsiTheme="minorEastAsia" w:cs="Arial"/>
                <w:bCs/>
                <w:color w:val="000000"/>
                <w:sz w:val="21"/>
              </w:rPr>
              <w:t xml:space="preserve">　</w:t>
            </w:r>
            <w:r>
              <w:rPr>
                <w:rFonts w:ascii="Arial" w:eastAsiaTheme="minorEastAsia" w:hAnsiTheme="minorEastAsia" w:cs="Arial" w:hint="eastAsia"/>
                <w:bCs/>
                <w:color w:val="000000"/>
                <w:sz w:val="21"/>
              </w:rPr>
              <w:t>0.7</w:t>
            </w:r>
          </w:p>
        </w:tc>
        <w:tc>
          <w:tcPr>
            <w:tcW w:w="722" w:type="pct"/>
            <w:shd w:val="clear" w:color="auto" w:fill="auto"/>
            <w:vAlign w:val="center"/>
            <w:hideMark/>
          </w:tcPr>
          <w:p w:rsidR="009A78AB" w:rsidRPr="00C014D1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  <w:sz w:val="21"/>
              </w:rPr>
            </w:pPr>
            <w:r w:rsidRPr="00C014D1">
              <w:rPr>
                <w:rFonts w:ascii="Arial" w:eastAsiaTheme="minorEastAsia" w:hAnsiTheme="minorEastAsia" w:cs="Arial"/>
                <w:bCs/>
                <w:color w:val="000000"/>
                <w:sz w:val="21"/>
              </w:rPr>
              <w:t xml:space="preserve">　</w:t>
            </w:r>
            <w:r>
              <w:rPr>
                <w:rFonts w:ascii="Arial" w:eastAsiaTheme="minorEastAsia" w:hAnsiTheme="minorEastAsia" w:cs="Arial" w:hint="eastAsia"/>
                <w:bCs/>
                <w:color w:val="000000"/>
                <w:sz w:val="21"/>
              </w:rPr>
              <w:t>0.7</w:t>
            </w:r>
          </w:p>
        </w:tc>
        <w:tc>
          <w:tcPr>
            <w:tcW w:w="749" w:type="pct"/>
            <w:shd w:val="clear" w:color="auto" w:fill="auto"/>
            <w:vAlign w:val="center"/>
            <w:hideMark/>
          </w:tcPr>
          <w:p w:rsidR="009A78AB" w:rsidRPr="009B393F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</w:rPr>
            </w:pPr>
            <w:r w:rsidRPr="009B393F">
              <w:rPr>
                <w:rFonts w:ascii="Arial" w:eastAsiaTheme="minorEastAsia" w:hAnsiTheme="minorEastAsia" w:cs="Arial"/>
                <w:bCs/>
                <w:color w:val="000000"/>
              </w:rPr>
              <w:t xml:space="preserve">　</w:t>
            </w:r>
            <w:r>
              <w:rPr>
                <w:rFonts w:ascii="Arial" w:eastAsiaTheme="minorEastAsia" w:hAnsiTheme="minorEastAsia" w:cs="Arial" w:hint="eastAsia"/>
                <w:bCs/>
                <w:color w:val="000000"/>
              </w:rPr>
              <w:t>N/A</w:t>
            </w:r>
          </w:p>
        </w:tc>
        <w:tc>
          <w:tcPr>
            <w:tcW w:w="1776" w:type="pct"/>
            <w:gridSpan w:val="2"/>
            <w:vMerge/>
            <w:shd w:val="clear" w:color="auto" w:fill="auto"/>
            <w:vAlign w:val="center"/>
            <w:hideMark/>
          </w:tcPr>
          <w:p w:rsidR="009A78AB" w:rsidRPr="009B393F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</w:rPr>
            </w:pPr>
          </w:p>
        </w:tc>
      </w:tr>
      <w:tr w:rsidR="009A78AB" w:rsidRPr="005E31B6" w:rsidTr="009A78AB">
        <w:trPr>
          <w:trHeight w:val="315"/>
        </w:trPr>
        <w:tc>
          <w:tcPr>
            <w:tcW w:w="1138" w:type="pct"/>
            <w:shd w:val="clear" w:color="auto" w:fill="auto"/>
            <w:vAlign w:val="center"/>
            <w:hideMark/>
          </w:tcPr>
          <w:p w:rsidR="009A78AB" w:rsidRPr="009B393F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</w:rPr>
            </w:pPr>
            <w:r w:rsidRPr="009B393F">
              <w:rPr>
                <w:rFonts w:ascii="Arial" w:eastAsiaTheme="minorEastAsia" w:hAnsiTheme="minorEastAsia" w:cs="Arial"/>
                <w:bCs/>
                <w:color w:val="000000"/>
              </w:rPr>
              <w:t>代码注释率</w:t>
            </w:r>
          </w:p>
        </w:tc>
        <w:tc>
          <w:tcPr>
            <w:tcW w:w="614" w:type="pct"/>
            <w:shd w:val="clear" w:color="auto" w:fill="auto"/>
            <w:vAlign w:val="center"/>
            <w:hideMark/>
          </w:tcPr>
          <w:p w:rsidR="009A78AB" w:rsidRPr="00C014D1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  <w:sz w:val="21"/>
              </w:rPr>
            </w:pPr>
            <w:r w:rsidRPr="00C014D1">
              <w:rPr>
                <w:rFonts w:ascii="Arial" w:eastAsiaTheme="minorEastAsia" w:hAnsiTheme="minorEastAsia" w:cs="Arial"/>
                <w:bCs/>
                <w:color w:val="000000"/>
                <w:sz w:val="21"/>
              </w:rPr>
              <w:t xml:space="preserve">　</w:t>
            </w:r>
            <w:r>
              <w:rPr>
                <w:rFonts w:ascii="Arial" w:eastAsiaTheme="minorEastAsia" w:hAnsiTheme="minorEastAsia" w:cs="Arial"/>
                <w:bCs/>
                <w:color w:val="000000"/>
                <w:sz w:val="21"/>
              </w:rPr>
              <w:t>25.</w:t>
            </w:r>
            <w:r>
              <w:rPr>
                <w:rFonts w:ascii="Arial" w:eastAsiaTheme="minorEastAsia" w:hAnsiTheme="minorEastAsia" w:cs="Arial" w:hint="eastAsia"/>
                <w:bCs/>
                <w:color w:val="000000"/>
                <w:sz w:val="21"/>
              </w:rPr>
              <w:t>3</w:t>
            </w:r>
            <w:r w:rsidRPr="00C014D1">
              <w:rPr>
                <w:rFonts w:ascii="Arial" w:eastAsiaTheme="minorEastAsia" w:hAnsiTheme="minorEastAsia" w:cs="Arial"/>
                <w:bCs/>
                <w:color w:val="000000"/>
                <w:sz w:val="21"/>
              </w:rPr>
              <w:t>%</w:t>
            </w:r>
          </w:p>
        </w:tc>
        <w:tc>
          <w:tcPr>
            <w:tcW w:w="722" w:type="pct"/>
            <w:shd w:val="clear" w:color="auto" w:fill="auto"/>
            <w:vAlign w:val="center"/>
            <w:hideMark/>
          </w:tcPr>
          <w:p w:rsidR="009A78AB" w:rsidRPr="00C014D1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  <w:sz w:val="21"/>
              </w:rPr>
            </w:pPr>
            <w:r w:rsidRPr="00C014D1">
              <w:rPr>
                <w:rFonts w:ascii="Arial" w:eastAsiaTheme="minorEastAsia" w:hAnsiTheme="minorEastAsia" w:cs="Arial"/>
                <w:bCs/>
                <w:color w:val="000000"/>
                <w:sz w:val="21"/>
              </w:rPr>
              <w:t xml:space="preserve">　</w:t>
            </w:r>
            <w:r>
              <w:rPr>
                <w:rFonts w:ascii="Arial" w:eastAsiaTheme="minorEastAsia" w:hAnsiTheme="minorEastAsia" w:cs="Arial"/>
                <w:bCs/>
                <w:color w:val="000000"/>
                <w:sz w:val="21"/>
              </w:rPr>
              <w:t>25.</w:t>
            </w:r>
            <w:r>
              <w:rPr>
                <w:rFonts w:ascii="Arial" w:eastAsiaTheme="minorEastAsia" w:hAnsiTheme="minorEastAsia" w:cs="Arial" w:hint="eastAsia"/>
                <w:bCs/>
                <w:color w:val="000000"/>
                <w:sz w:val="21"/>
              </w:rPr>
              <w:t>3</w:t>
            </w:r>
            <w:r w:rsidRPr="00C014D1">
              <w:rPr>
                <w:rFonts w:ascii="Arial" w:eastAsiaTheme="minorEastAsia" w:hAnsiTheme="minorEastAsia" w:cs="Arial"/>
                <w:bCs/>
                <w:color w:val="000000"/>
                <w:sz w:val="21"/>
              </w:rPr>
              <w:t>%</w:t>
            </w:r>
          </w:p>
        </w:tc>
        <w:tc>
          <w:tcPr>
            <w:tcW w:w="749" w:type="pct"/>
            <w:shd w:val="clear" w:color="auto" w:fill="auto"/>
            <w:vAlign w:val="center"/>
            <w:hideMark/>
          </w:tcPr>
          <w:p w:rsidR="009A78AB" w:rsidRPr="009B393F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</w:rPr>
            </w:pPr>
            <w:r w:rsidRPr="009B393F">
              <w:rPr>
                <w:rFonts w:ascii="Arial" w:eastAsiaTheme="minorEastAsia" w:hAnsiTheme="minorEastAsia" w:cs="Arial"/>
                <w:bCs/>
                <w:color w:val="000000"/>
              </w:rPr>
              <w:t xml:space="preserve">　</w:t>
            </w:r>
            <w:r>
              <w:rPr>
                <w:rFonts w:ascii="Arial" w:eastAsiaTheme="minorEastAsia" w:hAnsiTheme="minorEastAsia" w:cs="Arial" w:hint="eastAsia"/>
                <w:bCs/>
                <w:color w:val="000000"/>
              </w:rPr>
              <w:t>N/A</w:t>
            </w:r>
          </w:p>
        </w:tc>
        <w:tc>
          <w:tcPr>
            <w:tcW w:w="1776" w:type="pct"/>
            <w:gridSpan w:val="2"/>
            <w:vMerge/>
            <w:shd w:val="clear" w:color="auto" w:fill="auto"/>
            <w:vAlign w:val="center"/>
            <w:hideMark/>
          </w:tcPr>
          <w:p w:rsidR="009A78AB" w:rsidRPr="009B393F" w:rsidRDefault="009A78AB" w:rsidP="00655DA2">
            <w:pPr>
              <w:rPr>
                <w:rFonts w:ascii="Arial" w:eastAsiaTheme="minorEastAsia" w:hAnsiTheme="minorEastAsia" w:cs="Arial"/>
                <w:bCs/>
                <w:color w:val="000000"/>
              </w:rPr>
            </w:pPr>
          </w:p>
        </w:tc>
      </w:tr>
    </w:tbl>
    <w:p w:rsidR="004000D1" w:rsidRPr="00B04D25" w:rsidRDefault="00ED309F" w:rsidP="004000D1">
      <w:pPr>
        <w:pStyle w:val="2"/>
        <w:rPr>
          <w:rFonts w:cs="Arial"/>
        </w:rPr>
      </w:pPr>
      <w:bookmarkStart w:id="40" w:name="_Toc386552024"/>
      <w:bookmarkStart w:id="41" w:name="_Toc419122209"/>
      <w:r w:rsidRPr="00B04D25">
        <w:rPr>
          <w:rFonts w:cs="Arial"/>
        </w:rPr>
        <w:t>验证发现</w:t>
      </w:r>
      <w:r w:rsidR="00A060FF" w:rsidRPr="00B04D25">
        <w:rPr>
          <w:rFonts w:cs="Arial"/>
        </w:rPr>
        <w:t>的安全</w:t>
      </w:r>
      <w:r w:rsidRPr="00B04D25">
        <w:rPr>
          <w:rFonts w:cs="Arial"/>
        </w:rPr>
        <w:t>问题统计</w:t>
      </w:r>
      <w:bookmarkEnd w:id="40"/>
      <w:bookmarkEnd w:id="41"/>
    </w:p>
    <w:tbl>
      <w:tblPr>
        <w:tblW w:w="8225" w:type="dxa"/>
        <w:jc w:val="center"/>
        <w:tblInd w:w="-140" w:type="dxa"/>
        <w:tblLook w:val="04A0"/>
      </w:tblPr>
      <w:tblGrid>
        <w:gridCol w:w="1378"/>
        <w:gridCol w:w="1417"/>
        <w:gridCol w:w="1276"/>
        <w:gridCol w:w="1276"/>
        <w:gridCol w:w="1559"/>
        <w:gridCol w:w="1319"/>
      </w:tblGrid>
      <w:tr w:rsidR="005E451E" w:rsidRPr="00B04D25" w:rsidTr="000E08FF">
        <w:trPr>
          <w:trHeight w:val="590"/>
          <w:jc w:val="center"/>
        </w:trPr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51E" w:rsidRPr="00B04D25" w:rsidRDefault="005E451E" w:rsidP="000E08FF">
            <w:pPr>
              <w:jc w:val="center"/>
              <w:rPr>
                <w:rFonts w:ascii="Arial" w:eastAsiaTheme="minorEastAsia" w:hAnsi="Arial" w:cs="Arial"/>
                <w:b/>
                <w:sz w:val="21"/>
              </w:rPr>
            </w:pPr>
            <w:r w:rsidRPr="00B04D25">
              <w:rPr>
                <w:rFonts w:ascii="Arial" w:eastAsiaTheme="minorEastAsia" w:hAnsi="Arial" w:cs="Arial"/>
                <w:b/>
                <w:sz w:val="21"/>
              </w:rPr>
              <w:t>A1</w:t>
            </w:r>
            <w:r w:rsidR="00EF673E" w:rsidRPr="00B04D25">
              <w:rPr>
                <w:rFonts w:ascii="Arial" w:eastAsiaTheme="minorEastAsia" w:hAnsiTheme="minorEastAsia" w:cs="Arial"/>
                <w:b/>
                <w:sz w:val="21"/>
              </w:rPr>
              <w:t>类</w:t>
            </w:r>
            <w:r w:rsidRPr="00B04D25">
              <w:rPr>
                <w:rFonts w:ascii="Arial" w:eastAsiaTheme="minorEastAsia" w:hAnsiTheme="minorEastAsia" w:cs="Arial"/>
                <w:b/>
                <w:sz w:val="21"/>
              </w:rPr>
              <w:t>问题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51E" w:rsidRPr="00B04D25" w:rsidRDefault="005E451E" w:rsidP="000E08FF">
            <w:pPr>
              <w:jc w:val="center"/>
              <w:rPr>
                <w:rFonts w:ascii="Arial" w:eastAsiaTheme="minorEastAsia" w:hAnsi="Arial" w:cs="Arial"/>
                <w:b/>
                <w:sz w:val="21"/>
              </w:rPr>
            </w:pPr>
            <w:r w:rsidRPr="00B04D25">
              <w:rPr>
                <w:rFonts w:ascii="Arial" w:eastAsiaTheme="minorEastAsia" w:hAnsi="Arial" w:cs="Arial"/>
                <w:b/>
                <w:sz w:val="21"/>
              </w:rPr>
              <w:t>A2</w:t>
            </w:r>
            <w:r w:rsidR="00EF673E" w:rsidRPr="00B04D25">
              <w:rPr>
                <w:rFonts w:ascii="Arial" w:eastAsiaTheme="minorEastAsia" w:hAnsiTheme="minorEastAsia" w:cs="Arial"/>
                <w:b/>
                <w:sz w:val="21"/>
              </w:rPr>
              <w:t>类</w:t>
            </w:r>
            <w:r w:rsidRPr="00B04D25">
              <w:rPr>
                <w:rFonts w:ascii="Arial" w:eastAsiaTheme="minorEastAsia" w:hAnsiTheme="minorEastAsia" w:cs="Arial"/>
                <w:b/>
                <w:sz w:val="21"/>
              </w:rPr>
              <w:t>问题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51E" w:rsidRPr="00B04D25" w:rsidRDefault="005E451E" w:rsidP="000E08FF">
            <w:pPr>
              <w:jc w:val="center"/>
              <w:rPr>
                <w:rFonts w:ascii="Arial" w:eastAsiaTheme="minorEastAsia" w:hAnsi="Arial" w:cs="Arial"/>
                <w:b/>
                <w:sz w:val="21"/>
              </w:rPr>
            </w:pPr>
            <w:r w:rsidRPr="00B04D25">
              <w:rPr>
                <w:rFonts w:ascii="Arial" w:eastAsiaTheme="minorEastAsia" w:hAnsi="Arial" w:cs="Arial"/>
                <w:b/>
                <w:sz w:val="21"/>
              </w:rPr>
              <w:t>B</w:t>
            </w:r>
            <w:r w:rsidR="00EF673E" w:rsidRPr="00B04D25">
              <w:rPr>
                <w:rFonts w:ascii="Arial" w:eastAsiaTheme="minorEastAsia" w:hAnsiTheme="minorEastAsia" w:cs="Arial"/>
                <w:b/>
                <w:sz w:val="21"/>
              </w:rPr>
              <w:t>类</w:t>
            </w:r>
            <w:r w:rsidRPr="00B04D25">
              <w:rPr>
                <w:rFonts w:ascii="Arial" w:eastAsiaTheme="minorEastAsia" w:hAnsiTheme="minorEastAsia" w:cs="Arial"/>
                <w:b/>
                <w:sz w:val="21"/>
              </w:rPr>
              <w:t>问题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51E" w:rsidRPr="00B04D25" w:rsidRDefault="005E451E" w:rsidP="000E08FF">
            <w:pPr>
              <w:jc w:val="center"/>
              <w:rPr>
                <w:rFonts w:ascii="Arial" w:eastAsiaTheme="minorEastAsia" w:hAnsi="Arial" w:cs="Arial"/>
                <w:b/>
                <w:sz w:val="21"/>
              </w:rPr>
            </w:pPr>
            <w:r w:rsidRPr="00B04D25">
              <w:rPr>
                <w:rFonts w:ascii="Arial" w:eastAsiaTheme="minorEastAsia" w:hAnsiTheme="minorEastAsia" w:cs="Arial"/>
                <w:b/>
                <w:sz w:val="21"/>
              </w:rPr>
              <w:t>观察项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51E" w:rsidRPr="00B04D25" w:rsidRDefault="00EF673E" w:rsidP="000E08FF">
            <w:pPr>
              <w:jc w:val="center"/>
              <w:rPr>
                <w:rFonts w:ascii="Arial" w:eastAsiaTheme="minorEastAsia" w:hAnsi="Arial" w:cs="Arial"/>
                <w:b/>
                <w:sz w:val="21"/>
              </w:rPr>
            </w:pPr>
            <w:r w:rsidRPr="00B04D25">
              <w:rPr>
                <w:rFonts w:ascii="Arial" w:eastAsiaTheme="minorEastAsia" w:hAnsiTheme="minorEastAsia" w:cs="Arial"/>
                <w:b/>
                <w:sz w:val="21"/>
              </w:rPr>
              <w:t>其他</w:t>
            </w:r>
            <w:r w:rsidR="005E451E" w:rsidRPr="00B04D25">
              <w:rPr>
                <w:rFonts w:ascii="Arial" w:eastAsiaTheme="minorEastAsia" w:hAnsiTheme="minorEastAsia" w:cs="Arial"/>
                <w:b/>
                <w:sz w:val="21"/>
              </w:rPr>
              <w:t>安全问题</w:t>
            </w:r>
          </w:p>
        </w:tc>
        <w:tc>
          <w:tcPr>
            <w:tcW w:w="13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51E" w:rsidRPr="00B04D25" w:rsidRDefault="005E451E" w:rsidP="000E08FF">
            <w:pPr>
              <w:jc w:val="center"/>
              <w:rPr>
                <w:rFonts w:ascii="Arial" w:eastAsiaTheme="minorEastAsia" w:hAnsi="Arial" w:cs="Arial"/>
                <w:b/>
                <w:sz w:val="21"/>
              </w:rPr>
            </w:pPr>
            <w:r w:rsidRPr="00B04D25">
              <w:rPr>
                <w:rFonts w:ascii="Arial" w:eastAsiaTheme="minorEastAsia" w:hAnsiTheme="minorEastAsia" w:cs="Arial"/>
                <w:b/>
                <w:sz w:val="21"/>
              </w:rPr>
              <w:t>总计</w:t>
            </w:r>
          </w:p>
        </w:tc>
      </w:tr>
      <w:tr w:rsidR="005E451E" w:rsidRPr="00B04D25" w:rsidTr="00B25E0B">
        <w:trPr>
          <w:trHeight w:val="551"/>
          <w:jc w:val="center"/>
        </w:trPr>
        <w:tc>
          <w:tcPr>
            <w:tcW w:w="13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51E" w:rsidRPr="00B04D25" w:rsidRDefault="00AE4686" w:rsidP="000E08FF">
            <w:pPr>
              <w:jc w:val="center"/>
              <w:rPr>
                <w:rFonts w:ascii="Arial" w:eastAsiaTheme="minorEastAsia" w:hAnsi="Arial" w:cs="Arial"/>
                <w:sz w:val="21"/>
              </w:rPr>
            </w:pPr>
            <w:r>
              <w:rPr>
                <w:rFonts w:ascii="Arial" w:eastAsiaTheme="minorEastAsia" w:hAnsi="Arial" w:cs="Arial" w:hint="eastAsia"/>
                <w:sz w:val="21"/>
              </w:rPr>
              <w:t>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51E" w:rsidRPr="00B04D25" w:rsidRDefault="00AE4686" w:rsidP="000E08FF">
            <w:pPr>
              <w:jc w:val="center"/>
              <w:rPr>
                <w:rFonts w:ascii="Arial" w:eastAsiaTheme="minorEastAsia" w:hAnsi="Arial" w:cs="Arial"/>
                <w:sz w:val="21"/>
              </w:rPr>
            </w:pPr>
            <w:r>
              <w:rPr>
                <w:rFonts w:ascii="Arial" w:eastAsiaTheme="minorEastAsia" w:hAnsi="Arial" w:cs="Arial" w:hint="eastAsia"/>
                <w:sz w:val="21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51E" w:rsidRPr="00B04D25" w:rsidRDefault="00AE4686" w:rsidP="000E08FF">
            <w:pPr>
              <w:jc w:val="center"/>
              <w:rPr>
                <w:rFonts w:ascii="Arial" w:eastAsiaTheme="minorEastAsia" w:hAnsi="Arial" w:cs="Arial"/>
                <w:sz w:val="21"/>
              </w:rPr>
            </w:pPr>
            <w:r>
              <w:rPr>
                <w:rFonts w:ascii="Arial" w:eastAsiaTheme="minorEastAsia" w:hAnsi="Arial" w:cs="Arial" w:hint="eastAsia"/>
                <w:sz w:val="21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51E" w:rsidRPr="00B04D25" w:rsidRDefault="003065CB" w:rsidP="000E08FF">
            <w:pPr>
              <w:jc w:val="center"/>
              <w:rPr>
                <w:rFonts w:ascii="Arial" w:eastAsiaTheme="minorEastAsia" w:hAnsi="Arial" w:cs="Arial"/>
                <w:sz w:val="21"/>
              </w:rPr>
            </w:pPr>
            <w:r>
              <w:rPr>
                <w:rFonts w:ascii="Arial" w:eastAsiaTheme="minorEastAsia" w:hAnsi="Arial" w:cs="Arial" w:hint="eastAsia"/>
                <w:sz w:val="21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51E" w:rsidRPr="00B04D25" w:rsidRDefault="003065CB" w:rsidP="002D4783">
            <w:pPr>
              <w:jc w:val="center"/>
              <w:rPr>
                <w:rFonts w:ascii="Arial" w:eastAsiaTheme="minorEastAsia" w:hAnsi="Arial" w:cs="Arial"/>
                <w:sz w:val="21"/>
              </w:rPr>
            </w:pPr>
            <w:r>
              <w:rPr>
                <w:rFonts w:ascii="Arial" w:eastAsiaTheme="minorEastAsia" w:hAnsi="Arial" w:cs="Arial" w:hint="eastAsia"/>
                <w:sz w:val="21"/>
              </w:rPr>
              <w:t>2</w:t>
            </w:r>
            <w:r w:rsidR="002D4783">
              <w:rPr>
                <w:rFonts w:ascii="Arial" w:eastAsiaTheme="minorEastAsia" w:hAnsi="Arial" w:cs="Arial" w:hint="eastAsia"/>
                <w:sz w:val="21"/>
              </w:rPr>
              <w:t>1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51E" w:rsidRPr="00B04D25" w:rsidRDefault="003065CB" w:rsidP="002D4783">
            <w:pPr>
              <w:jc w:val="center"/>
              <w:rPr>
                <w:rFonts w:ascii="Arial" w:eastAsiaTheme="minorEastAsia" w:hAnsi="Arial" w:cs="Arial"/>
                <w:sz w:val="21"/>
              </w:rPr>
            </w:pPr>
            <w:r>
              <w:rPr>
                <w:rFonts w:ascii="Arial" w:eastAsiaTheme="minorEastAsia" w:hAnsi="Arial" w:cs="Arial" w:hint="eastAsia"/>
                <w:sz w:val="21"/>
              </w:rPr>
              <w:t>2</w:t>
            </w:r>
            <w:r w:rsidR="002D4783">
              <w:rPr>
                <w:rFonts w:ascii="Arial" w:eastAsiaTheme="minorEastAsia" w:hAnsi="Arial" w:cs="Arial" w:hint="eastAsia"/>
                <w:sz w:val="21"/>
              </w:rPr>
              <w:t>1</w:t>
            </w:r>
          </w:p>
        </w:tc>
      </w:tr>
    </w:tbl>
    <w:p w:rsidR="00ED3907" w:rsidRPr="00B04D25" w:rsidRDefault="00ED3907" w:rsidP="00ED3907">
      <w:pPr>
        <w:jc w:val="center"/>
        <w:rPr>
          <w:rFonts w:ascii="Arial" w:hAnsi="Arial" w:cs="Arial"/>
          <w:color w:val="000000" w:themeColor="text1"/>
          <w:sz w:val="21"/>
        </w:rPr>
      </w:pPr>
      <w:r w:rsidRPr="00B04D25">
        <w:rPr>
          <w:rFonts w:ascii="Arial" w:cs="Arial"/>
          <w:color w:val="000000" w:themeColor="text1"/>
          <w:sz w:val="21"/>
        </w:rPr>
        <w:lastRenderedPageBreak/>
        <w:t>表</w:t>
      </w:r>
      <w:r w:rsidRPr="00B04D25">
        <w:rPr>
          <w:rFonts w:ascii="Arial" w:hAnsi="Arial" w:cs="Arial"/>
          <w:color w:val="000000" w:themeColor="text1"/>
          <w:sz w:val="21"/>
        </w:rPr>
        <w:t>2.</w:t>
      </w:r>
      <w:r w:rsidR="009F2236" w:rsidRPr="00B04D25">
        <w:rPr>
          <w:rFonts w:ascii="Arial" w:hAnsi="Arial" w:cs="Arial"/>
          <w:color w:val="000000" w:themeColor="text1"/>
          <w:sz w:val="21"/>
        </w:rPr>
        <w:t>4</w:t>
      </w:r>
      <w:r w:rsidR="004000D1" w:rsidRPr="00B04D25">
        <w:rPr>
          <w:rFonts w:ascii="Arial" w:hAnsi="Arial" w:cs="Arial"/>
          <w:color w:val="000000" w:themeColor="text1"/>
          <w:sz w:val="21"/>
        </w:rPr>
        <w:t>.</w:t>
      </w:r>
      <w:r w:rsidR="00EB3E0C" w:rsidRPr="00B04D25">
        <w:rPr>
          <w:rFonts w:ascii="Arial" w:hAnsi="Arial" w:cs="Arial"/>
          <w:color w:val="000000" w:themeColor="text1"/>
          <w:sz w:val="21"/>
        </w:rPr>
        <w:t>1</w:t>
      </w:r>
      <w:r w:rsidRPr="00B04D25">
        <w:rPr>
          <w:rFonts w:ascii="Arial" w:hAnsi="Arial" w:cs="Arial"/>
          <w:color w:val="000000" w:themeColor="text1"/>
          <w:sz w:val="21"/>
        </w:rPr>
        <w:t xml:space="preserve"> </w:t>
      </w:r>
      <w:r w:rsidR="00EF673E" w:rsidRPr="00B04D25">
        <w:rPr>
          <w:rFonts w:ascii="Arial" w:cs="Arial"/>
          <w:color w:val="000000" w:themeColor="text1"/>
          <w:sz w:val="21"/>
        </w:rPr>
        <w:t>按网络安全和隐私保护</w:t>
      </w:r>
      <w:r w:rsidRPr="00B04D25">
        <w:rPr>
          <w:rFonts w:ascii="Arial" w:cs="Arial"/>
          <w:color w:val="000000" w:themeColor="text1"/>
          <w:sz w:val="21"/>
        </w:rPr>
        <w:t>等级分类统计表</w:t>
      </w:r>
      <w:r w:rsidRPr="00B04D25">
        <w:rPr>
          <w:rFonts w:ascii="Arial" w:hAnsi="Arial" w:cs="Arial"/>
          <w:color w:val="000000" w:themeColor="text1"/>
          <w:sz w:val="21"/>
        </w:rPr>
        <w:t xml:space="preserve"> </w:t>
      </w:r>
    </w:p>
    <w:p w:rsidR="00EB3E0C" w:rsidRPr="00B04D25" w:rsidRDefault="00EB3E0C" w:rsidP="00ED3907">
      <w:pPr>
        <w:jc w:val="center"/>
        <w:rPr>
          <w:rFonts w:ascii="Arial" w:hAnsi="Arial" w:cs="Arial"/>
          <w:color w:val="000000" w:themeColor="text1"/>
          <w:sz w:val="21"/>
        </w:rPr>
      </w:pPr>
    </w:p>
    <w:tbl>
      <w:tblPr>
        <w:tblW w:w="8203" w:type="dxa"/>
        <w:jc w:val="center"/>
        <w:tblInd w:w="-1677" w:type="dxa"/>
        <w:tblLook w:val="04A0"/>
      </w:tblPr>
      <w:tblGrid>
        <w:gridCol w:w="1792"/>
        <w:gridCol w:w="1843"/>
        <w:gridCol w:w="1413"/>
        <w:gridCol w:w="1564"/>
        <w:gridCol w:w="1591"/>
      </w:tblGrid>
      <w:tr w:rsidR="00EB3E0C" w:rsidRPr="00B04D25" w:rsidTr="007B664E">
        <w:trPr>
          <w:trHeight w:val="590"/>
          <w:jc w:val="center"/>
        </w:trPr>
        <w:tc>
          <w:tcPr>
            <w:tcW w:w="1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3E0C" w:rsidRPr="00B04D25" w:rsidRDefault="00EB3E0C" w:rsidP="00766D06">
            <w:pPr>
              <w:jc w:val="center"/>
              <w:rPr>
                <w:rFonts w:ascii="Arial" w:hAnsi="Arial" w:cs="Arial"/>
                <w:b/>
                <w:sz w:val="21"/>
              </w:rPr>
            </w:pPr>
            <w:r w:rsidRPr="00B04D25">
              <w:rPr>
                <w:rFonts w:ascii="Arial" w:cs="Arial"/>
                <w:b/>
                <w:sz w:val="21"/>
              </w:rPr>
              <w:t>致命问题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3E0C" w:rsidRPr="00B04D25" w:rsidRDefault="00EB3E0C" w:rsidP="00766D06">
            <w:pPr>
              <w:jc w:val="center"/>
              <w:rPr>
                <w:rFonts w:ascii="Arial" w:hAnsi="Arial" w:cs="Arial"/>
                <w:b/>
                <w:sz w:val="21"/>
              </w:rPr>
            </w:pPr>
            <w:r w:rsidRPr="00B04D25">
              <w:rPr>
                <w:rFonts w:ascii="Arial" w:cs="Arial"/>
                <w:b/>
                <w:sz w:val="21"/>
              </w:rPr>
              <w:t>严重问题</w:t>
            </w:r>
          </w:p>
        </w:tc>
        <w:tc>
          <w:tcPr>
            <w:tcW w:w="14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3E0C" w:rsidRPr="00B04D25" w:rsidRDefault="00EB3E0C" w:rsidP="00766D06">
            <w:pPr>
              <w:jc w:val="center"/>
              <w:rPr>
                <w:rFonts w:ascii="Arial" w:hAnsi="Arial" w:cs="Arial"/>
                <w:b/>
                <w:sz w:val="21"/>
              </w:rPr>
            </w:pPr>
            <w:r w:rsidRPr="00B04D25">
              <w:rPr>
                <w:rFonts w:ascii="Arial" w:cs="Arial"/>
                <w:b/>
                <w:sz w:val="21"/>
              </w:rPr>
              <w:t>一般问题</w:t>
            </w:r>
          </w:p>
        </w:tc>
        <w:tc>
          <w:tcPr>
            <w:tcW w:w="1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3E0C" w:rsidRPr="00B04D25" w:rsidRDefault="00EB3E0C" w:rsidP="00766D06">
            <w:pPr>
              <w:jc w:val="center"/>
              <w:rPr>
                <w:rFonts w:ascii="Arial" w:hAnsi="Arial" w:cs="Arial"/>
                <w:b/>
                <w:sz w:val="21"/>
              </w:rPr>
            </w:pPr>
            <w:r w:rsidRPr="00B04D25">
              <w:rPr>
                <w:rFonts w:ascii="Arial" w:cs="Arial"/>
                <w:b/>
                <w:sz w:val="21"/>
              </w:rPr>
              <w:t>提示问题</w:t>
            </w:r>
          </w:p>
        </w:tc>
        <w:tc>
          <w:tcPr>
            <w:tcW w:w="15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3E0C" w:rsidRPr="00B04D25" w:rsidRDefault="00EB3E0C" w:rsidP="007B664E">
            <w:pPr>
              <w:jc w:val="center"/>
              <w:rPr>
                <w:rFonts w:ascii="Arial" w:hAnsi="Arial" w:cs="Arial"/>
                <w:b/>
                <w:sz w:val="21"/>
              </w:rPr>
            </w:pPr>
            <w:r w:rsidRPr="00B04D25">
              <w:rPr>
                <w:rFonts w:ascii="Arial" w:cs="Arial"/>
                <w:b/>
                <w:sz w:val="21"/>
              </w:rPr>
              <w:t>总计</w:t>
            </w:r>
          </w:p>
        </w:tc>
      </w:tr>
      <w:tr w:rsidR="00EB3E0C" w:rsidRPr="00B04D25" w:rsidTr="00B25E0B">
        <w:trPr>
          <w:trHeight w:val="559"/>
          <w:jc w:val="center"/>
        </w:trPr>
        <w:tc>
          <w:tcPr>
            <w:tcW w:w="17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3E0C" w:rsidRPr="00B04D25" w:rsidRDefault="00251A0B" w:rsidP="007B664E">
            <w:pPr>
              <w:jc w:val="center"/>
              <w:rPr>
                <w:rFonts w:ascii="Arial" w:hAnsi="Arial" w:cs="Arial"/>
                <w:sz w:val="21"/>
              </w:rPr>
            </w:pPr>
            <w:r>
              <w:rPr>
                <w:rFonts w:ascii="Arial" w:hAnsi="Arial" w:cs="Arial" w:hint="eastAsia"/>
                <w:sz w:val="21"/>
              </w:rPr>
              <w:t>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3E0C" w:rsidRPr="00B04D25" w:rsidRDefault="00CA4159" w:rsidP="007B664E">
            <w:pPr>
              <w:jc w:val="center"/>
              <w:rPr>
                <w:rFonts w:ascii="Arial" w:hAnsi="Arial" w:cs="Arial"/>
                <w:sz w:val="21"/>
              </w:rPr>
            </w:pPr>
            <w:r>
              <w:rPr>
                <w:rFonts w:ascii="Arial" w:hAnsi="Arial" w:cs="Arial" w:hint="eastAsia"/>
                <w:sz w:val="21"/>
              </w:rPr>
              <w:t>1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3E0C" w:rsidRPr="00B04D25" w:rsidRDefault="003065CB" w:rsidP="007B664E">
            <w:pPr>
              <w:jc w:val="center"/>
              <w:rPr>
                <w:rFonts w:ascii="Arial" w:hAnsi="Arial" w:cs="Arial"/>
                <w:sz w:val="21"/>
              </w:rPr>
            </w:pPr>
            <w:r>
              <w:rPr>
                <w:rFonts w:ascii="Arial" w:hAnsi="Arial" w:cs="Arial" w:hint="eastAsia"/>
                <w:sz w:val="21"/>
              </w:rPr>
              <w:t>3</w:t>
            </w: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3E0C" w:rsidRPr="00B04D25" w:rsidRDefault="003065CB" w:rsidP="002D4783">
            <w:pPr>
              <w:jc w:val="center"/>
              <w:rPr>
                <w:rFonts w:ascii="Arial" w:hAnsi="Arial" w:cs="Arial"/>
                <w:sz w:val="21"/>
              </w:rPr>
            </w:pPr>
            <w:r>
              <w:rPr>
                <w:rFonts w:ascii="Arial" w:hAnsi="Arial" w:cs="Arial" w:hint="eastAsia"/>
                <w:sz w:val="21"/>
              </w:rPr>
              <w:t>1</w:t>
            </w:r>
            <w:r w:rsidR="002D4783">
              <w:rPr>
                <w:rFonts w:ascii="Arial" w:hAnsi="Arial" w:cs="Arial" w:hint="eastAsia"/>
                <w:sz w:val="21"/>
              </w:rPr>
              <w:t>7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3E0C" w:rsidRPr="00B04D25" w:rsidRDefault="003065CB" w:rsidP="002D4783">
            <w:pPr>
              <w:jc w:val="center"/>
              <w:rPr>
                <w:rFonts w:ascii="Arial" w:hAnsi="Arial" w:cs="Arial"/>
                <w:sz w:val="21"/>
              </w:rPr>
            </w:pPr>
            <w:r>
              <w:rPr>
                <w:rFonts w:ascii="Arial" w:hAnsi="Arial" w:cs="Arial" w:hint="eastAsia"/>
                <w:sz w:val="21"/>
              </w:rPr>
              <w:t>2</w:t>
            </w:r>
            <w:r w:rsidR="002D4783">
              <w:rPr>
                <w:rFonts w:ascii="Arial" w:hAnsi="Arial" w:cs="Arial" w:hint="eastAsia"/>
                <w:sz w:val="21"/>
              </w:rPr>
              <w:t>1</w:t>
            </w:r>
          </w:p>
        </w:tc>
      </w:tr>
    </w:tbl>
    <w:p w:rsidR="00ED3907" w:rsidRDefault="00EB3E0C" w:rsidP="00ED3907">
      <w:pPr>
        <w:jc w:val="center"/>
        <w:rPr>
          <w:rFonts w:ascii="Arial" w:hAnsi="Arial" w:cs="Arial"/>
          <w:sz w:val="21"/>
        </w:rPr>
      </w:pPr>
      <w:r w:rsidRPr="00B04D25">
        <w:rPr>
          <w:rFonts w:ascii="Arial" w:cs="Arial"/>
          <w:sz w:val="21"/>
        </w:rPr>
        <w:t>表</w:t>
      </w:r>
      <w:r w:rsidRPr="00B04D25">
        <w:rPr>
          <w:rFonts w:ascii="Arial" w:hAnsi="Arial" w:cs="Arial"/>
          <w:sz w:val="21"/>
        </w:rPr>
        <w:t>2.</w:t>
      </w:r>
      <w:r w:rsidR="009F2236" w:rsidRPr="00B04D25">
        <w:rPr>
          <w:rFonts w:ascii="Arial" w:hAnsi="Arial" w:cs="Arial"/>
          <w:sz w:val="21"/>
        </w:rPr>
        <w:t>4</w:t>
      </w:r>
      <w:r w:rsidRPr="00B04D25">
        <w:rPr>
          <w:rFonts w:ascii="Arial" w:hAnsi="Arial" w:cs="Arial"/>
          <w:sz w:val="21"/>
        </w:rPr>
        <w:t xml:space="preserve">.2 </w:t>
      </w:r>
      <w:r w:rsidR="007A6736" w:rsidRPr="00B04D25">
        <w:rPr>
          <w:rFonts w:ascii="Arial" w:cs="Arial"/>
          <w:sz w:val="21"/>
        </w:rPr>
        <w:t>按问题严重等级</w:t>
      </w:r>
      <w:r w:rsidRPr="00B04D25">
        <w:rPr>
          <w:rFonts w:ascii="Arial" w:cs="Arial"/>
          <w:sz w:val="21"/>
        </w:rPr>
        <w:t>分类统计表</w:t>
      </w:r>
      <w:r w:rsidRPr="00B04D25">
        <w:rPr>
          <w:rFonts w:ascii="Arial" w:hAnsi="Arial" w:cs="Arial"/>
          <w:sz w:val="21"/>
        </w:rPr>
        <w:t xml:space="preserve"> </w:t>
      </w:r>
    </w:p>
    <w:p w:rsidR="00CA775D" w:rsidRDefault="00CA775D" w:rsidP="00ED3907">
      <w:pPr>
        <w:jc w:val="center"/>
        <w:rPr>
          <w:rFonts w:ascii="Arial" w:hAnsi="Arial" w:cs="Arial"/>
          <w:sz w:val="21"/>
        </w:rPr>
      </w:pPr>
    </w:p>
    <w:p w:rsidR="00CA775D" w:rsidRPr="00B04D25" w:rsidRDefault="00281075" w:rsidP="00ED3907">
      <w:pPr>
        <w:jc w:val="center"/>
        <w:rPr>
          <w:rFonts w:ascii="Arial" w:hAnsi="Arial" w:cs="Arial"/>
          <w:sz w:val="21"/>
        </w:rPr>
      </w:pPr>
      <w:r w:rsidRPr="00281075">
        <w:rPr>
          <w:rFonts w:ascii="Arial" w:hAnsi="Arial" w:cs="Arial"/>
          <w:sz w:val="21"/>
        </w:rPr>
        <w:drawing>
          <wp:inline distT="0" distB="0" distL="0" distR="0">
            <wp:extent cx="5274310" cy="2442421"/>
            <wp:effectExtent l="19050" t="0" r="21590" b="0"/>
            <wp:docPr id="15" name="图表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:rsidR="00ED3907" w:rsidRPr="00B04D25" w:rsidRDefault="00ED3907" w:rsidP="00ED3907">
      <w:pPr>
        <w:jc w:val="center"/>
        <w:rPr>
          <w:rFonts w:ascii="Arial" w:hAnsi="Arial" w:cs="Arial"/>
          <w:color w:val="000000" w:themeColor="text1"/>
          <w:sz w:val="21"/>
        </w:rPr>
      </w:pPr>
      <w:r w:rsidRPr="00B04D25">
        <w:rPr>
          <w:rFonts w:ascii="Arial" w:cs="Arial"/>
          <w:color w:val="000000" w:themeColor="text1"/>
          <w:sz w:val="21"/>
        </w:rPr>
        <w:t>图</w:t>
      </w:r>
      <w:r w:rsidRPr="00B04D25">
        <w:rPr>
          <w:rFonts w:ascii="Arial" w:hAnsi="Arial" w:cs="Arial"/>
          <w:color w:val="000000" w:themeColor="text1"/>
          <w:sz w:val="21"/>
        </w:rPr>
        <w:t>2.</w:t>
      </w:r>
      <w:r w:rsidR="009F2236" w:rsidRPr="00B04D25">
        <w:rPr>
          <w:rFonts w:ascii="Arial" w:hAnsi="Arial" w:cs="Arial"/>
          <w:color w:val="000000" w:themeColor="text1"/>
          <w:sz w:val="21"/>
        </w:rPr>
        <w:t>4</w:t>
      </w:r>
      <w:r w:rsidR="00087CBC" w:rsidRPr="00B04D25">
        <w:rPr>
          <w:rFonts w:ascii="Arial" w:hAnsi="Arial" w:cs="Arial"/>
          <w:color w:val="000000" w:themeColor="text1"/>
          <w:sz w:val="21"/>
        </w:rPr>
        <w:t>.1</w:t>
      </w:r>
      <w:r w:rsidR="009B0D40" w:rsidRPr="00B04D25">
        <w:rPr>
          <w:rFonts w:ascii="Arial" w:hAnsi="Arial" w:cs="Arial"/>
          <w:color w:val="000000" w:themeColor="text1"/>
          <w:sz w:val="21"/>
        </w:rPr>
        <w:t xml:space="preserve"> </w:t>
      </w:r>
      <w:r w:rsidRPr="00B04D25">
        <w:rPr>
          <w:rFonts w:ascii="Arial" w:cs="Arial"/>
          <w:color w:val="000000" w:themeColor="text1"/>
          <w:sz w:val="21"/>
        </w:rPr>
        <w:t>按安全</w:t>
      </w:r>
      <w:r w:rsidR="00565F19" w:rsidRPr="00B04D25">
        <w:rPr>
          <w:rFonts w:ascii="Arial" w:cs="Arial"/>
          <w:color w:val="000000" w:themeColor="text1"/>
          <w:sz w:val="21"/>
        </w:rPr>
        <w:t>属性</w:t>
      </w:r>
      <w:r w:rsidRPr="00B04D25">
        <w:rPr>
          <w:rFonts w:ascii="Arial" w:cs="Arial"/>
          <w:color w:val="000000" w:themeColor="text1"/>
          <w:sz w:val="21"/>
        </w:rPr>
        <w:t>分类</w:t>
      </w:r>
      <w:r w:rsidR="009A4815" w:rsidRPr="00B04D25">
        <w:rPr>
          <w:rFonts w:ascii="Arial" w:cs="Arial"/>
          <w:color w:val="000000" w:themeColor="text1"/>
          <w:sz w:val="21"/>
        </w:rPr>
        <w:t>统计图</w:t>
      </w:r>
    </w:p>
    <w:p w:rsidR="004D2B25" w:rsidRPr="00B04D25" w:rsidRDefault="004D2B25" w:rsidP="004D2B25">
      <w:pPr>
        <w:pStyle w:val="1"/>
        <w:rPr>
          <w:rFonts w:cs="Arial"/>
        </w:rPr>
      </w:pPr>
      <w:bookmarkStart w:id="42" w:name="_Toc386552025"/>
      <w:bookmarkStart w:id="43" w:name="_Toc419122210"/>
      <w:r w:rsidRPr="00B04D25">
        <w:rPr>
          <w:rFonts w:cs="Arial"/>
        </w:rPr>
        <w:t>安全验证内容</w:t>
      </w:r>
      <w:bookmarkEnd w:id="42"/>
      <w:bookmarkEnd w:id="43"/>
    </w:p>
    <w:p w:rsidR="004D2B25" w:rsidRPr="00B04D25" w:rsidRDefault="00E077C0" w:rsidP="004D2B25">
      <w:pPr>
        <w:pStyle w:val="2"/>
        <w:rPr>
          <w:rFonts w:cs="Arial"/>
        </w:rPr>
      </w:pPr>
      <w:bookmarkStart w:id="44" w:name="_Toc386552026"/>
      <w:bookmarkStart w:id="45" w:name="_Toc419122211"/>
      <w:r w:rsidRPr="00B04D25">
        <w:rPr>
          <w:rFonts w:cs="Arial"/>
        </w:rPr>
        <w:t>网络安全和</w:t>
      </w:r>
      <w:r w:rsidR="004D2B25" w:rsidRPr="00B04D25">
        <w:rPr>
          <w:rFonts w:cs="Arial"/>
        </w:rPr>
        <w:t>隐私保护验证</w:t>
      </w:r>
      <w:bookmarkEnd w:id="44"/>
      <w:bookmarkEnd w:id="45"/>
    </w:p>
    <w:p w:rsidR="004D2B25" w:rsidRDefault="004D2B25" w:rsidP="004D2B25">
      <w:pPr>
        <w:pStyle w:val="3"/>
        <w:rPr>
          <w:rFonts w:ascii="Arial" w:cs="Arial"/>
          <w:szCs w:val="28"/>
        </w:rPr>
      </w:pPr>
      <w:bookmarkStart w:id="46" w:name="_Toc386552027"/>
      <w:bookmarkStart w:id="47" w:name="_Toc419122212"/>
      <w:r w:rsidRPr="00B04D25">
        <w:rPr>
          <w:rFonts w:ascii="Arial" w:cs="Arial"/>
          <w:szCs w:val="28"/>
        </w:rPr>
        <w:t>系统分析</w:t>
      </w:r>
      <w:r w:rsidR="002B44DA" w:rsidRPr="00B04D25">
        <w:rPr>
          <w:rFonts w:ascii="Arial" w:cs="Arial"/>
          <w:szCs w:val="28"/>
        </w:rPr>
        <w:t>及</w:t>
      </w:r>
      <w:r w:rsidRPr="00B04D25">
        <w:rPr>
          <w:rFonts w:ascii="Arial" w:cs="Arial"/>
          <w:szCs w:val="28"/>
        </w:rPr>
        <w:t>威胁分析</w:t>
      </w:r>
      <w:bookmarkEnd w:id="46"/>
      <w:bookmarkEnd w:id="47"/>
    </w:p>
    <w:p w:rsidR="00DD1490" w:rsidRDefault="0080465B" w:rsidP="00DD1490">
      <w:pPr>
        <w:pStyle w:val="H4"/>
      </w:pPr>
      <w:bookmarkStart w:id="48" w:name="_Toc418069285"/>
      <w:bookmarkStart w:id="49" w:name="_Toc419122213"/>
      <w:r>
        <w:rPr>
          <w:rFonts w:hint="eastAsia"/>
        </w:rPr>
        <w:t>关键</w:t>
      </w:r>
      <w:r w:rsidR="005A0288">
        <w:rPr>
          <w:rFonts w:hint="eastAsia"/>
        </w:rPr>
        <w:t>组件</w:t>
      </w:r>
      <w:r w:rsidR="00DD1490" w:rsidRPr="004335E2">
        <w:rPr>
          <w:rFonts w:hint="eastAsia"/>
        </w:rPr>
        <w:t>安全威胁分析</w:t>
      </w:r>
      <w:bookmarkEnd w:id="48"/>
      <w:bookmarkEnd w:id="49"/>
    </w:p>
    <w:p w:rsidR="006A272A" w:rsidRPr="002C4399" w:rsidRDefault="008D7814" w:rsidP="00911ED6">
      <w:pPr>
        <w:pStyle w:val="5"/>
        <w:numPr>
          <w:ilvl w:val="4"/>
          <w:numId w:val="9"/>
        </w:numPr>
        <w:rPr>
          <w:b w:val="0"/>
          <w:sz w:val="24"/>
          <w:szCs w:val="24"/>
        </w:rPr>
      </w:pPr>
      <w:r w:rsidRPr="002C4399">
        <w:rPr>
          <w:rFonts w:hint="eastAsia"/>
          <w:b w:val="0"/>
          <w:sz w:val="24"/>
          <w:szCs w:val="24"/>
        </w:rPr>
        <w:t>管理子系统</w:t>
      </w:r>
      <w:r w:rsidR="006A272A" w:rsidRPr="002C4399">
        <w:rPr>
          <w:rFonts w:hint="eastAsia"/>
          <w:b w:val="0"/>
          <w:sz w:val="24"/>
          <w:szCs w:val="24"/>
        </w:rPr>
        <w:t>威胁分析</w:t>
      </w:r>
    </w:p>
    <w:p w:rsidR="00C417EE" w:rsidRPr="00157E87" w:rsidRDefault="00C417EE" w:rsidP="004465D8">
      <w:pPr>
        <w:rPr>
          <w:rFonts w:ascii="宋体" w:cs="宋体"/>
          <w:szCs w:val="24"/>
        </w:rPr>
      </w:pPr>
      <w:r w:rsidRPr="00157E87">
        <w:rPr>
          <w:rFonts w:ascii="TimesNewRomanPSMT" w:eastAsia="TimesNewRomanPSMT" w:cs="TimesNewRomanPSMT"/>
          <w:szCs w:val="24"/>
        </w:rPr>
        <w:t>Manager</w:t>
      </w:r>
      <w:r w:rsidRPr="00157E87">
        <w:rPr>
          <w:rFonts w:ascii="宋体" w:cs="宋体" w:hint="eastAsia"/>
          <w:szCs w:val="24"/>
        </w:rPr>
        <w:t>作为运维系统，</w:t>
      </w:r>
      <w:r w:rsidRPr="00157E87">
        <w:rPr>
          <w:rFonts w:ascii="TimesNewRomanPSMT" w:eastAsia="TimesNewRomanPSMT" w:cs="TimesNewRomanPSMT"/>
          <w:szCs w:val="24"/>
        </w:rPr>
        <w:t>Manager</w:t>
      </w:r>
      <w:r w:rsidRPr="00157E87">
        <w:rPr>
          <w:rFonts w:ascii="宋体" w:cs="宋体" w:hint="eastAsia"/>
          <w:szCs w:val="24"/>
        </w:rPr>
        <w:t xml:space="preserve">支持大规模集群的安装部署、监控、告警、用户管理、权限管理、审计、服务管理、健康检查、问题定位、升级和补丁等 </w:t>
      </w:r>
    </w:p>
    <w:p w:rsidR="00C417EE" w:rsidRPr="00157E87" w:rsidRDefault="00C417EE" w:rsidP="00C417EE">
      <w:pPr>
        <w:rPr>
          <w:rFonts w:ascii="宋体" w:cs="宋体"/>
          <w:szCs w:val="24"/>
        </w:rPr>
      </w:pPr>
      <w:r w:rsidRPr="00157E87">
        <w:rPr>
          <w:rFonts w:ascii="宋体" w:cs="宋体" w:hint="eastAsia"/>
          <w:szCs w:val="24"/>
        </w:rPr>
        <w:lastRenderedPageBreak/>
        <w:t>【识别威胁点】</w:t>
      </w:r>
    </w:p>
    <w:p w:rsidR="00C417EE" w:rsidRPr="00157E87" w:rsidRDefault="00C417EE" w:rsidP="00911ED6">
      <w:pPr>
        <w:pStyle w:val="aff"/>
        <w:numPr>
          <w:ilvl w:val="0"/>
          <w:numId w:val="8"/>
        </w:numPr>
        <w:spacing w:line="240" w:lineRule="auto"/>
        <w:ind w:firstLineChars="0"/>
        <w:rPr>
          <w:rFonts w:ascii="宋体" w:cs="宋体"/>
          <w:szCs w:val="24"/>
        </w:rPr>
      </w:pPr>
      <w:r w:rsidRPr="00157E87">
        <w:rPr>
          <w:rFonts w:ascii="宋体" w:cs="宋体"/>
          <w:szCs w:val="24"/>
        </w:rPr>
        <w:t>W</w:t>
      </w:r>
      <w:r w:rsidRPr="00157E87">
        <w:rPr>
          <w:rFonts w:ascii="宋体" w:cs="宋体" w:hint="eastAsia"/>
          <w:szCs w:val="24"/>
        </w:rPr>
        <w:t>eb安全：认证、会话管理、权限管理、XSS、SQL注入、文件上传下载、日志审计</w:t>
      </w:r>
    </w:p>
    <w:p w:rsidR="00C417EE" w:rsidRPr="00157E87" w:rsidRDefault="00C417EE" w:rsidP="00911ED6">
      <w:pPr>
        <w:pStyle w:val="aff"/>
        <w:numPr>
          <w:ilvl w:val="0"/>
          <w:numId w:val="8"/>
        </w:numPr>
        <w:spacing w:line="240" w:lineRule="auto"/>
        <w:ind w:firstLineChars="0"/>
        <w:rPr>
          <w:rFonts w:ascii="宋体" w:cs="宋体"/>
          <w:szCs w:val="24"/>
        </w:rPr>
      </w:pPr>
      <w:r w:rsidRPr="00157E87">
        <w:rPr>
          <w:rFonts w:ascii="宋体" w:cs="宋体" w:hint="eastAsia"/>
          <w:szCs w:val="24"/>
        </w:rPr>
        <w:t>接口安全：</w:t>
      </w:r>
      <w:r w:rsidRPr="00157E87">
        <w:rPr>
          <w:rFonts w:ascii="宋体" w:cs="宋体"/>
          <w:szCs w:val="24"/>
        </w:rPr>
        <w:t>REST API、Syslog</w:t>
      </w:r>
      <w:r w:rsidRPr="00157E87">
        <w:rPr>
          <w:rFonts w:ascii="宋体" w:cs="宋体" w:hint="eastAsia"/>
          <w:szCs w:val="24"/>
        </w:rPr>
        <w:t>、</w:t>
      </w:r>
      <w:r w:rsidRPr="00157E87">
        <w:rPr>
          <w:rFonts w:ascii="宋体" w:cs="宋体"/>
          <w:szCs w:val="24"/>
        </w:rPr>
        <w:t>SNMP</w:t>
      </w:r>
      <w:r w:rsidRPr="00157E87">
        <w:rPr>
          <w:rFonts w:ascii="宋体" w:cs="宋体" w:hint="eastAsia"/>
          <w:szCs w:val="24"/>
        </w:rPr>
        <w:t>，</w:t>
      </w:r>
      <w:r w:rsidRPr="00157E87">
        <w:rPr>
          <w:rFonts w:ascii="宋体" w:cs="宋体"/>
          <w:szCs w:val="24"/>
        </w:rPr>
        <w:t>SNMP</w:t>
      </w:r>
      <w:r w:rsidRPr="00157E87">
        <w:rPr>
          <w:rFonts w:ascii="宋体" w:cs="宋体" w:hint="eastAsia"/>
          <w:szCs w:val="24"/>
        </w:rPr>
        <w:t>可参考基线用例</w:t>
      </w:r>
    </w:p>
    <w:p w:rsidR="00157E87" w:rsidRDefault="00157E87" w:rsidP="00157E87">
      <w:pPr>
        <w:rPr>
          <w:noProof/>
        </w:rPr>
      </w:pPr>
      <w:r>
        <w:rPr>
          <w:rFonts w:hint="eastAsia"/>
          <w:noProof/>
        </w:rPr>
        <w:t>结合系统分析的识别到的威胁点，使用思维导图对管理子系统</w:t>
      </w:r>
      <w:r>
        <w:rPr>
          <w:rFonts w:hint="eastAsia"/>
          <w:noProof/>
        </w:rPr>
        <w:t>Manager</w:t>
      </w:r>
      <w:r>
        <w:rPr>
          <w:rFonts w:hint="eastAsia"/>
          <w:noProof/>
        </w:rPr>
        <w:t>进行威胁分析结果如下：</w:t>
      </w:r>
    </w:p>
    <w:p w:rsidR="00157E87" w:rsidRDefault="00157E87" w:rsidP="00157E87">
      <w:pPr>
        <w:rPr>
          <w:noProof/>
        </w:rPr>
      </w:pPr>
      <w:r>
        <w:rPr>
          <w:rFonts w:hint="eastAsia"/>
          <w:noProof/>
        </w:rPr>
        <w:drawing>
          <wp:inline distT="0" distB="0" distL="0" distR="0">
            <wp:extent cx="5269446" cy="3206262"/>
            <wp:effectExtent l="19050" t="0" r="7404" b="0"/>
            <wp:docPr id="6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2061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4399" w:rsidRDefault="00B97079" w:rsidP="00911ED6">
      <w:pPr>
        <w:pStyle w:val="5"/>
        <w:numPr>
          <w:ilvl w:val="4"/>
          <w:numId w:val="9"/>
        </w:numPr>
        <w:rPr>
          <w:b w:val="0"/>
          <w:sz w:val="24"/>
          <w:szCs w:val="24"/>
        </w:rPr>
      </w:pPr>
      <w:r>
        <w:rPr>
          <w:rFonts w:hint="eastAsia"/>
          <w:b w:val="0"/>
          <w:sz w:val="24"/>
          <w:szCs w:val="24"/>
        </w:rPr>
        <w:lastRenderedPageBreak/>
        <w:t>计算</w:t>
      </w:r>
      <w:r w:rsidR="002C4399" w:rsidRPr="002C4399">
        <w:rPr>
          <w:rFonts w:hint="eastAsia"/>
          <w:b w:val="0"/>
          <w:sz w:val="24"/>
          <w:szCs w:val="24"/>
        </w:rPr>
        <w:t>子系统威胁分析</w:t>
      </w:r>
    </w:p>
    <w:p w:rsidR="0093521D" w:rsidRDefault="0093521D" w:rsidP="0093521D">
      <w:r>
        <w:rPr>
          <w:rFonts w:hint="eastAsia"/>
          <w:noProof/>
        </w:rPr>
        <w:drawing>
          <wp:inline distT="0" distB="0" distL="0" distR="0">
            <wp:extent cx="4570763" cy="3140824"/>
            <wp:effectExtent l="19050" t="0" r="1237" b="0"/>
            <wp:docPr id="1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1434" cy="3141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521D" w:rsidRPr="00286DE5" w:rsidRDefault="0093521D" w:rsidP="0093521D">
      <w:pPr>
        <w:rPr>
          <w:sz w:val="21"/>
        </w:rPr>
      </w:pPr>
      <w:r w:rsidRPr="00286DE5">
        <w:rPr>
          <w:sz w:val="21"/>
        </w:rPr>
        <w:t>MapReduce</w:t>
      </w:r>
      <w:r w:rsidRPr="00286DE5">
        <w:rPr>
          <w:rFonts w:hint="eastAsia"/>
          <w:sz w:val="21"/>
        </w:rPr>
        <w:t>/YARN</w:t>
      </w:r>
      <w:r w:rsidRPr="00286DE5">
        <w:rPr>
          <w:rFonts w:hint="eastAsia"/>
          <w:sz w:val="21"/>
        </w:rPr>
        <w:t>工作流程：</w:t>
      </w:r>
    </w:p>
    <w:p w:rsidR="0093521D" w:rsidRPr="00286DE5" w:rsidRDefault="0093521D" w:rsidP="00286DE5">
      <w:pPr>
        <w:pStyle w:val="aff"/>
        <w:numPr>
          <w:ilvl w:val="0"/>
          <w:numId w:val="10"/>
        </w:numPr>
        <w:spacing w:line="240" w:lineRule="auto"/>
        <w:ind w:firstLineChars="0"/>
        <w:rPr>
          <w:rFonts w:ascii="宋体" w:cs="宋体"/>
          <w:sz w:val="21"/>
        </w:rPr>
      </w:pPr>
      <w:r w:rsidRPr="00286DE5">
        <w:rPr>
          <w:rFonts w:hint="eastAsia"/>
          <w:sz w:val="21"/>
        </w:rPr>
        <w:t>集群</w:t>
      </w:r>
      <w:r w:rsidRPr="00286DE5">
        <w:rPr>
          <w:rFonts w:ascii="宋体" w:cs="宋体" w:hint="eastAsia"/>
          <w:sz w:val="21"/>
        </w:rPr>
        <w:t>部署了YARN组件，会在每个节点部署一个NM，实时监控节点及应用程序的资源使用情况，并向RM汇报</w:t>
      </w:r>
    </w:p>
    <w:p w:rsidR="0093521D" w:rsidRPr="00286DE5" w:rsidRDefault="0093521D" w:rsidP="00911ED6">
      <w:pPr>
        <w:pStyle w:val="aff"/>
        <w:numPr>
          <w:ilvl w:val="0"/>
          <w:numId w:val="10"/>
        </w:numPr>
        <w:spacing w:line="240" w:lineRule="auto"/>
        <w:ind w:firstLineChars="0"/>
        <w:rPr>
          <w:sz w:val="21"/>
        </w:rPr>
      </w:pPr>
      <w:r w:rsidRPr="00286DE5">
        <w:rPr>
          <w:sz w:val="21"/>
        </w:rPr>
        <w:t>C</w:t>
      </w:r>
      <w:r w:rsidRPr="00286DE5">
        <w:rPr>
          <w:rFonts w:hint="eastAsia"/>
          <w:sz w:val="21"/>
        </w:rPr>
        <w:t>lient</w:t>
      </w:r>
      <w:r w:rsidRPr="00286DE5">
        <w:rPr>
          <w:rFonts w:hint="eastAsia"/>
          <w:sz w:val="21"/>
        </w:rPr>
        <w:t>向</w:t>
      </w:r>
      <w:r w:rsidRPr="00286DE5">
        <w:rPr>
          <w:rFonts w:hint="eastAsia"/>
          <w:sz w:val="21"/>
        </w:rPr>
        <w:t>RM</w:t>
      </w:r>
      <w:r w:rsidRPr="00286DE5">
        <w:rPr>
          <w:rFonts w:hint="eastAsia"/>
          <w:sz w:val="21"/>
        </w:rPr>
        <w:t>下发一个</w:t>
      </w:r>
      <w:r w:rsidRPr="00286DE5">
        <w:rPr>
          <w:rFonts w:hint="eastAsia"/>
          <w:sz w:val="21"/>
        </w:rPr>
        <w:t>MR job</w:t>
      </w:r>
    </w:p>
    <w:p w:rsidR="0093521D" w:rsidRPr="00286DE5" w:rsidRDefault="0093521D" w:rsidP="00911ED6">
      <w:pPr>
        <w:pStyle w:val="aff"/>
        <w:numPr>
          <w:ilvl w:val="0"/>
          <w:numId w:val="10"/>
        </w:numPr>
        <w:spacing w:line="240" w:lineRule="auto"/>
        <w:ind w:firstLineChars="0"/>
        <w:rPr>
          <w:sz w:val="21"/>
        </w:rPr>
      </w:pPr>
      <w:r w:rsidRPr="00286DE5">
        <w:rPr>
          <w:rFonts w:hint="eastAsia"/>
          <w:sz w:val="21"/>
        </w:rPr>
        <w:t>RM</w:t>
      </w:r>
      <w:r w:rsidRPr="00286DE5">
        <w:rPr>
          <w:rFonts w:hint="eastAsia"/>
          <w:sz w:val="21"/>
        </w:rPr>
        <w:t>根据集群的资源使用情况，在集群中最空闲的节点上启动一个</w:t>
      </w:r>
      <w:r w:rsidRPr="00286DE5">
        <w:rPr>
          <w:rFonts w:hint="eastAsia"/>
          <w:sz w:val="21"/>
        </w:rPr>
        <w:t>AM</w:t>
      </w:r>
      <w:r w:rsidRPr="00286DE5">
        <w:rPr>
          <w:rFonts w:hint="eastAsia"/>
          <w:sz w:val="21"/>
        </w:rPr>
        <w:t>，</w:t>
      </w:r>
      <w:r w:rsidRPr="00286DE5">
        <w:rPr>
          <w:rFonts w:hint="eastAsia"/>
          <w:sz w:val="21"/>
        </w:rPr>
        <w:t>AM</w:t>
      </w:r>
      <w:r w:rsidRPr="00286DE5">
        <w:rPr>
          <w:rFonts w:hint="eastAsia"/>
          <w:sz w:val="21"/>
        </w:rPr>
        <w:t>向</w:t>
      </w:r>
      <w:r w:rsidRPr="00286DE5">
        <w:rPr>
          <w:rFonts w:hint="eastAsia"/>
          <w:sz w:val="21"/>
        </w:rPr>
        <w:t>RM</w:t>
      </w:r>
      <w:r w:rsidRPr="00286DE5">
        <w:rPr>
          <w:rFonts w:hint="eastAsia"/>
          <w:sz w:val="21"/>
        </w:rPr>
        <w:t>申请多个</w:t>
      </w:r>
      <w:r w:rsidRPr="00286DE5">
        <w:rPr>
          <w:rFonts w:ascii="宋体" w:cs="宋体"/>
          <w:sz w:val="21"/>
        </w:rPr>
        <w:t>Container</w:t>
      </w:r>
      <w:r w:rsidRPr="00286DE5">
        <w:rPr>
          <w:rFonts w:ascii="宋体" w:cs="宋体" w:hint="eastAsia"/>
          <w:sz w:val="21"/>
        </w:rPr>
        <w:t>资源（</w:t>
      </w:r>
      <w:r w:rsidRPr="00286DE5">
        <w:rPr>
          <w:rFonts w:ascii="宋体" w:cs="宋体"/>
          <w:sz w:val="21"/>
        </w:rPr>
        <w:t>Container</w:t>
      </w:r>
      <w:r w:rsidRPr="00286DE5">
        <w:rPr>
          <w:rFonts w:ascii="宋体" w:cs="宋体" w:hint="eastAsia"/>
          <w:sz w:val="21"/>
        </w:rPr>
        <w:t>数量=</w:t>
      </w:r>
      <w:r w:rsidRPr="00286DE5">
        <w:rPr>
          <w:rFonts w:hint="eastAsia"/>
          <w:sz w:val="21"/>
        </w:rPr>
        <w:t>MAP</w:t>
      </w:r>
      <w:r w:rsidRPr="00286DE5">
        <w:rPr>
          <w:rFonts w:hint="eastAsia"/>
          <w:sz w:val="21"/>
        </w:rPr>
        <w:t>任务数</w:t>
      </w:r>
      <w:r w:rsidRPr="00286DE5">
        <w:rPr>
          <w:rFonts w:hint="eastAsia"/>
          <w:sz w:val="21"/>
        </w:rPr>
        <w:t>+REDUCE</w:t>
      </w:r>
      <w:r w:rsidRPr="00286DE5">
        <w:rPr>
          <w:rFonts w:hint="eastAsia"/>
          <w:sz w:val="21"/>
        </w:rPr>
        <w:t>任务数，一个</w:t>
      </w:r>
      <w:r w:rsidRPr="00286DE5">
        <w:rPr>
          <w:rFonts w:ascii="宋体" w:cs="宋体"/>
          <w:sz w:val="21"/>
        </w:rPr>
        <w:t>Container</w:t>
      </w:r>
      <w:r w:rsidRPr="00286DE5">
        <w:rPr>
          <w:rFonts w:ascii="宋体" w:cs="宋体" w:hint="eastAsia"/>
          <w:sz w:val="21"/>
        </w:rPr>
        <w:t>只能用于放置一个MAP任务或一个RE</w:t>
      </w:r>
      <w:r w:rsidRPr="00286DE5">
        <w:rPr>
          <w:rFonts w:hint="eastAsia"/>
          <w:sz w:val="21"/>
        </w:rPr>
        <w:t>DUCE</w:t>
      </w:r>
      <w:r w:rsidRPr="00286DE5">
        <w:rPr>
          <w:rFonts w:hint="eastAsia"/>
          <w:sz w:val="21"/>
        </w:rPr>
        <w:t>任务，每个</w:t>
      </w:r>
      <w:r w:rsidRPr="00286DE5">
        <w:rPr>
          <w:rFonts w:ascii="宋体" w:cs="宋体"/>
          <w:sz w:val="21"/>
        </w:rPr>
        <w:t>Container</w:t>
      </w:r>
      <w:r w:rsidRPr="00286DE5">
        <w:rPr>
          <w:rFonts w:ascii="宋体" w:cs="宋体" w:hint="eastAsia"/>
          <w:sz w:val="21"/>
        </w:rPr>
        <w:t>的资源是等同的）</w:t>
      </w:r>
    </w:p>
    <w:p w:rsidR="0093521D" w:rsidRPr="00286DE5" w:rsidRDefault="0093521D" w:rsidP="00911ED6">
      <w:pPr>
        <w:pStyle w:val="aff"/>
        <w:numPr>
          <w:ilvl w:val="0"/>
          <w:numId w:val="10"/>
        </w:numPr>
        <w:spacing w:line="240" w:lineRule="auto"/>
        <w:ind w:firstLineChars="0"/>
        <w:rPr>
          <w:sz w:val="21"/>
        </w:rPr>
      </w:pPr>
      <w:r w:rsidRPr="00286DE5">
        <w:rPr>
          <w:rFonts w:ascii="宋体" w:cs="宋体" w:hint="eastAsia"/>
          <w:sz w:val="21"/>
        </w:rPr>
        <w:t>在</w:t>
      </w:r>
      <w:r w:rsidRPr="00286DE5">
        <w:rPr>
          <w:rFonts w:ascii="宋体" w:cs="宋体"/>
          <w:sz w:val="21"/>
        </w:rPr>
        <w:t>Container</w:t>
      </w:r>
      <w:r w:rsidRPr="00286DE5">
        <w:rPr>
          <w:rFonts w:ascii="宋体" w:cs="宋体" w:hint="eastAsia"/>
          <w:sz w:val="21"/>
        </w:rPr>
        <w:t>启动不同的MAP及RE</w:t>
      </w:r>
      <w:r w:rsidRPr="00286DE5">
        <w:rPr>
          <w:rFonts w:hint="eastAsia"/>
          <w:sz w:val="21"/>
        </w:rPr>
        <w:t>DUCE</w:t>
      </w:r>
      <w:r w:rsidRPr="00286DE5">
        <w:rPr>
          <w:rFonts w:hint="eastAsia"/>
          <w:sz w:val="21"/>
        </w:rPr>
        <w:t>进程来处理</w:t>
      </w:r>
      <w:r w:rsidRPr="00286DE5">
        <w:rPr>
          <w:rFonts w:hint="eastAsia"/>
          <w:sz w:val="21"/>
        </w:rPr>
        <w:t>MR job</w:t>
      </w:r>
      <w:r w:rsidRPr="00286DE5">
        <w:rPr>
          <w:rFonts w:hint="eastAsia"/>
          <w:sz w:val="21"/>
        </w:rPr>
        <w:t>，</w:t>
      </w:r>
      <w:r w:rsidRPr="00286DE5">
        <w:rPr>
          <w:rFonts w:hint="eastAsia"/>
          <w:sz w:val="21"/>
        </w:rPr>
        <w:t>MR job</w:t>
      </w:r>
      <w:r w:rsidRPr="00286DE5">
        <w:rPr>
          <w:rFonts w:hint="eastAsia"/>
          <w:sz w:val="21"/>
        </w:rPr>
        <w:t>完成后，上报</w:t>
      </w:r>
      <w:r w:rsidRPr="00286DE5">
        <w:rPr>
          <w:rFonts w:hint="eastAsia"/>
          <w:sz w:val="21"/>
        </w:rPr>
        <w:t>AM</w:t>
      </w:r>
      <w:r w:rsidRPr="00286DE5">
        <w:rPr>
          <w:rFonts w:hint="eastAsia"/>
          <w:sz w:val="21"/>
        </w:rPr>
        <w:t>，</w:t>
      </w:r>
      <w:r w:rsidRPr="00286DE5">
        <w:rPr>
          <w:rFonts w:hint="eastAsia"/>
          <w:sz w:val="21"/>
        </w:rPr>
        <w:t>AM</w:t>
      </w:r>
      <w:r w:rsidRPr="00286DE5">
        <w:rPr>
          <w:rFonts w:hint="eastAsia"/>
          <w:sz w:val="21"/>
        </w:rPr>
        <w:t>申请资源释放</w:t>
      </w:r>
    </w:p>
    <w:p w:rsidR="0093521D" w:rsidRDefault="0093521D" w:rsidP="0093521D">
      <w:pPr>
        <w:rPr>
          <w:rFonts w:ascii="宋体" w:cs="宋体"/>
          <w:sz w:val="21"/>
        </w:rPr>
      </w:pPr>
      <w:r>
        <w:rPr>
          <w:rFonts w:ascii="宋体" w:cs="宋体" w:hint="eastAsia"/>
          <w:sz w:val="21"/>
        </w:rPr>
        <w:t>【识别威胁点】</w:t>
      </w:r>
    </w:p>
    <w:p w:rsidR="0093521D" w:rsidRDefault="0093521D" w:rsidP="00911ED6">
      <w:pPr>
        <w:pStyle w:val="aff"/>
        <w:numPr>
          <w:ilvl w:val="0"/>
          <w:numId w:val="8"/>
        </w:numPr>
        <w:spacing w:line="240" w:lineRule="auto"/>
        <w:ind w:firstLineChars="0"/>
        <w:rPr>
          <w:rFonts w:ascii="宋体" w:cs="宋体"/>
          <w:sz w:val="21"/>
        </w:rPr>
      </w:pPr>
      <w:r>
        <w:rPr>
          <w:rFonts w:ascii="宋体" w:cs="宋体" w:hint="eastAsia"/>
          <w:sz w:val="21"/>
        </w:rPr>
        <w:t>认证安全、处理过程数据传输安全、Dos攻击防护</w:t>
      </w:r>
    </w:p>
    <w:p w:rsidR="0093521D" w:rsidRPr="00042D31" w:rsidRDefault="0093521D" w:rsidP="00911ED6">
      <w:pPr>
        <w:pStyle w:val="aff"/>
        <w:numPr>
          <w:ilvl w:val="0"/>
          <w:numId w:val="8"/>
        </w:numPr>
        <w:spacing w:line="240" w:lineRule="auto"/>
        <w:ind w:firstLineChars="0"/>
        <w:rPr>
          <w:rFonts w:ascii="宋体" w:cs="宋体"/>
          <w:sz w:val="21"/>
        </w:rPr>
      </w:pPr>
      <w:r w:rsidRPr="00042D31">
        <w:rPr>
          <w:rFonts w:ascii="宋体" w:cs="宋体" w:hint="eastAsia"/>
          <w:sz w:val="21"/>
        </w:rPr>
        <w:t>接口安全：</w:t>
      </w:r>
      <w:r>
        <w:rPr>
          <w:rFonts w:ascii="宋体" w:cs="宋体" w:hint="eastAsia"/>
          <w:sz w:val="21"/>
        </w:rPr>
        <w:t>JAVA API</w:t>
      </w:r>
    </w:p>
    <w:p w:rsidR="004F44B5" w:rsidRPr="00B523A3" w:rsidRDefault="004F44B5" w:rsidP="004F44B5">
      <w:r>
        <w:rPr>
          <w:rFonts w:hint="eastAsia"/>
          <w:noProof/>
        </w:rPr>
        <w:t>结合系统分析的识别到的威胁点，使用思维导图对管理子系统</w:t>
      </w:r>
      <w:r>
        <w:rPr>
          <w:rFonts w:hint="eastAsia"/>
          <w:noProof/>
        </w:rPr>
        <w:t>Manager</w:t>
      </w:r>
      <w:r>
        <w:rPr>
          <w:rFonts w:hint="eastAsia"/>
          <w:noProof/>
        </w:rPr>
        <w:t>进行威胁分析结果如下：</w:t>
      </w:r>
    </w:p>
    <w:p w:rsidR="004F44B5" w:rsidRDefault="004F44B5" w:rsidP="004F44B5">
      <w:r>
        <w:rPr>
          <w:noProof/>
        </w:rPr>
        <w:lastRenderedPageBreak/>
        <w:drawing>
          <wp:inline distT="0" distB="0" distL="0" distR="0">
            <wp:extent cx="5269427" cy="2350477"/>
            <wp:effectExtent l="19050" t="0" r="7423" b="0"/>
            <wp:docPr id="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23503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4399" w:rsidRDefault="00B97079" w:rsidP="00911ED6">
      <w:pPr>
        <w:pStyle w:val="5"/>
        <w:numPr>
          <w:ilvl w:val="4"/>
          <w:numId w:val="9"/>
        </w:numPr>
        <w:rPr>
          <w:b w:val="0"/>
          <w:sz w:val="24"/>
          <w:szCs w:val="24"/>
        </w:rPr>
      </w:pPr>
      <w:r>
        <w:rPr>
          <w:rFonts w:hint="eastAsia"/>
          <w:b w:val="0"/>
          <w:sz w:val="24"/>
          <w:szCs w:val="24"/>
        </w:rPr>
        <w:t>存储</w:t>
      </w:r>
      <w:r w:rsidR="002C4399" w:rsidRPr="002C4399">
        <w:rPr>
          <w:rFonts w:hint="eastAsia"/>
          <w:b w:val="0"/>
          <w:sz w:val="24"/>
          <w:szCs w:val="24"/>
        </w:rPr>
        <w:t>子系统威胁分析</w:t>
      </w:r>
    </w:p>
    <w:p w:rsidR="00476BAE" w:rsidRPr="00476BAE" w:rsidRDefault="00476BAE" w:rsidP="00476BAE">
      <w:r>
        <w:rPr>
          <w:rFonts w:hint="eastAsia"/>
        </w:rPr>
        <w:t>==================</w:t>
      </w:r>
      <w:r w:rsidRPr="008B5A5D">
        <w:rPr>
          <w:rFonts w:ascii="宋体" w:cs="宋体"/>
          <w:szCs w:val="24"/>
        </w:rPr>
        <w:t>HBase</w:t>
      </w:r>
      <w:r>
        <w:rPr>
          <w:rFonts w:hint="eastAsia"/>
        </w:rPr>
        <w:t>==================</w:t>
      </w:r>
    </w:p>
    <w:p w:rsidR="00040732" w:rsidRPr="008B5A5D" w:rsidRDefault="00040732" w:rsidP="00040732">
      <w:pPr>
        <w:rPr>
          <w:szCs w:val="24"/>
        </w:rPr>
      </w:pPr>
      <w:r w:rsidRPr="008B5A5D">
        <w:rPr>
          <w:noProof/>
          <w:szCs w:val="24"/>
        </w:rPr>
        <w:drawing>
          <wp:inline distT="0" distB="0" distL="0" distR="0">
            <wp:extent cx="5278120" cy="3050802"/>
            <wp:effectExtent l="19050" t="0" r="0" b="0"/>
            <wp:docPr id="16" name="图片 12" descr="HBaseArichitecture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 descr="HBaseArichitecture.jpg"/>
                    <pic:cNvPicPr>
                      <a:picLocks noChangeAspect="1"/>
                    </pic:cNvPicPr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50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0732" w:rsidRPr="008B5A5D" w:rsidRDefault="00040732" w:rsidP="00040732">
      <w:pPr>
        <w:rPr>
          <w:rFonts w:ascii="宋体" w:cs="宋体"/>
          <w:szCs w:val="24"/>
        </w:rPr>
      </w:pPr>
      <w:r w:rsidRPr="008B5A5D">
        <w:rPr>
          <w:rFonts w:ascii="宋体" w:cs="宋体" w:hint="eastAsia"/>
          <w:szCs w:val="24"/>
        </w:rPr>
        <w:t>HBase集群由主备Master进程和多个RegionServer进程组成，其依赖的组件有ZK、HDFS：</w:t>
      </w:r>
    </w:p>
    <w:p w:rsidR="00040732" w:rsidRPr="008B5A5D" w:rsidRDefault="00040732" w:rsidP="00911ED6">
      <w:pPr>
        <w:pStyle w:val="aff"/>
        <w:numPr>
          <w:ilvl w:val="0"/>
          <w:numId w:val="7"/>
        </w:numPr>
        <w:spacing w:line="240" w:lineRule="auto"/>
        <w:ind w:firstLineChars="0"/>
        <w:rPr>
          <w:rFonts w:ascii="宋体" w:cs="宋体"/>
          <w:szCs w:val="24"/>
        </w:rPr>
      </w:pPr>
      <w:r w:rsidRPr="008B5A5D">
        <w:rPr>
          <w:rFonts w:ascii="宋体" w:cs="宋体"/>
          <w:szCs w:val="24"/>
        </w:rPr>
        <w:t>Client与Master进行管理类通信，与RegionServer进行数据操作类通信。</w:t>
      </w:r>
    </w:p>
    <w:p w:rsidR="00040732" w:rsidRPr="008B5A5D" w:rsidRDefault="00040732" w:rsidP="00911ED6">
      <w:pPr>
        <w:pStyle w:val="aff"/>
        <w:numPr>
          <w:ilvl w:val="0"/>
          <w:numId w:val="7"/>
        </w:numPr>
        <w:spacing w:line="240" w:lineRule="auto"/>
        <w:ind w:firstLineChars="0"/>
        <w:rPr>
          <w:rFonts w:ascii="宋体" w:cs="宋体"/>
          <w:szCs w:val="24"/>
        </w:rPr>
      </w:pPr>
      <w:r w:rsidRPr="008B5A5D">
        <w:rPr>
          <w:rFonts w:ascii="宋体" w:cs="宋体" w:hint="eastAsia"/>
          <w:szCs w:val="24"/>
        </w:rPr>
        <w:t>HMaster</w:t>
      </w:r>
      <w:r w:rsidRPr="008B5A5D">
        <w:rPr>
          <w:rFonts w:ascii="宋体" w:cs="宋体"/>
          <w:szCs w:val="24"/>
        </w:rPr>
        <w:t>负责HBase中RegionServer的管理，RegionServer的负载均衡，Region分布调整；Region分裂以及分裂后的Region分配；RegionServer失效后的Region迁移等。</w:t>
      </w:r>
    </w:p>
    <w:p w:rsidR="00040732" w:rsidRPr="008B5A5D" w:rsidRDefault="00040732" w:rsidP="00911ED6">
      <w:pPr>
        <w:pStyle w:val="aff"/>
        <w:numPr>
          <w:ilvl w:val="0"/>
          <w:numId w:val="7"/>
        </w:numPr>
        <w:spacing w:line="240" w:lineRule="auto"/>
        <w:ind w:firstLineChars="0"/>
        <w:rPr>
          <w:rFonts w:ascii="宋体" w:cs="宋体"/>
          <w:szCs w:val="24"/>
        </w:rPr>
      </w:pPr>
      <w:r w:rsidRPr="008B5A5D">
        <w:rPr>
          <w:rFonts w:ascii="宋体" w:cs="宋体"/>
          <w:szCs w:val="24"/>
        </w:rPr>
        <w:t>RegionServer负责提供表数据读写等服务，是HBase的数据处理和计算单</w:t>
      </w:r>
      <w:r w:rsidRPr="008B5A5D">
        <w:rPr>
          <w:rFonts w:ascii="宋体" w:cs="宋体"/>
          <w:szCs w:val="24"/>
        </w:rPr>
        <w:lastRenderedPageBreak/>
        <w:t>元。RegionServer一般与HDFS集群的DataNode合并。实现数据的存储功能。</w:t>
      </w:r>
    </w:p>
    <w:p w:rsidR="00040732" w:rsidRPr="008B5A5D" w:rsidRDefault="00040732" w:rsidP="00911ED6">
      <w:pPr>
        <w:pStyle w:val="aff"/>
        <w:numPr>
          <w:ilvl w:val="0"/>
          <w:numId w:val="7"/>
        </w:numPr>
        <w:spacing w:line="240" w:lineRule="auto"/>
        <w:ind w:firstLineChars="0"/>
        <w:rPr>
          <w:rFonts w:ascii="宋体" w:cs="宋体"/>
          <w:szCs w:val="24"/>
        </w:rPr>
      </w:pPr>
      <w:r w:rsidRPr="008B5A5D">
        <w:rPr>
          <w:rFonts w:ascii="宋体" w:cs="宋体"/>
          <w:szCs w:val="24"/>
        </w:rPr>
        <w:t>ZooKeeper为HBase集群中各进程提供分布式协作服务。各RegionServer将自己的信息注册到Zookeeper中，Master据此感知各个RegionServer的健康状态。</w:t>
      </w:r>
    </w:p>
    <w:p w:rsidR="00040732" w:rsidRPr="008B5A5D" w:rsidRDefault="00040732" w:rsidP="00911ED6">
      <w:pPr>
        <w:pStyle w:val="aff"/>
        <w:numPr>
          <w:ilvl w:val="0"/>
          <w:numId w:val="7"/>
        </w:numPr>
        <w:spacing w:line="240" w:lineRule="auto"/>
        <w:ind w:firstLineChars="0"/>
        <w:rPr>
          <w:rFonts w:ascii="宋体" w:cs="宋体"/>
          <w:szCs w:val="24"/>
        </w:rPr>
      </w:pPr>
      <w:r w:rsidRPr="008B5A5D">
        <w:rPr>
          <w:rFonts w:ascii="宋体" w:cs="宋体"/>
          <w:szCs w:val="24"/>
        </w:rPr>
        <w:t>HDFS为HBase提供高可靠的文件存储服务，HBase的数据全部存储在HDFS中。</w:t>
      </w:r>
    </w:p>
    <w:p w:rsidR="00040732" w:rsidRPr="008B5A5D" w:rsidRDefault="00040732" w:rsidP="00040732">
      <w:pPr>
        <w:rPr>
          <w:rFonts w:ascii="宋体" w:cs="宋体"/>
          <w:szCs w:val="24"/>
        </w:rPr>
      </w:pPr>
      <w:r w:rsidRPr="008B5A5D">
        <w:rPr>
          <w:rFonts w:ascii="宋体" w:cs="宋体" w:hint="eastAsia"/>
          <w:szCs w:val="24"/>
        </w:rPr>
        <w:t>【识别威胁点】</w:t>
      </w:r>
    </w:p>
    <w:p w:rsidR="00040732" w:rsidRPr="008B5A5D" w:rsidRDefault="00040732" w:rsidP="00911ED6">
      <w:pPr>
        <w:pStyle w:val="aff"/>
        <w:numPr>
          <w:ilvl w:val="0"/>
          <w:numId w:val="8"/>
        </w:numPr>
        <w:spacing w:line="240" w:lineRule="auto"/>
        <w:ind w:firstLineChars="0"/>
        <w:rPr>
          <w:rFonts w:ascii="宋体" w:cs="宋体"/>
          <w:szCs w:val="24"/>
        </w:rPr>
      </w:pPr>
      <w:r w:rsidRPr="008B5A5D">
        <w:rPr>
          <w:rFonts w:ascii="宋体" w:cs="宋体" w:hint="eastAsia"/>
          <w:szCs w:val="24"/>
        </w:rPr>
        <w:t>认证安全</w:t>
      </w:r>
    </w:p>
    <w:p w:rsidR="00040732" w:rsidRPr="008B5A5D" w:rsidRDefault="00040732" w:rsidP="00911ED6">
      <w:pPr>
        <w:pStyle w:val="aff"/>
        <w:numPr>
          <w:ilvl w:val="0"/>
          <w:numId w:val="8"/>
        </w:numPr>
        <w:spacing w:line="240" w:lineRule="auto"/>
        <w:ind w:firstLineChars="0"/>
        <w:rPr>
          <w:rFonts w:ascii="宋体" w:cs="宋体"/>
          <w:szCs w:val="24"/>
        </w:rPr>
      </w:pPr>
      <w:r w:rsidRPr="008B5A5D">
        <w:rPr>
          <w:rFonts w:ascii="宋体" w:cs="宋体" w:hint="eastAsia"/>
          <w:szCs w:val="24"/>
        </w:rPr>
        <w:t>数据安全：元数据/数据访问权限、数据加密、数据读写安全、数据整合分割安全、组件审计日志</w:t>
      </w:r>
    </w:p>
    <w:p w:rsidR="00040732" w:rsidRDefault="00040732" w:rsidP="00911ED6">
      <w:pPr>
        <w:pStyle w:val="aff"/>
        <w:numPr>
          <w:ilvl w:val="0"/>
          <w:numId w:val="8"/>
        </w:numPr>
        <w:spacing w:line="240" w:lineRule="auto"/>
        <w:ind w:firstLineChars="0"/>
        <w:rPr>
          <w:szCs w:val="24"/>
        </w:rPr>
      </w:pPr>
      <w:r w:rsidRPr="008B5A5D">
        <w:rPr>
          <w:rFonts w:ascii="宋体" w:cs="宋体" w:hint="eastAsia"/>
          <w:szCs w:val="24"/>
        </w:rPr>
        <w:t>接口安全：</w:t>
      </w:r>
      <w:r w:rsidRPr="008B5A5D">
        <w:rPr>
          <w:szCs w:val="24"/>
        </w:rPr>
        <w:t>Shell</w:t>
      </w:r>
      <w:r w:rsidRPr="008B5A5D">
        <w:rPr>
          <w:szCs w:val="24"/>
        </w:rPr>
        <w:t>、</w:t>
      </w:r>
      <w:r w:rsidRPr="008B5A5D">
        <w:rPr>
          <w:szCs w:val="24"/>
        </w:rPr>
        <w:t>Java API</w:t>
      </w:r>
      <w:r w:rsidRPr="008B5A5D">
        <w:rPr>
          <w:szCs w:val="24"/>
        </w:rPr>
        <w:t>、</w:t>
      </w:r>
      <w:r w:rsidRPr="008B5A5D">
        <w:rPr>
          <w:szCs w:val="24"/>
        </w:rPr>
        <w:t>Sqlline</w:t>
      </w:r>
      <w:r w:rsidRPr="008B5A5D">
        <w:rPr>
          <w:szCs w:val="24"/>
        </w:rPr>
        <w:t>、</w:t>
      </w:r>
      <w:r w:rsidRPr="008B5A5D">
        <w:rPr>
          <w:szCs w:val="24"/>
        </w:rPr>
        <w:t>JDBC API</w:t>
      </w:r>
      <w:r w:rsidRPr="008B5A5D">
        <w:rPr>
          <w:szCs w:val="24"/>
        </w:rPr>
        <w:t>、</w:t>
      </w:r>
      <w:r w:rsidRPr="008B5A5D">
        <w:rPr>
          <w:szCs w:val="24"/>
        </w:rPr>
        <w:t>REST API</w:t>
      </w:r>
      <w:r w:rsidRPr="008B5A5D">
        <w:rPr>
          <w:szCs w:val="24"/>
        </w:rPr>
        <w:t>、</w:t>
      </w:r>
      <w:r w:rsidRPr="008B5A5D">
        <w:rPr>
          <w:szCs w:val="24"/>
        </w:rPr>
        <w:t>Thrift API</w:t>
      </w:r>
    </w:p>
    <w:p w:rsidR="00476BAE" w:rsidRPr="008B5A5D" w:rsidRDefault="00476BAE" w:rsidP="00476BAE">
      <w:pPr>
        <w:pStyle w:val="aff"/>
        <w:spacing w:line="240" w:lineRule="auto"/>
        <w:ind w:left="420" w:firstLineChars="0" w:firstLine="0"/>
        <w:rPr>
          <w:szCs w:val="24"/>
        </w:rPr>
      </w:pPr>
    </w:p>
    <w:p w:rsidR="00040732" w:rsidRDefault="00476BAE" w:rsidP="00040732">
      <w:r>
        <w:rPr>
          <w:rFonts w:hint="eastAsia"/>
        </w:rPr>
        <w:t>==================</w:t>
      </w:r>
      <w:r w:rsidRPr="008B5A5D">
        <w:rPr>
          <w:rFonts w:ascii="宋体" w:cs="宋体"/>
          <w:szCs w:val="24"/>
        </w:rPr>
        <w:t>H</w:t>
      </w:r>
      <w:r>
        <w:rPr>
          <w:rFonts w:ascii="宋体" w:cs="宋体" w:hint="eastAsia"/>
          <w:szCs w:val="24"/>
        </w:rPr>
        <w:t>ive</w:t>
      </w:r>
      <w:r>
        <w:rPr>
          <w:rFonts w:hint="eastAsia"/>
        </w:rPr>
        <w:t>==================</w:t>
      </w:r>
    </w:p>
    <w:p w:rsidR="00506DD6" w:rsidRPr="00506DD6" w:rsidRDefault="00506DD6" w:rsidP="00506DD6">
      <w:pPr>
        <w:rPr>
          <w:rFonts w:ascii="宋体" w:cs="宋体"/>
          <w:szCs w:val="24"/>
        </w:rPr>
      </w:pPr>
      <w:r w:rsidRPr="00506DD6">
        <w:rPr>
          <w:rFonts w:ascii="宋体" w:cs="宋体"/>
          <w:noProof/>
          <w:szCs w:val="24"/>
        </w:rPr>
        <w:drawing>
          <wp:inline distT="0" distB="0" distL="0" distR="0">
            <wp:extent cx="3379243" cy="2279261"/>
            <wp:effectExtent l="19050" t="0" r="0" b="0"/>
            <wp:docPr id="20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0421" cy="2280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6DD6" w:rsidRPr="00506DD6" w:rsidRDefault="00506DD6" w:rsidP="00506DD6">
      <w:pPr>
        <w:rPr>
          <w:rFonts w:ascii="宋体" w:cs="宋体"/>
          <w:szCs w:val="24"/>
        </w:rPr>
      </w:pPr>
      <w:r w:rsidRPr="00506DD6">
        <w:rPr>
          <w:rFonts w:hint="eastAsia"/>
          <w:szCs w:val="24"/>
        </w:rPr>
        <w:t>Hive</w:t>
      </w:r>
      <w:r w:rsidRPr="00506DD6">
        <w:rPr>
          <w:rFonts w:hint="eastAsia"/>
          <w:szCs w:val="24"/>
        </w:rPr>
        <w:t>为单实例的服务进程，提供服务的原理是将</w:t>
      </w:r>
      <w:r w:rsidRPr="00506DD6">
        <w:rPr>
          <w:rFonts w:hint="eastAsia"/>
          <w:szCs w:val="24"/>
        </w:rPr>
        <w:t>HQL</w:t>
      </w:r>
      <w:r w:rsidRPr="00506DD6">
        <w:rPr>
          <w:rFonts w:hint="eastAsia"/>
          <w:szCs w:val="24"/>
        </w:rPr>
        <w:t>编译解析成相应的</w:t>
      </w:r>
      <w:r w:rsidRPr="00506DD6">
        <w:rPr>
          <w:rFonts w:hint="eastAsia"/>
          <w:szCs w:val="24"/>
        </w:rPr>
        <w:t>MapReduce</w:t>
      </w:r>
      <w:r w:rsidRPr="00506DD6">
        <w:rPr>
          <w:rFonts w:hint="eastAsia"/>
          <w:szCs w:val="24"/>
        </w:rPr>
        <w:t>或者</w:t>
      </w:r>
      <w:r w:rsidRPr="00506DD6">
        <w:rPr>
          <w:rFonts w:hint="eastAsia"/>
          <w:szCs w:val="24"/>
        </w:rPr>
        <w:t>HDFS</w:t>
      </w:r>
      <w:r w:rsidRPr="00506DD6">
        <w:rPr>
          <w:rFonts w:hint="eastAsia"/>
          <w:szCs w:val="24"/>
        </w:rPr>
        <w:t>任务。</w:t>
      </w:r>
      <w:r w:rsidRPr="00506DD6">
        <w:rPr>
          <w:rFonts w:hint="eastAsia"/>
          <w:szCs w:val="24"/>
        </w:rPr>
        <w:t>Hive</w:t>
      </w:r>
      <w:r w:rsidRPr="00506DD6">
        <w:rPr>
          <w:rFonts w:ascii="宋体" w:cs="宋体" w:hint="eastAsia"/>
          <w:szCs w:val="24"/>
        </w:rPr>
        <w:t>由client、主备</w:t>
      </w:r>
      <w:r w:rsidRPr="00506DD6">
        <w:rPr>
          <w:rFonts w:ascii="宋体" w:cs="宋体"/>
          <w:szCs w:val="24"/>
        </w:rPr>
        <w:t>HiveServer</w:t>
      </w:r>
      <w:r w:rsidRPr="00506DD6">
        <w:rPr>
          <w:rFonts w:ascii="宋体" w:cs="宋体" w:hint="eastAsia"/>
          <w:szCs w:val="24"/>
        </w:rPr>
        <w:t>进程和多个RegionServer进程组成，其依赖的组件有ZK、HDFS：</w:t>
      </w:r>
    </w:p>
    <w:p w:rsidR="00506DD6" w:rsidRPr="00506DD6" w:rsidRDefault="00506DD6" w:rsidP="00911ED6">
      <w:pPr>
        <w:pStyle w:val="aff"/>
        <w:numPr>
          <w:ilvl w:val="0"/>
          <w:numId w:val="7"/>
        </w:numPr>
        <w:spacing w:line="240" w:lineRule="auto"/>
        <w:ind w:firstLineChars="0"/>
        <w:rPr>
          <w:rFonts w:ascii="宋体" w:cs="宋体"/>
          <w:szCs w:val="24"/>
        </w:rPr>
      </w:pPr>
      <w:r w:rsidRPr="00506DD6">
        <w:rPr>
          <w:rFonts w:ascii="宋体" w:cs="宋体"/>
          <w:szCs w:val="24"/>
        </w:rPr>
        <w:t>HiveServer</w:t>
      </w:r>
      <w:r w:rsidRPr="00506DD6">
        <w:rPr>
          <w:rFonts w:ascii="宋体" w:cs="宋体" w:hint="eastAsia"/>
          <w:szCs w:val="24"/>
        </w:rPr>
        <w:t>，HA模式下包含</w:t>
      </w:r>
      <w:r w:rsidRPr="00506DD6">
        <w:rPr>
          <w:szCs w:val="24"/>
        </w:rPr>
        <w:t>主用</w:t>
      </w:r>
      <w:r w:rsidRPr="00506DD6">
        <w:rPr>
          <w:szCs w:val="24"/>
        </w:rPr>
        <w:t>HiveServer</w:t>
      </w:r>
      <w:r w:rsidRPr="00506DD6">
        <w:rPr>
          <w:szCs w:val="24"/>
        </w:rPr>
        <w:t>和备用</w:t>
      </w:r>
      <w:r w:rsidRPr="00506DD6">
        <w:rPr>
          <w:szCs w:val="24"/>
        </w:rPr>
        <w:t>HiveServer</w:t>
      </w:r>
      <w:r w:rsidRPr="00506DD6">
        <w:rPr>
          <w:rFonts w:ascii="宋体" w:cs="宋体" w:hint="eastAsia"/>
          <w:szCs w:val="24"/>
        </w:rPr>
        <w:t>，</w:t>
      </w:r>
      <w:r w:rsidRPr="00506DD6">
        <w:rPr>
          <w:rFonts w:ascii="宋体" w:cs="宋体"/>
          <w:szCs w:val="24"/>
        </w:rPr>
        <w:t>对外提供Hive数据库服务，将用户提交的HQL语句进行编译，解析成对应的MR任务或者HDFS操作，从而完成数据的提取、转换、分析。</w:t>
      </w:r>
    </w:p>
    <w:p w:rsidR="00506DD6" w:rsidRPr="00506DD6" w:rsidRDefault="00506DD6" w:rsidP="00911ED6">
      <w:pPr>
        <w:pStyle w:val="aff"/>
        <w:numPr>
          <w:ilvl w:val="0"/>
          <w:numId w:val="7"/>
        </w:numPr>
        <w:spacing w:line="240" w:lineRule="auto"/>
        <w:ind w:firstLineChars="0"/>
        <w:rPr>
          <w:rFonts w:ascii="宋体" w:cs="宋体"/>
          <w:szCs w:val="24"/>
        </w:rPr>
      </w:pPr>
      <w:r w:rsidRPr="00506DD6">
        <w:rPr>
          <w:rFonts w:ascii="宋体" w:cs="宋体"/>
          <w:szCs w:val="24"/>
        </w:rPr>
        <w:t>MetaStore</w:t>
      </w:r>
      <w:r w:rsidRPr="00506DD6">
        <w:rPr>
          <w:rFonts w:ascii="宋体" w:cs="宋体" w:hint="eastAsia"/>
          <w:szCs w:val="24"/>
        </w:rPr>
        <w:t>，HA模式下包含</w:t>
      </w:r>
      <w:r w:rsidRPr="00506DD6">
        <w:rPr>
          <w:szCs w:val="24"/>
        </w:rPr>
        <w:t>主用</w:t>
      </w:r>
      <w:r w:rsidRPr="00506DD6">
        <w:rPr>
          <w:rFonts w:ascii="宋体" w:cs="宋体"/>
          <w:szCs w:val="24"/>
        </w:rPr>
        <w:t>MetaStore</w:t>
      </w:r>
      <w:r w:rsidRPr="00506DD6">
        <w:rPr>
          <w:szCs w:val="24"/>
        </w:rPr>
        <w:t>和备用</w:t>
      </w:r>
      <w:r w:rsidRPr="00506DD6">
        <w:rPr>
          <w:rFonts w:ascii="宋体" w:cs="宋体"/>
          <w:szCs w:val="24"/>
        </w:rPr>
        <w:t>MetaStore</w:t>
      </w:r>
      <w:r w:rsidRPr="00506DD6">
        <w:rPr>
          <w:rFonts w:ascii="宋体" w:cs="宋体" w:hint="eastAsia"/>
          <w:szCs w:val="24"/>
        </w:rPr>
        <w:t>，</w:t>
      </w:r>
      <w:r w:rsidRPr="00506DD6">
        <w:rPr>
          <w:rFonts w:ascii="宋体" w:cs="宋体"/>
          <w:szCs w:val="24"/>
        </w:rPr>
        <w:t>提供Hive的元数据服务，负责Hive表的结构和属性信息读、写、维护和修改。</w:t>
      </w:r>
    </w:p>
    <w:p w:rsidR="00506DD6" w:rsidRPr="00506DD6" w:rsidRDefault="00506DD6" w:rsidP="00911ED6">
      <w:pPr>
        <w:pStyle w:val="aff"/>
        <w:numPr>
          <w:ilvl w:val="0"/>
          <w:numId w:val="7"/>
        </w:numPr>
        <w:spacing w:line="240" w:lineRule="auto"/>
        <w:ind w:firstLineChars="0"/>
        <w:rPr>
          <w:rFonts w:ascii="宋体" w:cs="宋体"/>
          <w:szCs w:val="24"/>
        </w:rPr>
      </w:pPr>
      <w:r w:rsidRPr="00506DD6">
        <w:rPr>
          <w:rFonts w:ascii="宋体" w:cs="宋体"/>
          <w:szCs w:val="24"/>
        </w:rPr>
        <w:t>ZooKeeper为HiveServer的HA机制提供仲裁。各HiveServer将自己的信息注册到Zookeeper中，为客户端访问主HiveServer提供依据</w:t>
      </w:r>
    </w:p>
    <w:p w:rsidR="00506DD6" w:rsidRPr="00506DD6" w:rsidRDefault="00506DD6" w:rsidP="00911ED6">
      <w:pPr>
        <w:pStyle w:val="aff"/>
        <w:numPr>
          <w:ilvl w:val="0"/>
          <w:numId w:val="7"/>
        </w:numPr>
        <w:spacing w:line="240" w:lineRule="auto"/>
        <w:ind w:firstLineChars="0"/>
        <w:rPr>
          <w:rFonts w:ascii="宋体" w:cs="宋体"/>
          <w:szCs w:val="24"/>
        </w:rPr>
      </w:pPr>
      <w:r w:rsidRPr="00506DD6">
        <w:rPr>
          <w:rFonts w:ascii="宋体" w:cs="宋体"/>
          <w:szCs w:val="24"/>
        </w:rPr>
        <w:t>HDFS集群</w:t>
      </w:r>
      <w:r w:rsidRPr="00506DD6">
        <w:rPr>
          <w:rFonts w:ascii="宋体" w:cs="宋体" w:hint="eastAsia"/>
          <w:szCs w:val="24"/>
        </w:rPr>
        <w:t>，</w:t>
      </w:r>
      <w:r w:rsidRPr="00506DD6">
        <w:rPr>
          <w:rFonts w:ascii="宋体" w:cs="宋体"/>
          <w:szCs w:val="24"/>
        </w:rPr>
        <w:t>Hive表数据存储在HDFS集群中。</w:t>
      </w:r>
    </w:p>
    <w:p w:rsidR="00506DD6" w:rsidRPr="00506DD6" w:rsidRDefault="00506DD6" w:rsidP="00911ED6">
      <w:pPr>
        <w:pStyle w:val="aff"/>
        <w:numPr>
          <w:ilvl w:val="0"/>
          <w:numId w:val="7"/>
        </w:numPr>
        <w:spacing w:line="240" w:lineRule="auto"/>
        <w:ind w:firstLineChars="0"/>
        <w:rPr>
          <w:rFonts w:ascii="宋体" w:cs="宋体"/>
          <w:szCs w:val="24"/>
        </w:rPr>
      </w:pPr>
      <w:r w:rsidRPr="00506DD6">
        <w:rPr>
          <w:rFonts w:ascii="宋体" w:cs="宋体"/>
          <w:szCs w:val="24"/>
        </w:rPr>
        <w:lastRenderedPageBreak/>
        <w:t>MR集群提供分布式计算服务：Hive的大部分数据操作依赖MapReduce，HiveServer的主要功能是将HQL语句转换成MR任务，从而完成对海量数据的处理。</w:t>
      </w:r>
    </w:p>
    <w:p w:rsidR="00506DD6" w:rsidRPr="00506DD6" w:rsidRDefault="00506DD6" w:rsidP="00506DD6">
      <w:pPr>
        <w:rPr>
          <w:rFonts w:ascii="宋体" w:cs="宋体"/>
          <w:szCs w:val="24"/>
        </w:rPr>
      </w:pPr>
      <w:r w:rsidRPr="00506DD6">
        <w:rPr>
          <w:rFonts w:ascii="宋体" w:cs="宋体" w:hint="eastAsia"/>
          <w:szCs w:val="24"/>
        </w:rPr>
        <w:t>【识别威胁点】</w:t>
      </w:r>
    </w:p>
    <w:p w:rsidR="00506DD6" w:rsidRPr="00506DD6" w:rsidRDefault="00506DD6" w:rsidP="00911ED6">
      <w:pPr>
        <w:pStyle w:val="aff"/>
        <w:numPr>
          <w:ilvl w:val="0"/>
          <w:numId w:val="8"/>
        </w:numPr>
        <w:spacing w:line="240" w:lineRule="auto"/>
        <w:ind w:firstLineChars="0"/>
        <w:rPr>
          <w:rFonts w:ascii="宋体" w:cs="宋体"/>
          <w:szCs w:val="24"/>
        </w:rPr>
      </w:pPr>
      <w:r w:rsidRPr="00506DD6">
        <w:rPr>
          <w:rFonts w:ascii="宋体" w:cs="宋体" w:hint="eastAsia"/>
          <w:szCs w:val="24"/>
        </w:rPr>
        <w:t>认证安全</w:t>
      </w:r>
    </w:p>
    <w:p w:rsidR="00506DD6" w:rsidRPr="00506DD6" w:rsidRDefault="00506DD6" w:rsidP="00911ED6">
      <w:pPr>
        <w:pStyle w:val="aff"/>
        <w:numPr>
          <w:ilvl w:val="0"/>
          <w:numId w:val="8"/>
        </w:numPr>
        <w:spacing w:line="240" w:lineRule="auto"/>
        <w:ind w:firstLineChars="0"/>
        <w:rPr>
          <w:rFonts w:ascii="宋体" w:cs="宋体"/>
          <w:szCs w:val="24"/>
        </w:rPr>
      </w:pPr>
      <w:r w:rsidRPr="00506DD6">
        <w:rPr>
          <w:rFonts w:ascii="宋体" w:cs="宋体" w:hint="eastAsia"/>
          <w:szCs w:val="24"/>
        </w:rPr>
        <w:t>数据安全：元数据/数据访问权限、数据加密、数据读写安全、数据整合分割安全、组件审计日志</w:t>
      </w:r>
    </w:p>
    <w:p w:rsidR="00506DD6" w:rsidRPr="00506DD6" w:rsidRDefault="00506DD6" w:rsidP="00911ED6">
      <w:pPr>
        <w:pStyle w:val="aff"/>
        <w:numPr>
          <w:ilvl w:val="0"/>
          <w:numId w:val="8"/>
        </w:numPr>
        <w:spacing w:line="240" w:lineRule="auto"/>
        <w:ind w:firstLineChars="0"/>
        <w:rPr>
          <w:rFonts w:ascii="宋体" w:cs="宋体"/>
          <w:szCs w:val="24"/>
        </w:rPr>
      </w:pPr>
      <w:r w:rsidRPr="00506DD6">
        <w:rPr>
          <w:rFonts w:ascii="宋体" w:cs="宋体" w:hint="eastAsia"/>
          <w:szCs w:val="24"/>
        </w:rPr>
        <w:t>接口安全：</w:t>
      </w:r>
      <w:r w:rsidRPr="00506DD6">
        <w:rPr>
          <w:rFonts w:ascii="宋体" w:cs="宋体"/>
          <w:szCs w:val="24"/>
        </w:rPr>
        <w:t>JDBC API、Thrift API、Hive SQL</w:t>
      </w:r>
    </w:p>
    <w:p w:rsidR="009415B5" w:rsidRDefault="009415B5" w:rsidP="00040732"/>
    <w:p w:rsidR="00C90216" w:rsidRDefault="00C90216" w:rsidP="00506DD6">
      <w:pPr>
        <w:rPr>
          <w:rFonts w:ascii="TimesNewRomanPSMT" w:eastAsia="TimesNewRomanPSMT" w:cs="TimesNewRomanPSMT"/>
          <w:szCs w:val="24"/>
        </w:rPr>
      </w:pPr>
      <w:r>
        <w:rPr>
          <w:rFonts w:hint="eastAsia"/>
        </w:rPr>
        <w:t>==================</w:t>
      </w:r>
      <w:r w:rsidRPr="008B5A5D">
        <w:rPr>
          <w:rFonts w:ascii="宋体" w:cs="宋体"/>
          <w:szCs w:val="24"/>
        </w:rPr>
        <w:t>H</w:t>
      </w:r>
      <w:r>
        <w:rPr>
          <w:rFonts w:ascii="宋体" w:cs="宋体" w:hint="eastAsia"/>
          <w:szCs w:val="24"/>
        </w:rPr>
        <w:t>DFS</w:t>
      </w:r>
      <w:r>
        <w:rPr>
          <w:rFonts w:hint="eastAsia"/>
        </w:rPr>
        <w:t>==================</w:t>
      </w:r>
    </w:p>
    <w:p w:rsidR="00506DD6" w:rsidRPr="00506DD6" w:rsidRDefault="00506DD6" w:rsidP="00506DD6">
      <w:pPr>
        <w:rPr>
          <w:szCs w:val="24"/>
        </w:rPr>
      </w:pPr>
      <w:r w:rsidRPr="00506DD6">
        <w:rPr>
          <w:noProof/>
          <w:szCs w:val="24"/>
        </w:rPr>
        <w:drawing>
          <wp:inline distT="0" distB="0" distL="0" distR="0">
            <wp:extent cx="5278120" cy="1701949"/>
            <wp:effectExtent l="19050" t="0" r="0" b="0"/>
            <wp:docPr id="21" name="对象 10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801011" cy="2837985"/>
                      <a:chOff x="342989" y="1857375"/>
                      <a:chExt cx="8801011" cy="2837985"/>
                    </a:xfrm>
                  </a:grpSpPr>
                  <a:grpSp>
                    <a:nvGrpSpPr>
                      <a:cNvPr id="66" name="组合 65"/>
                      <a:cNvGrpSpPr/>
                    </a:nvGrpSpPr>
                    <a:grpSpPr>
                      <a:xfrm>
                        <a:off x="342989" y="1857375"/>
                        <a:ext cx="8801011" cy="2837985"/>
                        <a:chOff x="342989" y="1857375"/>
                        <a:chExt cx="8801011" cy="2837985"/>
                      </a:xfrm>
                    </a:grpSpPr>
                    <a:grpSp>
                      <a:nvGrpSpPr>
                        <a:cNvPr id="3" name="组合 1"/>
                        <a:cNvGrpSpPr/>
                      </a:nvGrpSpPr>
                      <a:grpSpPr>
                        <a:xfrm>
                          <a:off x="342989" y="1857375"/>
                          <a:ext cx="8801011" cy="2837985"/>
                          <a:chOff x="288107" y="5652720"/>
                          <a:chExt cx="10225136" cy="2769305"/>
                        </a:xfrm>
                      </a:grpSpPr>
                      <a:sp>
                        <a:nvSpPr>
                          <a:cNvPr id="22" name="矩形 21"/>
                          <a:cNvSpPr/>
                        </a:nvSpPr>
                        <a:spPr bwMode="auto">
                          <a:xfrm>
                            <a:off x="4968627" y="5689304"/>
                            <a:ext cx="1224136" cy="79208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 cap="flat" cmpd="sng" algn="ctr">
                            <a:solidFill>
                              <a:srgbClr val="4F81BD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  <a:effectLst/>
                          <a:extLst/>
                        </a:spPr>
                        <a:txSp>
                          <a:txBody>
                            <a:bodyPr lIns="62865" tIns="31433" rIns="62865" bIns="31433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defTabSz="62865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endParaRPr kumimoji="0" lang="zh-CN" altLang="en-US" sz="105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微软雅黑"/>
                                <a:cs typeface="+mn-cs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3" name="矩形 22"/>
                          <a:cNvSpPr/>
                        </a:nvSpPr>
                        <a:spPr>
                          <a:xfrm>
                            <a:off x="5317755" y="5801994"/>
                            <a:ext cx="792087" cy="420459"/>
                          </a:xfrm>
                          <a:prstGeom prst="rect">
                            <a:avLst/>
                          </a:prstGeom>
                        </a:spPr>
                        <a:txSp>
                          <a:txBody>
                            <a:bodyPr wrap="square">
                              <a:spAutoFit/>
                            </a:bodyPr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/>
                                  </a:solidFill>
                                  <a:effectLst/>
                                  <a:uLnTx/>
                                  <a:uFillTx/>
                                </a:rPr>
                                <a:t>NN #</a:t>
                              </a: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/>
                                  </a:solidFill>
                                  <a:effectLst/>
                                  <a:uLnTx/>
                                  <a:uFillTx/>
                                </a:rPr>
                                <a:t>1</a:t>
                              </a:r>
                              <a:endParaRPr lang="en-US" altLang="zh-CN" sz="1100" kern="0" dirty="0" smtClean="0">
                                <a:solidFill>
                                  <a:sysClr val="windowText" lastClr="000000"/>
                                </a:solidFill>
                              </a:endParaRPr>
                            </a:p>
                            <a:p>
                              <a:pPr marL="0" marR="0" lvl="0" indent="0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/>
                                  </a:solidFill>
                                  <a:effectLst/>
                                  <a:uLnTx/>
                                  <a:uFillTx/>
                                </a:rPr>
                                <a:t>(</a:t>
                              </a:r>
                              <a:r>
                                <a:rPr kumimoji="0" lang="zh-CN" altLang="en-US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/>
                                  </a:solidFill>
                                  <a:effectLst/>
                                  <a:uLnTx/>
                                  <a:uFillTx/>
                                </a:rPr>
                                <a:t>主</a:t>
                              </a: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/>
                                  </a:solidFill>
                                  <a:effectLst/>
                                  <a:uLnTx/>
                                  <a:uFillTx/>
                                </a:rPr>
                                <a:t>/</a:t>
                              </a:r>
                              <a:r>
                                <a:rPr kumimoji="0" lang="zh-CN" altLang="en-US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/>
                                  </a:solidFill>
                                  <a:effectLst/>
                                  <a:uLnTx/>
                                  <a:uFillTx/>
                                </a:rPr>
                                <a:t>备</a:t>
                              </a: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/>
                                  </a:solidFill>
                                  <a:effectLst/>
                                  <a:uLnTx/>
                                  <a:uFillTx/>
                                </a:rPr>
                                <a:t>)</a:t>
                              </a:r>
                              <a:endParaRPr kumimoji="0" lang="zh-CN" altLang="en-US" sz="11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4" name="圆角矩形标注 23"/>
                          <a:cNvSpPr/>
                        </a:nvSpPr>
                        <a:spPr>
                          <a:xfrm>
                            <a:off x="1872283" y="6265368"/>
                            <a:ext cx="1188343" cy="864096"/>
                          </a:xfrm>
                          <a:prstGeom prst="wedgeRoundRectCallout">
                            <a:avLst>
                              <a:gd name="adj1" fmla="val 11082"/>
                              <a:gd name="adj2" fmla="val 77869"/>
                              <a:gd name="adj3" fmla="val 16667"/>
                            </a:avLst>
                          </a:prstGeom>
                          <a:solidFill>
                            <a:srgbClr val="F79646">
                              <a:lumMod val="20000"/>
                              <a:lumOff val="80000"/>
                            </a:srgbClr>
                          </a:solidFill>
                          <a:ln w="19050" cap="flat" cmpd="sng" algn="ctr">
                            <a:solidFill>
                              <a:srgbClr val="F79646">
                                <a:lumMod val="20000"/>
                                <a:lumOff val="80000"/>
                              </a:srgbClr>
                            </a:solidFill>
                            <a:prstDash val="solid"/>
                          </a:ln>
                          <a:effectLst/>
                        </a:spPr>
                        <a:txSp>
                          <a:txBody>
                            <a:bodyPr rtlCol="0"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>
                                      <a:lumMod val="85000"/>
                                      <a:lumOff val="15000"/>
                                    </a:sysClr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DataNode</a:t>
                              </a:r>
                              <a:r>
                                <a:rPr kumimoji="0" lang="zh-CN" altLang="en-US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>
                                      <a:lumMod val="85000"/>
                                      <a:lumOff val="15000"/>
                                    </a:sysClr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，文件就放它上了。</a:t>
                              </a:r>
                              <a:endParaRPr kumimoji="0" lang="zh-CN" altLang="en-US" sz="11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ysClr val="windowText" lastClr="000000">
                                    <a:lumMod val="85000"/>
                                    <a:lumOff val="15000"/>
                                  </a:sysClr>
                                </a:solidFill>
                                <a:effectLst/>
                                <a:uLnTx/>
                                <a:uFillTx/>
                                <a:latin typeface="微软雅黑"/>
                                <a:ea typeface="微软雅黑"/>
                                <a:cs typeface="+mn-cs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5" name="圆角矩形标注 24"/>
                          <a:cNvSpPr/>
                        </a:nvSpPr>
                        <a:spPr>
                          <a:xfrm>
                            <a:off x="3384451" y="5652720"/>
                            <a:ext cx="1296144" cy="756664"/>
                          </a:xfrm>
                          <a:prstGeom prst="wedgeRoundRectCallout">
                            <a:avLst>
                              <a:gd name="adj1" fmla="val 66373"/>
                              <a:gd name="adj2" fmla="val 19189"/>
                              <a:gd name="adj3" fmla="val 16667"/>
                            </a:avLst>
                          </a:prstGeom>
                          <a:solidFill>
                            <a:srgbClr val="F79646">
                              <a:lumMod val="20000"/>
                              <a:lumOff val="80000"/>
                            </a:srgbClr>
                          </a:solidFill>
                          <a:ln w="19050" cap="flat" cmpd="sng" algn="ctr">
                            <a:solidFill>
                              <a:srgbClr val="F79646">
                                <a:lumMod val="20000"/>
                                <a:lumOff val="80000"/>
                              </a:srgbClr>
                            </a:solidFill>
                            <a:prstDash val="solid"/>
                          </a:ln>
                          <a:effectLst/>
                        </a:spPr>
                        <a:txSp>
                          <a:txBody>
                            <a:bodyPr rtlCol="0"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>
                                      <a:lumMod val="85000"/>
                                      <a:lumOff val="15000"/>
                                    </a:sysClr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NameNode</a:t>
                              </a:r>
                              <a:r>
                                <a:rPr kumimoji="0" lang="zh-CN" altLang="en-US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>
                                      <a:lumMod val="85000"/>
                                      <a:lumOff val="15000"/>
                                    </a:sysClr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，元数据信息都在这。</a:t>
                              </a:r>
                              <a:endParaRPr kumimoji="0" lang="zh-CN" altLang="en-US" sz="11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ysClr val="windowText" lastClr="000000">
                                    <a:lumMod val="85000"/>
                                    <a:lumOff val="15000"/>
                                  </a:sysClr>
                                </a:solidFill>
                                <a:effectLst/>
                                <a:uLnTx/>
                                <a:uFillTx/>
                                <a:latin typeface="微软雅黑"/>
                                <a:ea typeface="微软雅黑"/>
                                <a:cs typeface="+mn-cs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6" name="圆角矩形标注 25"/>
                          <a:cNvSpPr/>
                        </a:nvSpPr>
                        <a:spPr>
                          <a:xfrm>
                            <a:off x="288107" y="6265368"/>
                            <a:ext cx="1224136" cy="2088232"/>
                          </a:xfrm>
                          <a:prstGeom prst="wedgeRoundRectCallout">
                            <a:avLst>
                              <a:gd name="adj1" fmla="val 81166"/>
                              <a:gd name="adj2" fmla="val 29671"/>
                              <a:gd name="adj3" fmla="val 16667"/>
                            </a:avLst>
                          </a:prstGeom>
                          <a:solidFill>
                            <a:srgbClr val="F79646">
                              <a:lumMod val="20000"/>
                              <a:lumOff val="80000"/>
                            </a:srgbClr>
                          </a:solidFill>
                          <a:ln w="19050" cap="flat" cmpd="sng" algn="ctr">
                            <a:solidFill>
                              <a:srgbClr val="F79646">
                                <a:lumMod val="20000"/>
                                <a:lumOff val="80000"/>
                              </a:srgbClr>
                            </a:solidFill>
                            <a:prstDash val="solid"/>
                          </a:ln>
                          <a:effectLst/>
                        </a:spPr>
                        <a:txSp>
                          <a:txBody>
                            <a:bodyPr rtlCol="0"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zh-CN" altLang="en-US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>
                                      <a:lumMod val="85000"/>
                                      <a:lumOff val="15000"/>
                                    </a:sysClr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文件被切分成大小相同</a:t>
                              </a:r>
                              <a:r>
                                <a:rPr kumimoji="0" lang="zh-CN" altLang="en-US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>
                                      <a:lumMod val="85000"/>
                                      <a:lumOff val="15000"/>
                                    </a:sysClr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的</a:t>
                              </a: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>
                                      <a:lumMod val="85000"/>
                                      <a:lumOff val="15000"/>
                                    </a:sysClr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64M</a:t>
                              </a:r>
                              <a:r>
                                <a:rPr kumimoji="0" lang="zh-CN" altLang="en-US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>
                                      <a:lumMod val="85000"/>
                                      <a:lumOff val="15000"/>
                                    </a:sysClr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块</a:t>
                              </a:r>
                              <a:r>
                                <a:rPr kumimoji="0" lang="zh-CN" altLang="en-US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>
                                      <a:lumMod val="85000"/>
                                      <a:lumOff val="15000"/>
                                    </a:sysClr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（最末尾的块可能小于块大小），并存储在不同的数据节点上。</a:t>
                              </a:r>
                              <a:endParaRPr kumimoji="0" lang="zh-CN" altLang="en-US" sz="11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ysClr val="windowText" lastClr="000000">
                                    <a:lumMod val="85000"/>
                                    <a:lumOff val="15000"/>
                                  </a:sysClr>
                                </a:solidFill>
                                <a:effectLst/>
                                <a:uLnTx/>
                                <a:uFillTx/>
                                <a:latin typeface="微软雅黑"/>
                                <a:ea typeface="微软雅黑"/>
                                <a:cs typeface="+mn-cs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7" name="圆角矩形标注 26"/>
                          <a:cNvSpPr/>
                        </a:nvSpPr>
                        <a:spPr>
                          <a:xfrm>
                            <a:off x="8280995" y="5652720"/>
                            <a:ext cx="2232248" cy="1224136"/>
                          </a:xfrm>
                          <a:prstGeom prst="wedgeRoundRectCallout">
                            <a:avLst>
                              <a:gd name="adj1" fmla="val -44907"/>
                              <a:gd name="adj2" fmla="val 73626"/>
                              <a:gd name="adj3" fmla="val 16667"/>
                            </a:avLst>
                          </a:prstGeom>
                          <a:solidFill>
                            <a:srgbClr val="F79646">
                              <a:lumMod val="20000"/>
                              <a:lumOff val="80000"/>
                            </a:srgbClr>
                          </a:solidFill>
                          <a:ln w="19050" cap="flat" cmpd="sng" algn="ctr">
                            <a:solidFill>
                              <a:srgbClr val="F79646">
                                <a:lumMod val="20000"/>
                                <a:lumOff val="80000"/>
                              </a:srgbClr>
                            </a:solidFill>
                            <a:prstDash val="solid"/>
                          </a:ln>
                          <a:effectLst/>
                        </a:spPr>
                        <a:txSp>
                          <a:txBody>
                            <a:bodyPr rtlCol="0"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zh-CN" altLang="en-US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>
                                      <a:lumMod val="85000"/>
                                      <a:lumOff val="15000"/>
                                    </a:sysClr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为确保文件块的容错性，同时提供更快的数据读取，默认每个数据块有</a:t>
                              </a: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>
                                      <a:lumMod val="85000"/>
                                      <a:lumOff val="15000"/>
                                    </a:sysClr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3</a:t>
                              </a:r>
                              <a:r>
                                <a:rPr kumimoji="0" lang="zh-CN" altLang="en-US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>
                                      <a:lumMod val="85000"/>
                                      <a:lumOff val="15000"/>
                                    </a:sysClr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个副本，且分布在不同的数据节点</a:t>
                              </a: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>
                                      <a:lumMod val="85000"/>
                                      <a:lumOff val="15000"/>
                                    </a:sysClr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DN</a:t>
                              </a:r>
                              <a:r>
                                <a:rPr kumimoji="0" lang="zh-CN" altLang="en-US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>
                                      <a:lumMod val="85000"/>
                                      <a:lumOff val="15000"/>
                                    </a:sysClr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上。</a:t>
                              </a:r>
                              <a:endParaRPr kumimoji="0" lang="zh-CN" altLang="en-US" sz="11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ysClr val="windowText" lastClr="000000">
                                    <a:lumMod val="85000"/>
                                    <a:lumOff val="15000"/>
                                  </a:sysClr>
                                </a:solidFill>
                                <a:effectLst/>
                                <a:uLnTx/>
                                <a:uFillTx/>
                                <a:latin typeface="微软雅黑"/>
                                <a:ea typeface="微软雅黑"/>
                                <a:cs typeface="+mn-cs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8" name="矩形 27"/>
                          <a:cNvSpPr/>
                        </a:nvSpPr>
                        <a:spPr>
                          <a:xfrm>
                            <a:off x="9793163" y="7273480"/>
                            <a:ext cx="720080" cy="216024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19050" cap="flat" cmpd="sng" algn="ctr">
                            <a:solidFill>
                              <a:srgbClr val="1F497D">
                                <a:lumMod val="40000"/>
                                <a:lumOff val="60000"/>
                              </a:srgbClr>
                            </a:solidFill>
                            <a:prstDash val="solid"/>
                          </a:ln>
                          <a:effectLst/>
                        </a:spPr>
                        <a:txSp>
                          <a:txBody>
                            <a:bodyPr rtlCol="0"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algn="ctr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FFFFFF"/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File A</a:t>
                              </a:r>
                              <a:endParaRPr kumimoji="0" lang="zh-CN" altLang="en-US" sz="11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FFFFFF"/>
                                </a:solidFill>
                                <a:effectLst/>
                                <a:uLnTx/>
                                <a:uFillTx/>
                                <a:latin typeface="微软雅黑"/>
                                <a:ea typeface="微软雅黑"/>
                                <a:cs typeface="+mn-cs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9" name="矩形 28"/>
                          <a:cNvSpPr/>
                        </a:nvSpPr>
                        <a:spPr>
                          <a:xfrm>
                            <a:off x="9793163" y="7561512"/>
                            <a:ext cx="720080" cy="216024"/>
                          </a:xfrm>
                          <a:prstGeom prst="rect">
                            <a:avLst/>
                          </a:prstGeom>
                          <a:solidFill>
                            <a:srgbClr val="48B040"/>
                          </a:solidFill>
                          <a:ln w="19050" cap="flat" cmpd="sng" algn="ctr">
                            <a:solidFill>
                              <a:srgbClr val="9BBB59"/>
                            </a:solidFill>
                            <a:prstDash val="solid"/>
                          </a:ln>
                          <a:effectLst/>
                        </a:spPr>
                        <a:txSp>
                          <a:txBody>
                            <a:bodyPr rtlCol="0"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algn="ctr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FFFFFF"/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File B</a:t>
                              </a:r>
                              <a:endParaRPr kumimoji="0" lang="zh-CN" altLang="en-US" sz="11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FFFFFF"/>
                                </a:solidFill>
                                <a:effectLst/>
                                <a:uLnTx/>
                                <a:uFillTx/>
                                <a:latin typeface="微软雅黑"/>
                                <a:ea typeface="微软雅黑"/>
                                <a:cs typeface="+mn-cs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30" name="矩形 29"/>
                          <a:cNvSpPr/>
                        </a:nvSpPr>
                        <a:spPr>
                          <a:xfrm>
                            <a:off x="9793163" y="7849544"/>
                            <a:ext cx="720080" cy="216024"/>
                          </a:xfrm>
                          <a:prstGeom prst="rect">
                            <a:avLst/>
                          </a:prstGeom>
                          <a:solidFill>
                            <a:srgbClr val="F79646">
                              <a:lumMod val="75000"/>
                            </a:srgbClr>
                          </a:solidFill>
                          <a:ln w="19050" cap="flat" cmpd="sng" algn="ctr">
                            <a:solidFill>
                              <a:srgbClr val="F79646">
                                <a:lumMod val="60000"/>
                                <a:lumOff val="40000"/>
                              </a:srgbClr>
                            </a:solidFill>
                            <a:prstDash val="solid"/>
                          </a:ln>
                          <a:effectLst/>
                        </a:spPr>
                        <a:txSp>
                          <a:txBody>
                            <a:bodyPr rtlCol="0"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algn="ctr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FFFFFF"/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File C</a:t>
                              </a:r>
                              <a:endParaRPr kumimoji="0" lang="zh-CN" altLang="en-US" sz="11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FFFFFF"/>
                                </a:solidFill>
                                <a:effectLst/>
                                <a:uLnTx/>
                                <a:uFillTx/>
                                <a:latin typeface="微软雅黑"/>
                                <a:ea typeface="微软雅黑"/>
                                <a:cs typeface="+mn-cs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32" name="矩形 31"/>
                          <a:cNvSpPr/>
                        </a:nvSpPr>
                        <a:spPr bwMode="auto">
                          <a:xfrm>
                            <a:off x="1944291" y="7541767"/>
                            <a:ext cx="1156128" cy="79208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 cap="flat" cmpd="sng" algn="ctr">
                            <a:solidFill>
                              <a:srgbClr val="4F81BD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  <a:effectLst/>
                          <a:extLst/>
                        </a:spPr>
                        <a:txSp>
                          <a:txBody>
                            <a:bodyPr lIns="62865" tIns="31433" rIns="62865" bIns="31433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defTabSz="62865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endParaRPr kumimoji="0" lang="zh-CN" altLang="en-US" sz="105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微软雅黑"/>
                                <a:cs typeface="+mn-cs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33" name="矩形 32"/>
                          <a:cNvSpPr/>
                        </a:nvSpPr>
                        <a:spPr>
                          <a:xfrm>
                            <a:off x="2080306" y="7685783"/>
                            <a:ext cx="204023" cy="216024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19050" cap="flat" cmpd="sng" algn="ctr">
                            <a:solidFill>
                              <a:srgbClr val="1F497D">
                                <a:lumMod val="40000"/>
                                <a:lumOff val="60000"/>
                              </a:srgbClr>
                            </a:solidFill>
                            <a:prstDash val="solid"/>
                          </a:ln>
                          <a:effectLst/>
                        </a:spPr>
                        <a:txSp>
                          <a:txBody>
                            <a:bodyPr rtlCol="0"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algn="ctr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FFFFFF"/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A</a:t>
                              </a:r>
                              <a:endParaRPr kumimoji="0" lang="zh-CN" altLang="en-US" sz="11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FFFFFF"/>
                                </a:solidFill>
                                <a:effectLst/>
                                <a:uLnTx/>
                                <a:uFillTx/>
                                <a:latin typeface="微软雅黑"/>
                                <a:ea typeface="微软雅黑"/>
                                <a:cs typeface="+mn-cs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34" name="矩形 33"/>
                          <a:cNvSpPr/>
                        </a:nvSpPr>
                        <a:spPr>
                          <a:xfrm>
                            <a:off x="2376339" y="7685783"/>
                            <a:ext cx="204023" cy="216024"/>
                          </a:xfrm>
                          <a:prstGeom prst="rect">
                            <a:avLst/>
                          </a:prstGeom>
                          <a:solidFill>
                            <a:srgbClr val="F79646">
                              <a:lumMod val="75000"/>
                            </a:srgbClr>
                          </a:solidFill>
                          <a:ln w="19050" cap="flat" cmpd="sng" algn="ctr">
                            <a:solidFill>
                              <a:srgbClr val="F79646">
                                <a:lumMod val="60000"/>
                                <a:lumOff val="40000"/>
                              </a:srgbClr>
                            </a:solidFill>
                            <a:prstDash val="solid"/>
                          </a:ln>
                          <a:effectLst/>
                        </a:spPr>
                        <a:txSp>
                          <a:txBody>
                            <a:bodyPr rtlCol="0"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algn="ctr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FFFFFF"/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C</a:t>
                              </a:r>
                              <a:endParaRPr kumimoji="0" lang="zh-CN" altLang="en-US" sz="11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FFFFFF"/>
                                </a:solidFill>
                                <a:effectLst/>
                                <a:uLnTx/>
                                <a:uFillTx/>
                                <a:latin typeface="微软雅黑"/>
                                <a:ea typeface="微软雅黑"/>
                                <a:cs typeface="+mn-cs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35" name="矩形 34"/>
                          <a:cNvSpPr/>
                        </a:nvSpPr>
                        <a:spPr bwMode="auto">
                          <a:xfrm>
                            <a:off x="3168427" y="7541767"/>
                            <a:ext cx="1156128" cy="79208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 cap="flat" cmpd="sng" algn="ctr">
                            <a:solidFill>
                              <a:srgbClr val="4F81BD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  <a:effectLst/>
                          <a:extLst/>
                        </a:spPr>
                        <a:txSp>
                          <a:txBody>
                            <a:bodyPr lIns="62865" tIns="31433" rIns="62865" bIns="31433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defTabSz="62865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endParaRPr kumimoji="0" lang="zh-CN" altLang="en-US" sz="105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微软雅黑"/>
                                <a:cs typeface="+mn-cs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36" name="矩形 35"/>
                          <a:cNvSpPr/>
                        </a:nvSpPr>
                        <a:spPr>
                          <a:xfrm>
                            <a:off x="3600475" y="7685783"/>
                            <a:ext cx="204023" cy="216024"/>
                          </a:xfrm>
                          <a:prstGeom prst="rect">
                            <a:avLst/>
                          </a:prstGeom>
                          <a:solidFill>
                            <a:srgbClr val="48B040"/>
                          </a:solidFill>
                          <a:ln w="19050" cap="flat" cmpd="sng" algn="ctr">
                            <a:solidFill>
                              <a:srgbClr val="9BBB59"/>
                            </a:solidFill>
                            <a:prstDash val="solid"/>
                          </a:ln>
                          <a:effectLst/>
                        </a:spPr>
                        <a:txSp>
                          <a:txBody>
                            <a:bodyPr rtlCol="0"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algn="ctr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FFFFFF"/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B</a:t>
                              </a:r>
                              <a:endParaRPr kumimoji="0" lang="zh-CN" altLang="en-US" sz="11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FFFFFF"/>
                                </a:solidFill>
                                <a:effectLst/>
                                <a:uLnTx/>
                                <a:uFillTx/>
                                <a:latin typeface="微软雅黑"/>
                                <a:ea typeface="微软雅黑"/>
                                <a:cs typeface="+mn-cs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37" name="矩形 36"/>
                          <a:cNvSpPr/>
                        </a:nvSpPr>
                        <a:spPr>
                          <a:xfrm>
                            <a:off x="3304442" y="7685783"/>
                            <a:ext cx="204023" cy="216024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19050" cap="flat" cmpd="sng" algn="ctr">
                            <a:solidFill>
                              <a:srgbClr val="1F497D">
                                <a:lumMod val="40000"/>
                                <a:lumOff val="60000"/>
                              </a:srgbClr>
                            </a:solidFill>
                            <a:prstDash val="solid"/>
                          </a:ln>
                          <a:effectLst/>
                        </a:spPr>
                        <a:txSp>
                          <a:txBody>
                            <a:bodyPr rtlCol="0"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algn="ctr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FFFFFF"/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A</a:t>
                              </a:r>
                              <a:endParaRPr kumimoji="0" lang="zh-CN" altLang="en-US" sz="1100" b="0" i="0" u="none" strike="noStrike" kern="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FFFFFF"/>
                                </a:solidFill>
                                <a:effectLst/>
                                <a:uLnTx/>
                                <a:uFillTx/>
                                <a:latin typeface="微软雅黑"/>
                                <a:ea typeface="微软雅黑"/>
                                <a:cs typeface="+mn-cs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38" name="矩形 37"/>
                          <a:cNvSpPr/>
                        </a:nvSpPr>
                        <a:spPr bwMode="auto">
                          <a:xfrm>
                            <a:off x="4392563" y="7541767"/>
                            <a:ext cx="1156128" cy="79208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 cap="flat" cmpd="sng" algn="ctr">
                            <a:solidFill>
                              <a:srgbClr val="4F81BD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  <a:effectLst/>
                          <a:extLst/>
                        </a:spPr>
                        <a:txSp>
                          <a:txBody>
                            <a:bodyPr lIns="62865" tIns="31433" rIns="62865" bIns="31433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defTabSz="62865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endParaRPr kumimoji="0" lang="zh-CN" altLang="en-US" sz="105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微软雅黑"/>
                                <a:cs typeface="+mn-cs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39" name="矩形 38"/>
                          <a:cNvSpPr/>
                        </a:nvSpPr>
                        <a:spPr>
                          <a:xfrm>
                            <a:off x="4536579" y="7685783"/>
                            <a:ext cx="204023" cy="216024"/>
                          </a:xfrm>
                          <a:prstGeom prst="rect">
                            <a:avLst/>
                          </a:prstGeom>
                          <a:solidFill>
                            <a:srgbClr val="48B040"/>
                          </a:solidFill>
                          <a:ln w="19050" cap="flat" cmpd="sng" algn="ctr">
                            <a:solidFill>
                              <a:srgbClr val="9BBB59"/>
                            </a:solidFill>
                            <a:prstDash val="solid"/>
                          </a:ln>
                          <a:effectLst/>
                        </a:spPr>
                        <a:txSp>
                          <a:txBody>
                            <a:bodyPr rtlCol="0"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algn="ctr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FFFFFF"/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B</a:t>
                              </a:r>
                              <a:endParaRPr kumimoji="0" lang="zh-CN" altLang="en-US" sz="11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FFFFFF"/>
                                </a:solidFill>
                                <a:effectLst/>
                                <a:uLnTx/>
                                <a:uFillTx/>
                                <a:latin typeface="微软雅黑"/>
                                <a:ea typeface="微软雅黑"/>
                                <a:cs typeface="+mn-cs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0" name="矩形 39"/>
                          <a:cNvSpPr/>
                        </a:nvSpPr>
                        <a:spPr>
                          <a:xfrm>
                            <a:off x="4824611" y="7685783"/>
                            <a:ext cx="204023" cy="216024"/>
                          </a:xfrm>
                          <a:prstGeom prst="rect">
                            <a:avLst/>
                          </a:prstGeom>
                          <a:solidFill>
                            <a:srgbClr val="F79646">
                              <a:lumMod val="75000"/>
                            </a:srgbClr>
                          </a:solidFill>
                          <a:ln w="19050" cap="flat" cmpd="sng" algn="ctr">
                            <a:solidFill>
                              <a:srgbClr val="F79646">
                                <a:lumMod val="60000"/>
                                <a:lumOff val="40000"/>
                              </a:srgbClr>
                            </a:solidFill>
                            <a:prstDash val="solid"/>
                          </a:ln>
                          <a:effectLst/>
                        </a:spPr>
                        <a:txSp>
                          <a:txBody>
                            <a:bodyPr rtlCol="0"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algn="ctr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FFFFFF"/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C</a:t>
                              </a:r>
                              <a:endParaRPr kumimoji="0" lang="zh-CN" altLang="en-US" sz="1100" b="0" i="0" u="none" strike="noStrike" kern="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FFFFFF"/>
                                </a:solidFill>
                                <a:effectLst/>
                                <a:uLnTx/>
                                <a:uFillTx/>
                                <a:latin typeface="微软雅黑"/>
                                <a:ea typeface="微软雅黑"/>
                                <a:cs typeface="+mn-cs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1" name="矩形 40"/>
                          <a:cNvSpPr/>
                        </a:nvSpPr>
                        <a:spPr>
                          <a:xfrm>
                            <a:off x="2376340" y="8045823"/>
                            <a:ext cx="892099" cy="376202"/>
                          </a:xfrm>
                          <a:prstGeom prst="rect">
                            <a:avLst/>
                          </a:prstGeom>
                        </a:spPr>
                        <a:txSp>
                          <a:txBody>
                            <a:bodyPr wrap="square">
                              <a:spAutoFit/>
                            </a:bodyPr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/>
                                  </a:solidFill>
                                  <a:effectLst/>
                                  <a:uLnTx/>
                                  <a:uFillTx/>
                                </a:rPr>
                                <a:t>DN #1</a:t>
                              </a:r>
                              <a:endParaRPr kumimoji="0" lang="zh-CN" altLang="en-US" sz="11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2" name="矩形 41"/>
                          <a:cNvSpPr/>
                        </a:nvSpPr>
                        <a:spPr>
                          <a:xfrm>
                            <a:off x="3600475" y="8045823"/>
                            <a:ext cx="964107" cy="376202"/>
                          </a:xfrm>
                          <a:prstGeom prst="rect">
                            <a:avLst/>
                          </a:prstGeom>
                        </a:spPr>
                        <a:txSp>
                          <a:txBody>
                            <a:bodyPr wrap="square">
                              <a:spAutoFit/>
                            </a:bodyPr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/>
                                  </a:solidFill>
                                  <a:effectLst/>
                                  <a:uLnTx/>
                                  <a:uFillTx/>
                                </a:rPr>
                                <a:t>DN #2</a:t>
                              </a:r>
                              <a:endParaRPr kumimoji="0" lang="zh-CN" altLang="en-US" sz="11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3" name="矩形 42"/>
                          <a:cNvSpPr/>
                        </a:nvSpPr>
                        <a:spPr>
                          <a:xfrm>
                            <a:off x="4824611" y="8045823"/>
                            <a:ext cx="964107" cy="376202"/>
                          </a:xfrm>
                          <a:prstGeom prst="rect">
                            <a:avLst/>
                          </a:prstGeom>
                        </a:spPr>
                        <a:txSp>
                          <a:txBody>
                            <a:bodyPr wrap="square">
                              <a:spAutoFit/>
                            </a:bodyPr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/>
                                  </a:solidFill>
                                  <a:effectLst/>
                                  <a:uLnTx/>
                                  <a:uFillTx/>
                                </a:rPr>
                                <a:t>DN #3</a:t>
                              </a:r>
                              <a:endParaRPr kumimoji="0" lang="zh-CN" altLang="en-US" sz="11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4" name="矩形 43"/>
                          <a:cNvSpPr/>
                        </a:nvSpPr>
                        <a:spPr bwMode="auto">
                          <a:xfrm>
                            <a:off x="5616699" y="7541767"/>
                            <a:ext cx="1156128" cy="79208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 cap="flat" cmpd="sng" algn="ctr">
                            <a:solidFill>
                              <a:srgbClr val="4F81BD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  <a:effectLst/>
                          <a:extLst/>
                        </a:spPr>
                        <a:txSp>
                          <a:txBody>
                            <a:bodyPr lIns="62865" tIns="31433" rIns="62865" bIns="31433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defTabSz="62865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endParaRPr kumimoji="0" lang="zh-CN" altLang="en-US" sz="105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微软雅黑"/>
                                <a:cs typeface="+mn-cs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5" name="矩形 44"/>
                          <a:cNvSpPr/>
                        </a:nvSpPr>
                        <a:spPr>
                          <a:xfrm>
                            <a:off x="5760715" y="7685783"/>
                            <a:ext cx="204023" cy="216024"/>
                          </a:xfrm>
                          <a:prstGeom prst="rect">
                            <a:avLst/>
                          </a:prstGeom>
                          <a:solidFill>
                            <a:srgbClr val="48B040"/>
                          </a:solidFill>
                          <a:ln w="19050" cap="flat" cmpd="sng" algn="ctr">
                            <a:solidFill>
                              <a:srgbClr val="9BBB59"/>
                            </a:solidFill>
                            <a:prstDash val="solid"/>
                          </a:ln>
                          <a:effectLst/>
                        </a:spPr>
                        <a:txSp>
                          <a:txBody>
                            <a:bodyPr rtlCol="0"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algn="ctr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FFFFFF"/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B</a:t>
                              </a:r>
                              <a:endParaRPr kumimoji="0" lang="zh-CN" altLang="en-US" sz="11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FFFFFF"/>
                                </a:solidFill>
                                <a:effectLst/>
                                <a:uLnTx/>
                                <a:uFillTx/>
                                <a:latin typeface="微软雅黑"/>
                                <a:ea typeface="微软雅黑"/>
                                <a:cs typeface="+mn-cs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6" name="矩形 45"/>
                          <a:cNvSpPr/>
                        </a:nvSpPr>
                        <a:spPr>
                          <a:xfrm>
                            <a:off x="6048747" y="8045823"/>
                            <a:ext cx="964107" cy="376202"/>
                          </a:xfrm>
                          <a:prstGeom prst="rect">
                            <a:avLst/>
                          </a:prstGeom>
                        </a:spPr>
                        <a:txSp>
                          <a:txBody>
                            <a:bodyPr wrap="square">
                              <a:spAutoFit/>
                            </a:bodyPr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/>
                                  </a:solidFill>
                                  <a:effectLst/>
                                  <a:uLnTx/>
                                  <a:uFillTx/>
                                </a:rPr>
                                <a:t>DN #4</a:t>
                              </a:r>
                              <a:endParaRPr kumimoji="0" lang="zh-CN" altLang="en-US" sz="11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7" name="矩形 46"/>
                          <a:cNvSpPr/>
                        </a:nvSpPr>
                        <a:spPr bwMode="auto">
                          <a:xfrm>
                            <a:off x="6840835" y="7541767"/>
                            <a:ext cx="1156128" cy="79208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 cap="flat" cmpd="sng" algn="ctr">
                            <a:solidFill>
                              <a:srgbClr val="4F81BD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  <a:effectLst/>
                          <a:extLst/>
                        </a:spPr>
                        <a:txSp>
                          <a:txBody>
                            <a:bodyPr lIns="62865" tIns="31433" rIns="62865" bIns="31433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defTabSz="62865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endParaRPr kumimoji="0" lang="zh-CN" altLang="en-US" sz="105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微软雅黑"/>
                                <a:cs typeface="+mn-cs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8" name="矩形 47"/>
                          <a:cNvSpPr/>
                        </a:nvSpPr>
                        <a:spPr>
                          <a:xfrm>
                            <a:off x="6984851" y="7685783"/>
                            <a:ext cx="204023" cy="216024"/>
                          </a:xfrm>
                          <a:prstGeom prst="rect">
                            <a:avLst/>
                          </a:prstGeom>
                          <a:solidFill>
                            <a:srgbClr val="F79646">
                              <a:lumMod val="75000"/>
                            </a:srgbClr>
                          </a:solidFill>
                          <a:ln w="19050" cap="flat" cmpd="sng" algn="ctr">
                            <a:solidFill>
                              <a:srgbClr val="F79646">
                                <a:lumMod val="60000"/>
                                <a:lumOff val="40000"/>
                              </a:srgbClr>
                            </a:solidFill>
                            <a:prstDash val="solid"/>
                          </a:ln>
                          <a:effectLst/>
                        </a:spPr>
                        <a:txSp>
                          <a:txBody>
                            <a:bodyPr rtlCol="0"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algn="ctr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FFFFFF"/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C</a:t>
                              </a:r>
                              <a:endParaRPr kumimoji="0" lang="zh-CN" altLang="en-US" sz="1100" b="0" i="0" u="none" strike="noStrike" kern="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FFFFFF"/>
                                </a:solidFill>
                                <a:effectLst/>
                                <a:uLnTx/>
                                <a:uFillTx/>
                                <a:latin typeface="微软雅黑"/>
                                <a:ea typeface="微软雅黑"/>
                                <a:cs typeface="+mn-cs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9" name="矩形 48"/>
                          <a:cNvSpPr/>
                        </a:nvSpPr>
                        <a:spPr>
                          <a:xfrm>
                            <a:off x="7272883" y="8045823"/>
                            <a:ext cx="892099" cy="376202"/>
                          </a:xfrm>
                          <a:prstGeom prst="rect">
                            <a:avLst/>
                          </a:prstGeom>
                        </a:spPr>
                        <a:txSp>
                          <a:txBody>
                            <a:bodyPr wrap="square">
                              <a:spAutoFit/>
                            </a:bodyPr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/>
                                  </a:solidFill>
                                  <a:effectLst/>
                                  <a:uLnTx/>
                                  <a:uFillTx/>
                                </a:rPr>
                                <a:t>DN #5</a:t>
                              </a:r>
                              <a:endParaRPr kumimoji="0" lang="zh-CN" altLang="en-US" sz="11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50" name="矩形 49"/>
                          <a:cNvSpPr/>
                        </a:nvSpPr>
                        <a:spPr bwMode="auto">
                          <a:xfrm>
                            <a:off x="8064971" y="7541767"/>
                            <a:ext cx="1156128" cy="79208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 cap="flat" cmpd="sng" algn="ctr">
                            <a:solidFill>
                              <a:srgbClr val="4F81BD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  <a:effectLst/>
                          <a:extLst/>
                        </a:spPr>
                        <a:txSp>
                          <a:txBody>
                            <a:bodyPr lIns="62865" tIns="31433" rIns="62865" bIns="31433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defTabSz="62865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endParaRPr kumimoji="0" lang="zh-CN" altLang="en-US" sz="105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Arial" charset="0"/>
                                <a:ea typeface="微软雅黑"/>
                                <a:cs typeface="+mn-cs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51" name="矩形 50"/>
                          <a:cNvSpPr/>
                        </a:nvSpPr>
                        <a:spPr>
                          <a:xfrm>
                            <a:off x="8200986" y="7705528"/>
                            <a:ext cx="204023" cy="216024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 w="19050" cap="flat" cmpd="sng" algn="ctr">
                            <a:solidFill>
                              <a:srgbClr val="1F497D">
                                <a:lumMod val="40000"/>
                                <a:lumOff val="60000"/>
                              </a:srgbClr>
                            </a:solidFill>
                            <a:prstDash val="solid"/>
                          </a:ln>
                          <a:effectLst/>
                        </a:spPr>
                        <a:txSp>
                          <a:txBody>
                            <a:bodyPr rtlCol="0"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algn="ctr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FFFFFF"/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A</a:t>
                              </a:r>
                              <a:endParaRPr kumimoji="0" lang="zh-CN" altLang="en-US" sz="1100" b="0" i="0" u="none" strike="noStrike" kern="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FFFFFF"/>
                                </a:solidFill>
                                <a:effectLst/>
                                <a:uLnTx/>
                                <a:uFillTx/>
                                <a:latin typeface="微软雅黑"/>
                                <a:ea typeface="微软雅黑"/>
                                <a:cs typeface="+mn-cs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52" name="矩形 51"/>
                          <a:cNvSpPr/>
                        </a:nvSpPr>
                        <a:spPr>
                          <a:xfrm>
                            <a:off x="8497019" y="8045823"/>
                            <a:ext cx="936104" cy="376202"/>
                          </a:xfrm>
                          <a:prstGeom prst="rect">
                            <a:avLst/>
                          </a:prstGeom>
                        </a:spPr>
                        <a:txSp>
                          <a:txBody>
                            <a:bodyPr wrap="square">
                              <a:spAutoFit/>
                            </a:bodyPr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/>
                                  </a:solidFill>
                                  <a:effectLst/>
                                  <a:uLnTx/>
                                  <a:uFillTx/>
                                </a:rPr>
                                <a:t>DN #6</a:t>
                              </a:r>
                              <a:endParaRPr kumimoji="0" lang="zh-CN" altLang="en-US" sz="11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</a:endParaRPr>
                            </a:p>
                          </a:txBody>
                          <a:useSpRect/>
                        </a:txSp>
                      </a:sp>
                      <a:cxnSp>
                        <a:nvCxnSpPr>
                          <a:cNvPr id="53" name="直接箭头连接符 52"/>
                          <a:cNvCxnSpPr>
                            <a:stCxn id="22" idx="2"/>
                            <a:endCxn id="32" idx="0"/>
                          </a:cNvCxnSpPr>
                        </a:nvCxnSpPr>
                        <a:spPr>
                          <a:xfrm flipH="1">
                            <a:off x="2522355" y="6481392"/>
                            <a:ext cx="3058340" cy="1060375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>
                                <a:lumMod val="50000"/>
                                <a:lumOff val="50000"/>
                              </a:sysClr>
                            </a:solidFill>
                            <a:prstDash val="solid"/>
                            <a:tailEnd type="arrow"/>
                          </a:ln>
                          <a:effectLst/>
                        </a:spPr>
                      </a:cxnSp>
                      <a:cxnSp>
                        <a:nvCxnSpPr>
                          <a:cNvPr id="54" name="直接箭头连接符 53"/>
                          <a:cNvCxnSpPr>
                            <a:stCxn id="22" idx="2"/>
                            <a:endCxn id="38" idx="0"/>
                          </a:cNvCxnSpPr>
                        </a:nvCxnSpPr>
                        <a:spPr>
                          <a:xfrm flipH="1">
                            <a:off x="4970627" y="6481392"/>
                            <a:ext cx="610068" cy="1060375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>
                                <a:lumMod val="50000"/>
                                <a:lumOff val="50000"/>
                              </a:sysClr>
                            </a:solidFill>
                            <a:prstDash val="solid"/>
                            <a:tailEnd type="arrow"/>
                          </a:ln>
                          <a:effectLst/>
                        </a:spPr>
                      </a:cxnSp>
                      <a:cxnSp>
                        <a:nvCxnSpPr>
                          <a:cNvPr id="55" name="直接箭头连接符 54"/>
                          <a:cNvCxnSpPr>
                            <a:stCxn id="22" idx="2"/>
                            <a:endCxn id="35" idx="0"/>
                          </a:cNvCxnSpPr>
                        </a:nvCxnSpPr>
                        <a:spPr>
                          <a:xfrm flipH="1">
                            <a:off x="3746491" y="6481392"/>
                            <a:ext cx="1834204" cy="1060375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>
                                <a:lumMod val="50000"/>
                                <a:lumOff val="50000"/>
                              </a:sysClr>
                            </a:solidFill>
                            <a:prstDash val="solid"/>
                            <a:tailEnd type="arrow"/>
                          </a:ln>
                          <a:effectLst/>
                        </a:spPr>
                      </a:cxnSp>
                      <a:cxnSp>
                        <a:nvCxnSpPr>
                          <a:cNvPr id="56" name="直接箭头连接符 55"/>
                          <a:cNvCxnSpPr>
                            <a:stCxn id="22" idx="2"/>
                            <a:endCxn id="44" idx="0"/>
                          </a:cNvCxnSpPr>
                        </a:nvCxnSpPr>
                        <a:spPr>
                          <a:xfrm>
                            <a:off x="5580695" y="6481392"/>
                            <a:ext cx="614068" cy="1060375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>
                                <a:lumMod val="50000"/>
                                <a:lumOff val="50000"/>
                              </a:sysClr>
                            </a:solidFill>
                            <a:prstDash val="solid"/>
                            <a:tailEnd type="arrow"/>
                          </a:ln>
                          <a:effectLst/>
                        </a:spPr>
                      </a:cxnSp>
                      <a:cxnSp>
                        <a:nvCxnSpPr>
                          <a:cNvPr id="57" name="直接箭头连接符 56"/>
                          <a:cNvCxnSpPr>
                            <a:stCxn id="22" idx="2"/>
                            <a:endCxn id="47" idx="0"/>
                          </a:cNvCxnSpPr>
                        </a:nvCxnSpPr>
                        <a:spPr>
                          <a:xfrm>
                            <a:off x="5580695" y="6481392"/>
                            <a:ext cx="1838204" cy="1060375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>
                                <a:lumMod val="50000"/>
                                <a:lumOff val="50000"/>
                              </a:sysClr>
                            </a:solidFill>
                            <a:prstDash val="solid"/>
                            <a:tailEnd type="arrow"/>
                          </a:ln>
                          <a:effectLst/>
                        </a:spPr>
                      </a:cxnSp>
                      <a:cxnSp>
                        <a:nvCxnSpPr>
                          <a:cNvPr id="58" name="直接箭头连接符 57"/>
                          <a:cNvCxnSpPr>
                            <a:stCxn id="22" idx="2"/>
                            <a:endCxn id="50" idx="0"/>
                          </a:cNvCxnSpPr>
                        </a:nvCxnSpPr>
                        <a:spPr>
                          <a:xfrm>
                            <a:off x="5580695" y="6481392"/>
                            <a:ext cx="3062340" cy="1060375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>
                                <a:lumMod val="50000"/>
                                <a:lumOff val="50000"/>
                              </a:sysClr>
                            </a:solidFill>
                            <a:prstDash val="solid"/>
                            <a:tailEnd type="arrow"/>
                          </a:ln>
                          <a:effectLst/>
                        </a:spPr>
                      </a:cxnSp>
                      <a:sp>
                        <a:nvSpPr>
                          <a:cNvPr id="59" name="矩形 58"/>
                          <a:cNvSpPr/>
                        </a:nvSpPr>
                        <a:spPr>
                          <a:xfrm>
                            <a:off x="9793163" y="8137576"/>
                            <a:ext cx="720080" cy="216024"/>
                          </a:xfrm>
                          <a:prstGeom prst="rect">
                            <a:avLst/>
                          </a:prstGeom>
                          <a:solidFill>
                            <a:srgbClr val="7030A0"/>
                          </a:solidFill>
                          <a:ln w="19050" cap="flat" cmpd="sng" algn="ctr">
                            <a:solidFill>
                              <a:srgbClr val="8064A2">
                                <a:lumMod val="40000"/>
                                <a:lumOff val="60000"/>
                              </a:srgbClr>
                            </a:solidFill>
                            <a:prstDash val="solid"/>
                          </a:ln>
                          <a:effectLst/>
                        </a:spPr>
                        <a:txSp>
                          <a:txBody>
                            <a:bodyPr rtlCol="0"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algn="ctr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FFFFFF"/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File D</a:t>
                              </a:r>
                              <a:endParaRPr kumimoji="0" lang="zh-CN" altLang="en-US" sz="11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FFFFFF"/>
                                </a:solidFill>
                                <a:effectLst/>
                                <a:uLnTx/>
                                <a:uFillTx/>
                                <a:latin typeface="微软雅黑"/>
                                <a:ea typeface="微软雅黑"/>
                                <a:cs typeface="+mn-cs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60" name="矩形 59"/>
                          <a:cNvSpPr/>
                        </a:nvSpPr>
                        <a:spPr>
                          <a:xfrm>
                            <a:off x="5112643" y="7685783"/>
                            <a:ext cx="207640" cy="216024"/>
                          </a:xfrm>
                          <a:prstGeom prst="rect">
                            <a:avLst/>
                          </a:prstGeom>
                          <a:solidFill>
                            <a:srgbClr val="7030A0"/>
                          </a:solidFill>
                          <a:ln w="19050" cap="flat" cmpd="sng" algn="ctr">
                            <a:solidFill>
                              <a:srgbClr val="8064A2">
                                <a:lumMod val="40000"/>
                                <a:lumOff val="60000"/>
                              </a:srgbClr>
                            </a:solidFill>
                            <a:prstDash val="solid"/>
                          </a:ln>
                          <a:effectLst/>
                        </a:spPr>
                        <a:txSp>
                          <a:txBody>
                            <a:bodyPr rtlCol="0"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algn="ctr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FFFFFF"/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D</a:t>
                              </a:r>
                              <a:endParaRPr kumimoji="0" lang="zh-CN" altLang="en-US" sz="11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FFFFFF"/>
                                </a:solidFill>
                                <a:effectLst/>
                                <a:uLnTx/>
                                <a:uFillTx/>
                                <a:latin typeface="微软雅黑"/>
                                <a:ea typeface="微软雅黑"/>
                                <a:cs typeface="+mn-cs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61" name="矩形 60"/>
                          <a:cNvSpPr/>
                        </a:nvSpPr>
                        <a:spPr>
                          <a:xfrm>
                            <a:off x="6057131" y="7685783"/>
                            <a:ext cx="207640" cy="216024"/>
                          </a:xfrm>
                          <a:prstGeom prst="rect">
                            <a:avLst/>
                          </a:prstGeom>
                          <a:solidFill>
                            <a:srgbClr val="7030A0"/>
                          </a:solidFill>
                          <a:ln w="19050" cap="flat" cmpd="sng" algn="ctr">
                            <a:solidFill>
                              <a:srgbClr val="8064A2">
                                <a:lumMod val="40000"/>
                                <a:lumOff val="60000"/>
                              </a:srgbClr>
                            </a:solidFill>
                            <a:prstDash val="solid"/>
                          </a:ln>
                          <a:effectLst/>
                        </a:spPr>
                        <a:txSp>
                          <a:txBody>
                            <a:bodyPr rtlCol="0"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algn="ctr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FFFFFF"/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D</a:t>
                              </a:r>
                              <a:endParaRPr kumimoji="0" lang="zh-CN" altLang="en-US" sz="11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FFFFFF"/>
                                </a:solidFill>
                                <a:effectLst/>
                                <a:uLnTx/>
                                <a:uFillTx/>
                                <a:latin typeface="微软雅黑"/>
                                <a:ea typeface="微软雅黑"/>
                                <a:cs typeface="+mn-cs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62" name="矩形 61"/>
                          <a:cNvSpPr/>
                        </a:nvSpPr>
                        <a:spPr>
                          <a:xfrm>
                            <a:off x="7281267" y="7685783"/>
                            <a:ext cx="207640" cy="216024"/>
                          </a:xfrm>
                          <a:prstGeom prst="rect">
                            <a:avLst/>
                          </a:prstGeom>
                          <a:solidFill>
                            <a:srgbClr val="7030A0"/>
                          </a:solidFill>
                          <a:ln w="19050" cap="flat" cmpd="sng" algn="ctr">
                            <a:solidFill>
                              <a:srgbClr val="8064A2">
                                <a:lumMod val="40000"/>
                                <a:lumOff val="60000"/>
                              </a:srgbClr>
                            </a:solidFill>
                            <a:prstDash val="solid"/>
                          </a:ln>
                          <a:effectLst/>
                        </a:spPr>
                        <a:txSp>
                          <a:txBody>
                            <a:bodyPr rtlCol="0"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Calibri" pitchFamily="34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marL="0" marR="0" lvl="0" indent="0" algn="ctr" defTabSz="914400" eaLnBrk="1" fontAlgn="auto" latinLnBrk="0" hangingPunct="1">
                                <a:lnSpc>
                                  <a:spcPct val="100000"/>
                                </a:lnSpc>
                                <a:spcBef>
                                  <a:spcPts val="0"/>
                                </a:spcBef>
                                <a:spcAft>
                                  <a:spcPts val="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  <a:defRPr/>
                              </a:pPr>
                              <a:r>
                                <a:rPr kumimoji="0" lang="en-US" altLang="zh-CN" sz="1100" b="0" i="0" u="none" strike="noStrike" kern="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FFFFFF"/>
                                  </a:solidFill>
                                  <a:effectLst/>
                                  <a:uLnTx/>
                                  <a:uFillTx/>
                                  <a:latin typeface="微软雅黑"/>
                                  <a:ea typeface="微软雅黑"/>
                                  <a:cs typeface="+mn-cs"/>
                                </a:rPr>
                                <a:t>D</a:t>
                              </a:r>
                              <a:endParaRPr kumimoji="0" lang="zh-CN" altLang="en-US" sz="1100" b="0" i="0" u="none" strike="noStrike" kern="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srgbClr val="FFFFFF"/>
                                </a:solidFill>
                                <a:effectLst/>
                                <a:uLnTx/>
                                <a:uFillTx/>
                                <a:latin typeface="微软雅黑"/>
                                <a:ea typeface="微软雅黑"/>
                                <a:cs typeface="+mn-cs"/>
                              </a:endParaRPr>
                            </a:p>
                          </a:txBody>
                          <a:useSpRect/>
                        </a:txSp>
                      </a:sp>
                    </a:grpSp>
                    <a:sp>
                      <a:nvSpPr>
                        <a:cNvPr id="65" name="矩形 64"/>
                        <a:cNvSpPr/>
                      </a:nvSpPr>
                      <a:spPr>
                        <a:xfrm>
                          <a:off x="4576873" y="2772351"/>
                          <a:ext cx="681768" cy="307777"/>
                        </a:xfrm>
                        <a:prstGeom prst="rect">
                          <a:avLst/>
                        </a:prstGeom>
                      </a:spPr>
                      <a:txSp>
                        <a:txBody>
                          <a:bodyPr wrap="square">
                            <a:spAutoFit/>
                          </a:bodyPr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pPr marL="0" marR="0" lvl="0" indent="0" defTabSz="914400" eaLnBrk="1" fontAlgn="auto" latinLnBrk="0" hangingPunct="1">
                              <a:lnSpc>
                                <a:spcPct val="100000"/>
                              </a:lnSpc>
                              <a:spcBef>
                                <a:spcPts val="0"/>
                              </a:spcBef>
                              <a:spcAft>
                                <a:spcPts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  <a:defRPr/>
                            </a:pPr>
                            <a:r>
                              <a:rPr kumimoji="0" lang="en-US" altLang="zh-CN" sz="1400" b="0" i="0" u="none" strike="noStrike" kern="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</a:rPr>
                              <a:t>TCP/</a:t>
                            </a:r>
                            <a:r>
                              <a:rPr lang="en-US" altLang="zh-CN" sz="1400" kern="0" dirty="0" smtClean="0">
                                <a:solidFill>
                                  <a:sysClr val="windowText" lastClr="000000"/>
                                </a:solidFill>
                              </a:rPr>
                              <a:t>IP</a:t>
                            </a:r>
                            <a:endParaRPr kumimoji="0" lang="zh-CN" altLang="en-US" sz="1400" b="0" i="0" u="none" strike="noStrike" kern="0" cap="none" spc="0" normalizeH="0" baseline="0" noProof="0" dirty="0">
                              <a:ln>
                                <a:noFill/>
                              </a:ln>
                              <a:solidFill>
                                <a:sysClr val="windowText" lastClr="000000"/>
                              </a:solidFill>
                              <a:effectLst/>
                              <a:uLnTx/>
                              <a:uFillTx/>
                            </a:endParaRPr>
                          </a:p>
                        </a:txBody>
                        <a:useSpRect/>
                      </a:txSp>
                    </a:sp>
                  </a:grpSp>
                </lc:lockedCanvas>
              </a:graphicData>
            </a:graphic>
          </wp:inline>
        </w:drawing>
      </w:r>
    </w:p>
    <w:p w:rsidR="00506DD6" w:rsidRPr="00506DD6" w:rsidRDefault="00506DD6" w:rsidP="00506DD6">
      <w:pPr>
        <w:rPr>
          <w:rFonts w:ascii="宋体" w:cs="宋体"/>
          <w:szCs w:val="24"/>
        </w:rPr>
      </w:pPr>
      <w:r w:rsidRPr="00506DD6">
        <w:rPr>
          <w:rFonts w:ascii="宋体" w:cs="宋体" w:hint="eastAsia"/>
          <w:szCs w:val="24"/>
        </w:rPr>
        <w:t>在HDFS内部，一个文件其实分成一个或多个“数据块”，这些“数据块”存储在DataNode集合里，NameNode负责保管和管理所有的HDFS元数据(目录命名空间)。客户端连接到NameNode，执行文件系统的“命名空间”操作，例如打开、关闭、重命名文件和目录，同时决定“数据块”到具体DataNode节点的映射。DataNode在NameNode的指挥下进行“数据块”的创建、删除和复制。另外客户端连接到DataNode，执行读写用户数据操作。</w:t>
      </w:r>
    </w:p>
    <w:p w:rsidR="00506DD6" w:rsidRPr="00506DD6" w:rsidRDefault="00506DD6" w:rsidP="00506DD6">
      <w:pPr>
        <w:pStyle w:val="aff"/>
        <w:ind w:left="840" w:firstLineChars="0" w:firstLine="0"/>
        <w:rPr>
          <w:rFonts w:ascii="宋体" w:cs="宋体"/>
          <w:szCs w:val="24"/>
        </w:rPr>
      </w:pPr>
      <w:r w:rsidRPr="00506DD6">
        <w:rPr>
          <w:rFonts w:hint="eastAsia"/>
          <w:noProof/>
          <w:szCs w:val="24"/>
        </w:rPr>
        <w:lastRenderedPageBreak/>
        <w:drawing>
          <wp:inline distT="0" distB="0" distL="0" distR="0">
            <wp:extent cx="3283708" cy="2678228"/>
            <wp:effectExtent l="19050" t="0" r="0" b="0"/>
            <wp:docPr id="23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3977" cy="26784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6DD6" w:rsidRPr="00506DD6" w:rsidRDefault="00506DD6" w:rsidP="00506DD6">
      <w:pPr>
        <w:rPr>
          <w:rFonts w:ascii="宋体" w:cs="宋体"/>
          <w:szCs w:val="24"/>
        </w:rPr>
      </w:pPr>
      <w:r w:rsidRPr="00506DD6">
        <w:rPr>
          <w:rFonts w:ascii="宋体" w:cs="宋体" w:hint="eastAsia"/>
          <w:szCs w:val="24"/>
        </w:rPr>
        <w:t>【识别威胁点】</w:t>
      </w:r>
    </w:p>
    <w:p w:rsidR="00506DD6" w:rsidRPr="00506DD6" w:rsidRDefault="00506DD6" w:rsidP="00911ED6">
      <w:pPr>
        <w:pStyle w:val="aff"/>
        <w:numPr>
          <w:ilvl w:val="0"/>
          <w:numId w:val="8"/>
        </w:numPr>
        <w:spacing w:line="240" w:lineRule="auto"/>
        <w:ind w:firstLineChars="0"/>
        <w:rPr>
          <w:rFonts w:ascii="宋体" w:cs="宋体"/>
          <w:szCs w:val="24"/>
        </w:rPr>
      </w:pPr>
      <w:r w:rsidRPr="00506DD6">
        <w:rPr>
          <w:rFonts w:ascii="宋体" w:cs="宋体" w:hint="eastAsia"/>
          <w:szCs w:val="24"/>
        </w:rPr>
        <w:t>认证安全</w:t>
      </w:r>
    </w:p>
    <w:p w:rsidR="00506DD6" w:rsidRPr="00506DD6" w:rsidRDefault="00506DD6" w:rsidP="00911ED6">
      <w:pPr>
        <w:pStyle w:val="aff"/>
        <w:numPr>
          <w:ilvl w:val="0"/>
          <w:numId w:val="8"/>
        </w:numPr>
        <w:spacing w:line="240" w:lineRule="auto"/>
        <w:ind w:firstLineChars="0"/>
        <w:rPr>
          <w:rFonts w:ascii="宋体" w:cs="宋体"/>
          <w:szCs w:val="24"/>
        </w:rPr>
      </w:pPr>
      <w:r w:rsidRPr="00506DD6">
        <w:rPr>
          <w:rFonts w:ascii="宋体" w:cs="宋体" w:hint="eastAsia"/>
          <w:szCs w:val="24"/>
        </w:rPr>
        <w:t>数据安全：元数据/数据访问权限、数据读写安全、数据整合分割安全、组件审计日志</w:t>
      </w:r>
    </w:p>
    <w:p w:rsidR="00506DD6" w:rsidRPr="00506DD6" w:rsidRDefault="00506DD6" w:rsidP="00911ED6">
      <w:pPr>
        <w:pStyle w:val="aff"/>
        <w:numPr>
          <w:ilvl w:val="0"/>
          <w:numId w:val="8"/>
        </w:numPr>
        <w:spacing w:line="240" w:lineRule="auto"/>
        <w:ind w:firstLineChars="0"/>
        <w:rPr>
          <w:rFonts w:ascii="宋体" w:cs="宋体"/>
          <w:szCs w:val="24"/>
        </w:rPr>
      </w:pPr>
      <w:r w:rsidRPr="00506DD6">
        <w:rPr>
          <w:rFonts w:ascii="宋体" w:cs="宋体" w:hint="eastAsia"/>
          <w:szCs w:val="24"/>
        </w:rPr>
        <w:t>接口安全：</w:t>
      </w:r>
      <w:r w:rsidRPr="00506DD6">
        <w:rPr>
          <w:rFonts w:ascii="宋体" w:cs="宋体"/>
          <w:szCs w:val="24"/>
        </w:rPr>
        <w:t>Shell、Java API、C API、HTTP REST API</w:t>
      </w:r>
    </w:p>
    <w:p w:rsidR="00506DD6" w:rsidRDefault="00506DD6" w:rsidP="00040732"/>
    <w:p w:rsidR="00613DFC" w:rsidRDefault="00613DFC" w:rsidP="00613DFC">
      <w:pPr>
        <w:rPr>
          <w:noProof/>
        </w:rPr>
      </w:pPr>
      <w:r>
        <w:rPr>
          <w:rFonts w:hint="eastAsia"/>
          <w:noProof/>
        </w:rPr>
        <w:t>结合</w:t>
      </w:r>
      <w:r w:rsidR="00E0009C">
        <w:rPr>
          <w:rFonts w:hint="eastAsia"/>
          <w:noProof/>
        </w:rPr>
        <w:t>以上</w:t>
      </w:r>
      <w:r>
        <w:rPr>
          <w:rFonts w:hint="eastAsia"/>
          <w:noProof/>
        </w:rPr>
        <w:t>系统分析的识别到的威胁点，使用思维导图对管理子系统</w:t>
      </w:r>
      <w:r>
        <w:rPr>
          <w:rFonts w:hint="eastAsia"/>
          <w:noProof/>
        </w:rPr>
        <w:t>Manager</w:t>
      </w:r>
      <w:r>
        <w:rPr>
          <w:rFonts w:hint="eastAsia"/>
          <w:noProof/>
        </w:rPr>
        <w:t>进行威胁分析结果如下：</w:t>
      </w:r>
    </w:p>
    <w:p w:rsidR="0018780D" w:rsidRDefault="00613DFC" w:rsidP="0018780D">
      <w:r>
        <w:rPr>
          <w:rFonts w:hint="eastAsia"/>
          <w:noProof/>
        </w:rPr>
        <w:lastRenderedPageBreak/>
        <w:drawing>
          <wp:inline distT="0" distB="0" distL="0" distR="0">
            <wp:extent cx="5275623" cy="5357446"/>
            <wp:effectExtent l="19050" t="0" r="1227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934" cy="53570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0FA1" w:rsidRPr="004335E2" w:rsidRDefault="009E2E41" w:rsidP="00600FA1">
      <w:pPr>
        <w:pStyle w:val="H4"/>
      </w:pPr>
      <w:bookmarkStart w:id="50" w:name="_Toc419122214"/>
      <w:r>
        <w:rPr>
          <w:rFonts w:hint="eastAsia"/>
        </w:rPr>
        <w:t>业务流程</w:t>
      </w:r>
      <w:r w:rsidR="00600FA1" w:rsidRPr="004335E2">
        <w:rPr>
          <w:rFonts w:hint="eastAsia"/>
        </w:rPr>
        <w:t>安全威胁分析</w:t>
      </w:r>
      <w:bookmarkEnd w:id="50"/>
    </w:p>
    <w:p w:rsidR="00275044" w:rsidRPr="00147A1F" w:rsidRDefault="00275044" w:rsidP="00275044">
      <w:r>
        <w:rPr>
          <w:rFonts w:hint="eastAsia"/>
        </w:rPr>
        <w:t>以</w:t>
      </w:r>
      <w:r>
        <w:rPr>
          <w:rFonts w:hint="eastAsia"/>
        </w:rPr>
        <w:t>Hive</w:t>
      </w:r>
      <w:r>
        <w:rPr>
          <w:rFonts w:hint="eastAsia"/>
        </w:rPr>
        <w:t>组件的</w:t>
      </w:r>
      <w:r>
        <w:rPr>
          <w:rFonts w:hint="eastAsia"/>
        </w:rPr>
        <w:t>HQL-load</w:t>
      </w:r>
      <w:r>
        <w:rPr>
          <w:rFonts w:hint="eastAsia"/>
        </w:rPr>
        <w:t>语句导入数据到</w:t>
      </w:r>
      <w:r>
        <w:rPr>
          <w:rFonts w:hint="eastAsia"/>
        </w:rPr>
        <w:t>HBase</w:t>
      </w:r>
      <w:r>
        <w:rPr>
          <w:rFonts w:hint="eastAsia"/>
        </w:rPr>
        <w:t>数据库为例，分析数据导入业务流程如下：</w:t>
      </w:r>
    </w:p>
    <w:p w:rsidR="00275044" w:rsidRDefault="00275044" w:rsidP="00275044">
      <w:r>
        <w:object w:dxaOrig="9632" w:dyaOrig="8053">
          <v:shape id="_x0000_i1026" type="#_x0000_t75" style="width:415.9pt;height:347.1pt" o:ole="">
            <v:imagedata r:id="rId34" o:title=""/>
          </v:shape>
          <o:OLEObject Type="Embed" ProgID="Visio.Drawing.11" ShapeID="_x0000_i1026" DrawAspect="Content" ObjectID="_1492951752" r:id="rId35"/>
        </w:object>
      </w:r>
    </w:p>
    <w:p w:rsidR="00DD1490" w:rsidRDefault="00615D56" w:rsidP="00DD1490">
      <w:r w:rsidRPr="004335E2">
        <w:rPr>
          <w:rFonts w:hint="eastAsia"/>
        </w:rPr>
        <w:t>STRIDE O</w:t>
      </w:r>
      <w:r w:rsidRPr="004335E2">
        <w:rPr>
          <w:rFonts w:hint="eastAsia"/>
        </w:rPr>
        <w:t>层接口及数据流图</w:t>
      </w:r>
      <w:r>
        <w:rPr>
          <w:rFonts w:hint="eastAsia"/>
        </w:rPr>
        <w:t>分析如下：</w:t>
      </w:r>
    </w:p>
    <w:p w:rsidR="009D7183" w:rsidRDefault="009D7183" w:rsidP="00DD1490">
      <w:r>
        <w:object w:dxaOrig="10540" w:dyaOrig="8097">
          <v:shape id="_x0000_i1027" type="#_x0000_t75" style="width:414.8pt;height:319.15pt" o:ole="">
            <v:imagedata r:id="rId36" o:title=""/>
          </v:shape>
          <o:OLEObject Type="Embed" ProgID="Visio.Drawing.11" ShapeID="_x0000_i1027" DrawAspect="Content" ObjectID="_1492951753" r:id="rId37"/>
        </w:object>
      </w:r>
    </w:p>
    <w:p w:rsidR="005318E0" w:rsidRDefault="005318E0" w:rsidP="005318E0">
      <w:r>
        <w:rPr>
          <w:rFonts w:hint="eastAsia"/>
        </w:rPr>
        <w:t>根据</w:t>
      </w:r>
      <w:r>
        <w:rPr>
          <w:rFonts w:hint="eastAsia"/>
        </w:rPr>
        <w:t>STRIDE</w:t>
      </w:r>
      <w:r>
        <w:rPr>
          <w:rFonts w:hint="eastAsia"/>
        </w:rPr>
        <w:t>分析方式，分析对外部实体、处理过程、数据存储、数据流的资产进行威胁分析：</w:t>
      </w:r>
    </w:p>
    <w:p w:rsidR="00657AA2" w:rsidRDefault="00657AA2" w:rsidP="00657AA2">
      <w:r>
        <w:rPr>
          <w:rFonts w:hint="eastAsia"/>
        </w:rPr>
        <w:t>外部实体</w:t>
      </w:r>
      <w:r w:rsidR="00014375">
        <w:rPr>
          <w:rFonts w:hint="eastAsia"/>
        </w:rPr>
        <w:t>：</w:t>
      </w:r>
      <w:r>
        <w:rPr>
          <w:rFonts w:hint="eastAsia"/>
        </w:rPr>
        <w:t>JAVA Client</w:t>
      </w:r>
      <w:r>
        <w:rPr>
          <w:rFonts w:hint="eastAsia"/>
        </w:rPr>
        <w:t>、</w:t>
      </w:r>
      <w:r>
        <w:rPr>
          <w:rFonts w:hint="eastAsia"/>
        </w:rPr>
        <w:t>shell Client</w:t>
      </w:r>
      <w:r>
        <w:rPr>
          <w:rFonts w:hint="eastAsia"/>
        </w:rPr>
        <w:t>、</w:t>
      </w:r>
      <w:r>
        <w:rPr>
          <w:rFonts w:hint="eastAsia"/>
        </w:rPr>
        <w:t>OM Client</w:t>
      </w:r>
    </w:p>
    <w:p w:rsidR="00657AA2" w:rsidRDefault="00657AA2" w:rsidP="00657AA2">
      <w:r>
        <w:rPr>
          <w:rFonts w:hint="eastAsia"/>
        </w:rPr>
        <w:t>处理过程</w:t>
      </w:r>
      <w:r w:rsidR="00014375">
        <w:rPr>
          <w:rFonts w:hint="eastAsia"/>
        </w:rPr>
        <w:t>：</w:t>
      </w:r>
      <w:r>
        <w:rPr>
          <w:rFonts w:hint="eastAsia"/>
        </w:rPr>
        <w:t>Hive</w:t>
      </w:r>
      <w:r>
        <w:rPr>
          <w:rFonts w:hint="eastAsia"/>
        </w:rPr>
        <w:t>、</w:t>
      </w:r>
      <w:r>
        <w:rPr>
          <w:rFonts w:hint="eastAsia"/>
        </w:rPr>
        <w:t>Hbase</w:t>
      </w:r>
      <w:r>
        <w:rPr>
          <w:rFonts w:hint="eastAsia"/>
        </w:rPr>
        <w:t>、</w:t>
      </w:r>
      <w:r>
        <w:rPr>
          <w:rFonts w:hint="eastAsia"/>
        </w:rPr>
        <w:t>HDFS</w:t>
      </w:r>
      <w:r>
        <w:rPr>
          <w:rFonts w:hint="eastAsia"/>
        </w:rPr>
        <w:t>、</w:t>
      </w:r>
      <w:r>
        <w:rPr>
          <w:rFonts w:hint="eastAsia"/>
        </w:rPr>
        <w:t>GaussDB</w:t>
      </w:r>
      <w:r>
        <w:rPr>
          <w:rFonts w:hint="eastAsia"/>
        </w:rPr>
        <w:t>、</w:t>
      </w:r>
      <w:r>
        <w:rPr>
          <w:rFonts w:hint="eastAsia"/>
        </w:rPr>
        <w:t>Mapreduce</w:t>
      </w:r>
      <w:r>
        <w:rPr>
          <w:rFonts w:hint="eastAsia"/>
        </w:rPr>
        <w:t>、</w:t>
      </w:r>
      <w:r>
        <w:rPr>
          <w:rFonts w:hint="eastAsia"/>
        </w:rPr>
        <w:t>OM</w:t>
      </w:r>
      <w:r>
        <w:rPr>
          <w:rFonts w:hint="eastAsia"/>
        </w:rPr>
        <w:t>、</w:t>
      </w:r>
      <w:r>
        <w:rPr>
          <w:rFonts w:hint="eastAsia"/>
        </w:rPr>
        <w:t>Kerberos</w:t>
      </w:r>
    </w:p>
    <w:p w:rsidR="00657AA2" w:rsidRDefault="00657AA2" w:rsidP="00657AA2">
      <w:r>
        <w:rPr>
          <w:rFonts w:hint="eastAsia"/>
        </w:rPr>
        <w:t>数据存储</w:t>
      </w:r>
      <w:r w:rsidR="00014375">
        <w:rPr>
          <w:rFonts w:hint="eastAsia"/>
        </w:rPr>
        <w:t>：</w:t>
      </w:r>
      <w:r>
        <w:rPr>
          <w:rFonts w:hint="eastAsia"/>
        </w:rPr>
        <w:t>LOG</w:t>
      </w:r>
      <w:r>
        <w:rPr>
          <w:rFonts w:hint="eastAsia"/>
        </w:rPr>
        <w:t>、</w:t>
      </w:r>
      <w:r>
        <w:rPr>
          <w:rFonts w:hint="eastAsia"/>
        </w:rPr>
        <w:t>DB</w:t>
      </w:r>
      <w:r>
        <w:rPr>
          <w:rFonts w:hint="eastAsia"/>
        </w:rPr>
        <w:t>、</w:t>
      </w:r>
      <w:r>
        <w:rPr>
          <w:rFonts w:hint="eastAsia"/>
        </w:rPr>
        <w:t>HDFS</w:t>
      </w:r>
      <w:r>
        <w:rPr>
          <w:rFonts w:hint="eastAsia"/>
        </w:rPr>
        <w:t>文件</w:t>
      </w:r>
    </w:p>
    <w:p w:rsidR="003F537A" w:rsidRDefault="00657AA2" w:rsidP="00657AA2">
      <w:r>
        <w:rPr>
          <w:rFonts w:hint="eastAsia"/>
        </w:rPr>
        <w:t>数据流</w:t>
      </w:r>
      <w:r w:rsidR="00014375">
        <w:rPr>
          <w:rFonts w:hint="eastAsia"/>
        </w:rPr>
        <w:t>：</w:t>
      </w:r>
      <w:r w:rsidR="00F55D78">
        <w:rPr>
          <w:rFonts w:hint="eastAsia"/>
        </w:rPr>
        <w:t>Hive--gaussDB</w:t>
      </w:r>
      <w:r w:rsidR="00014375">
        <w:rPr>
          <w:rFonts w:hint="eastAsia"/>
        </w:rPr>
        <w:t>、</w:t>
      </w:r>
      <w:r w:rsidR="00F55D78">
        <w:rPr>
          <w:rFonts w:hint="eastAsia"/>
        </w:rPr>
        <w:t>HBase--HDFS</w:t>
      </w:r>
      <w:r w:rsidR="00014375">
        <w:rPr>
          <w:rFonts w:hint="eastAsia"/>
        </w:rPr>
        <w:t>、</w:t>
      </w:r>
      <w:r w:rsidR="00F1353A">
        <w:rPr>
          <w:rFonts w:hint="eastAsia"/>
        </w:rPr>
        <w:t>Client--Hive</w:t>
      </w:r>
      <w:r w:rsidR="00014375">
        <w:rPr>
          <w:rFonts w:hint="eastAsia"/>
        </w:rPr>
        <w:t>、</w:t>
      </w:r>
      <w:r w:rsidR="00F1353A">
        <w:rPr>
          <w:rFonts w:hint="eastAsia"/>
        </w:rPr>
        <w:t xml:space="preserve">Hive </w:t>
      </w:r>
      <w:r w:rsidR="00B454DF">
        <w:t>–</w:t>
      </w:r>
      <w:r w:rsidR="00F1353A">
        <w:rPr>
          <w:rFonts w:hint="eastAsia"/>
        </w:rPr>
        <w:t>HDFS</w:t>
      </w:r>
      <w:r w:rsidR="00B454DF">
        <w:rPr>
          <w:rFonts w:hint="eastAsia"/>
        </w:rPr>
        <w:t>等</w:t>
      </w:r>
    </w:p>
    <w:p w:rsidR="008D734F" w:rsidRDefault="00CF0793" w:rsidP="008D734F">
      <w:pPr>
        <w:pStyle w:val="H4"/>
      </w:pPr>
      <w:bookmarkStart w:id="51" w:name="_Toc386552028"/>
      <w:bookmarkStart w:id="52" w:name="_Toc419122215"/>
      <w:r w:rsidRPr="00CF0793">
        <w:rPr>
          <w:rFonts w:hint="eastAsia"/>
        </w:rPr>
        <w:t>开源漏洞分析</w:t>
      </w:r>
      <w:bookmarkEnd w:id="52"/>
    </w:p>
    <w:p w:rsidR="008D734F" w:rsidRPr="008D734F" w:rsidRDefault="008D734F" w:rsidP="008D734F">
      <w:r>
        <w:rPr>
          <w:rFonts w:hint="eastAsia"/>
        </w:rPr>
        <w:t>与产品确认，以下开源组件已知漏洞都已提供归避措施，目前未发现未修复的严重开源漏洞。</w:t>
      </w:r>
    </w:p>
    <w:tbl>
      <w:tblPr>
        <w:tblW w:w="5000" w:type="pct"/>
        <w:tblLayout w:type="fixed"/>
        <w:tblLook w:val="04A0"/>
      </w:tblPr>
      <w:tblGrid>
        <w:gridCol w:w="1526"/>
        <w:gridCol w:w="1983"/>
        <w:gridCol w:w="2269"/>
        <w:gridCol w:w="2744"/>
      </w:tblGrid>
      <w:tr w:rsidR="00581786" w:rsidRPr="00AD7F0A" w:rsidTr="00581786">
        <w:trPr>
          <w:trHeight w:val="270"/>
        </w:trPr>
        <w:tc>
          <w:tcPr>
            <w:tcW w:w="8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AD7F0A" w:rsidRPr="00AD7F0A" w:rsidRDefault="00AD7F0A" w:rsidP="00581786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漏洞</w:t>
            </w:r>
          </w:p>
        </w:tc>
        <w:tc>
          <w:tcPr>
            <w:tcW w:w="11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AD7F0A" w:rsidRPr="00AD7F0A" w:rsidRDefault="00AD7F0A" w:rsidP="00581786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描述</w:t>
            </w:r>
          </w:p>
        </w:tc>
        <w:tc>
          <w:tcPr>
            <w:tcW w:w="1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AD7F0A" w:rsidRPr="00AD7F0A" w:rsidRDefault="00AD7F0A" w:rsidP="00581786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风险</w:t>
            </w:r>
          </w:p>
        </w:tc>
        <w:tc>
          <w:tcPr>
            <w:tcW w:w="16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AD7F0A" w:rsidRPr="00AD7F0A" w:rsidRDefault="00AD7F0A" w:rsidP="00581786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方案</w:t>
            </w:r>
          </w:p>
        </w:tc>
      </w:tr>
      <w:tr w:rsidR="00581786" w:rsidRPr="00AD7F0A" w:rsidTr="00581786">
        <w:trPr>
          <w:trHeight w:val="270"/>
        </w:trPr>
        <w:tc>
          <w:tcPr>
            <w:tcW w:w="89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DC5E14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FF"/>
                <w:sz w:val="22"/>
                <w:szCs w:val="22"/>
                <w:u w:val="single"/>
              </w:rPr>
            </w:pPr>
            <w:hyperlink r:id="rId38" w:history="1">
              <w:r w:rsidR="00AD7F0A" w:rsidRPr="00AD7F0A">
                <w:rPr>
                  <w:rFonts w:ascii="宋体" w:hAnsi="宋体" w:cs="宋体" w:hint="eastAsia"/>
                  <w:snapToGrid/>
                  <w:color w:val="0000FF"/>
                  <w:sz w:val="22"/>
                  <w:u w:val="single"/>
                </w:rPr>
                <w:t>http://www.2cto.com/Article/201302/189431.html</w:t>
              </w:r>
            </w:hyperlink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Hive任意命令/代码执行漏洞+渗透实例</w:t>
            </w:r>
          </w:p>
        </w:tc>
        <w:tc>
          <w:tcPr>
            <w:tcW w:w="1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hue的主页和Hive查询页面有跨站点点脚本攻击风险，即XSS攻击</w:t>
            </w:r>
          </w:p>
        </w:tc>
        <w:tc>
          <w:tcPr>
            <w:tcW w:w="16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增加了适当的html编码检测</w:t>
            </w:r>
          </w:p>
        </w:tc>
      </w:tr>
      <w:tr w:rsidR="00581786" w:rsidRPr="00AD7F0A" w:rsidTr="00581786">
        <w:trPr>
          <w:trHeight w:val="270"/>
        </w:trPr>
        <w:tc>
          <w:tcPr>
            <w:tcW w:w="89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DC5E14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FF"/>
                <w:sz w:val="22"/>
                <w:szCs w:val="22"/>
                <w:u w:val="single"/>
              </w:rPr>
            </w:pPr>
            <w:hyperlink r:id="rId39" w:history="1">
              <w:r w:rsidR="00AD7F0A" w:rsidRPr="00AD7F0A">
                <w:rPr>
                  <w:rFonts w:ascii="宋体" w:hAnsi="宋体" w:cs="宋体" w:hint="eastAsia"/>
                  <w:snapToGrid/>
                  <w:color w:val="0000FF"/>
                  <w:sz w:val="22"/>
                  <w:u w:val="single"/>
                </w:rPr>
                <w:t>https://review.cloudera.org/r/4577/diff/#</w:t>
              </w:r>
            </w:hyperlink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HUE-2321 [filebrowser] Add support for hdfs umask</w:t>
            </w:r>
          </w:p>
        </w:tc>
        <w:tc>
          <w:tcPr>
            <w:tcW w:w="1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用户通过Hue创建的文件和文件夹都是默认的755权限，权限过大。可能导致A用户的敏感信息暴露给同组的B用户。</w:t>
            </w:r>
          </w:p>
        </w:tc>
        <w:tc>
          <w:tcPr>
            <w:tcW w:w="16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在hue设置默认创建的hdfs文件或文件夹权限，并把该权限的值传给hdfs，控制hue调用hdfs时的权限。 hue设置的默认值掩码为 07</w:t>
            </w:r>
          </w:p>
        </w:tc>
      </w:tr>
      <w:tr w:rsidR="00581786" w:rsidRPr="00AD7F0A" w:rsidTr="00581786">
        <w:trPr>
          <w:trHeight w:val="270"/>
        </w:trPr>
        <w:tc>
          <w:tcPr>
            <w:tcW w:w="89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DC5E14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FF"/>
                <w:sz w:val="22"/>
                <w:szCs w:val="22"/>
                <w:u w:val="single"/>
              </w:rPr>
            </w:pPr>
            <w:hyperlink r:id="rId40" w:history="1">
              <w:r w:rsidR="00AD7F0A" w:rsidRPr="00AD7F0A">
                <w:rPr>
                  <w:rFonts w:ascii="宋体" w:hAnsi="宋体" w:cs="宋体" w:hint="eastAsia"/>
                  <w:snapToGrid/>
                  <w:color w:val="0000FF"/>
                  <w:sz w:val="22"/>
                  <w:u w:val="single"/>
                </w:rPr>
                <w:t>https://issues.cloudera.org/browse/HUE-2394</w:t>
              </w:r>
            </w:hyperlink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Fix Cross-site request forgery (CSRF) vulnerabilities</w:t>
            </w:r>
          </w:p>
        </w:tc>
        <w:tc>
          <w:tcPr>
            <w:tcW w:w="1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hue有CSRF攻击风险</w:t>
            </w:r>
          </w:p>
        </w:tc>
        <w:tc>
          <w:tcPr>
            <w:tcW w:w="16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利用Django中内置的django.middleware.csrf.CsrfViewMiddleware中间件 和 CSRF token 对所有视图添加CSRF认证</w:t>
            </w:r>
          </w:p>
        </w:tc>
      </w:tr>
      <w:tr w:rsidR="00581786" w:rsidRPr="00AD7F0A" w:rsidTr="00581786">
        <w:trPr>
          <w:trHeight w:val="270"/>
        </w:trPr>
        <w:tc>
          <w:tcPr>
            <w:tcW w:w="89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DC5E14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FF"/>
                <w:sz w:val="22"/>
                <w:szCs w:val="22"/>
                <w:u w:val="single"/>
              </w:rPr>
            </w:pPr>
            <w:hyperlink r:id="rId41" w:history="1">
              <w:r w:rsidR="00AD7F0A" w:rsidRPr="00AD7F0A">
                <w:rPr>
                  <w:rFonts w:ascii="宋体" w:hAnsi="宋体" w:cs="宋体" w:hint="eastAsia"/>
                  <w:snapToGrid/>
                  <w:color w:val="0000FF"/>
                  <w:sz w:val="22"/>
                  <w:u w:val="single"/>
                </w:rPr>
                <w:t>http://www.2cto.com/Article/201302/189431.html</w:t>
              </w:r>
            </w:hyperlink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Hive任意命令/代码执行漏洞+渗透实例</w:t>
            </w:r>
          </w:p>
        </w:tc>
        <w:tc>
          <w:tcPr>
            <w:tcW w:w="1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通过在在Hive的transform中嵌入恶意脚本，实现攻击的目的</w:t>
            </w:r>
          </w:p>
        </w:tc>
        <w:tc>
          <w:tcPr>
            <w:tcW w:w="16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禁止该功能</w:t>
            </w:r>
          </w:p>
        </w:tc>
      </w:tr>
      <w:tr w:rsidR="00581786" w:rsidRPr="00AD7F0A" w:rsidTr="00581786">
        <w:trPr>
          <w:trHeight w:val="270"/>
        </w:trPr>
        <w:tc>
          <w:tcPr>
            <w:tcW w:w="89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CVE-2014-5352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Kerberos allows remote authenticated users to cause a denial of service</w:t>
            </w:r>
          </w:p>
        </w:tc>
        <w:tc>
          <w:tcPr>
            <w:tcW w:w="1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该漏洞会导致在认证达到一定负荷场景下，引起KDC服务的拒绝处理，导致KDC无法正常工作</w:t>
            </w:r>
          </w:p>
        </w:tc>
        <w:tc>
          <w:tcPr>
            <w:tcW w:w="16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该漏洞已经按照开源社区的修补方法进行修复</w:t>
            </w:r>
          </w:p>
        </w:tc>
      </w:tr>
      <w:tr w:rsidR="00581786" w:rsidRPr="00AD7F0A" w:rsidTr="00581786">
        <w:trPr>
          <w:trHeight w:val="270"/>
        </w:trPr>
        <w:tc>
          <w:tcPr>
            <w:tcW w:w="89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CVE-2014-9421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 xml:space="preserve">Kerberos allows remote authenticated users to cause a denial of service </w:t>
            </w:r>
          </w:p>
        </w:tc>
        <w:tc>
          <w:tcPr>
            <w:tcW w:w="1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该漏洞在畸形报文数据发送到KDC的时候，会引起KDC服务异常，导致KDC无法正常工作</w:t>
            </w:r>
          </w:p>
        </w:tc>
        <w:tc>
          <w:tcPr>
            <w:tcW w:w="16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该漏洞已经按照开源社区的修补方法进行修复</w:t>
            </w:r>
          </w:p>
        </w:tc>
      </w:tr>
      <w:tr w:rsidR="00581786" w:rsidRPr="00AD7F0A" w:rsidTr="00581786">
        <w:trPr>
          <w:trHeight w:val="270"/>
        </w:trPr>
        <w:tc>
          <w:tcPr>
            <w:tcW w:w="89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CVE-2014-9422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 xml:space="preserve">Kerberos allows remote authenticated users to bypass a kadmin/* authorization check </w:t>
            </w:r>
          </w:p>
        </w:tc>
        <w:tc>
          <w:tcPr>
            <w:tcW w:w="1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该漏洞在客户端使用kadmin/*用户进行登陆认证时，会引起越权访问</w:t>
            </w:r>
          </w:p>
        </w:tc>
        <w:tc>
          <w:tcPr>
            <w:tcW w:w="16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该漏洞已经按照开源社区的修补方法进行修复</w:t>
            </w:r>
          </w:p>
        </w:tc>
      </w:tr>
      <w:tr w:rsidR="00581786" w:rsidRPr="00AD7F0A" w:rsidTr="00581786">
        <w:trPr>
          <w:trHeight w:val="270"/>
        </w:trPr>
        <w:tc>
          <w:tcPr>
            <w:tcW w:w="89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CVE-2014-4345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 xml:space="preserve">Kerberos allows remote authenticated users to cause a denial of service </w:t>
            </w:r>
          </w:p>
        </w:tc>
        <w:tc>
          <w:tcPr>
            <w:tcW w:w="1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该漏洞在客户端发送的报文中包含cpw -keepold命令时会引起KDC的拒绝服务</w:t>
            </w:r>
          </w:p>
        </w:tc>
        <w:tc>
          <w:tcPr>
            <w:tcW w:w="16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D7F0A" w:rsidRPr="00AD7F0A" w:rsidRDefault="00AD7F0A" w:rsidP="00AD7F0A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AD7F0A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该漏洞已经按照开源社区的修补方法进行修复</w:t>
            </w:r>
          </w:p>
        </w:tc>
      </w:tr>
    </w:tbl>
    <w:p w:rsidR="004D2B25" w:rsidRPr="00B04D25" w:rsidRDefault="004D2B25" w:rsidP="004D2B25">
      <w:pPr>
        <w:pStyle w:val="3"/>
        <w:rPr>
          <w:rFonts w:ascii="Arial" w:hAnsi="Arial" w:cs="Arial"/>
          <w:szCs w:val="28"/>
        </w:rPr>
      </w:pPr>
      <w:bookmarkStart w:id="53" w:name="_Toc419122216"/>
      <w:r w:rsidRPr="00B04D25">
        <w:rPr>
          <w:rFonts w:ascii="Arial" w:cs="Arial"/>
          <w:szCs w:val="28"/>
        </w:rPr>
        <w:lastRenderedPageBreak/>
        <w:t>验证内容及方法</w:t>
      </w:r>
      <w:bookmarkEnd w:id="51"/>
      <w:bookmarkEnd w:id="53"/>
    </w:p>
    <w:p w:rsidR="00947015" w:rsidRDefault="00947015" w:rsidP="00947015">
      <w:pPr>
        <w:pStyle w:val="af0"/>
        <w:ind w:firstLine="0"/>
        <w:rPr>
          <w:rFonts w:ascii="Times New Roman" w:hAnsi="Times New Roman" w:cs="Times New Roman"/>
          <w:i w:val="0"/>
          <w:color w:val="auto"/>
          <w:szCs w:val="20"/>
        </w:rPr>
      </w:pPr>
      <w:r w:rsidRPr="004C730B">
        <w:rPr>
          <w:rFonts w:ascii="Times New Roman" w:hAnsi="Times New Roman" w:cs="Times New Roman" w:hint="eastAsia"/>
          <w:i w:val="0"/>
          <w:color w:val="auto"/>
          <w:szCs w:val="20"/>
        </w:rPr>
        <w:t>FI</w:t>
      </w:r>
      <w:r w:rsidRPr="004C730B">
        <w:rPr>
          <w:rFonts w:ascii="Times New Roman" w:hAnsi="Times New Roman" w:cs="Times New Roman" w:hint="eastAsia"/>
          <w:i w:val="0"/>
          <w:color w:val="auto"/>
          <w:szCs w:val="20"/>
        </w:rPr>
        <w:t>作为第一次送检，</w:t>
      </w:r>
      <w:r w:rsidR="00CB1448">
        <w:rPr>
          <w:rFonts w:ascii="Times New Roman" w:hAnsi="Times New Roman" w:cs="Times New Roman" w:hint="eastAsia"/>
          <w:i w:val="0"/>
          <w:color w:val="auto"/>
          <w:szCs w:val="20"/>
        </w:rPr>
        <w:t>本来</w:t>
      </w:r>
      <w:r w:rsidRPr="004C730B">
        <w:rPr>
          <w:rFonts w:ascii="Times New Roman" w:hAnsi="Times New Roman" w:cs="Times New Roman" w:hint="eastAsia"/>
          <w:i w:val="0"/>
          <w:color w:val="auto"/>
          <w:szCs w:val="20"/>
        </w:rPr>
        <w:t>是需要</w:t>
      </w:r>
      <w:r w:rsidRPr="004C730B">
        <w:rPr>
          <w:rFonts w:ascii="Times New Roman" w:hAnsi="Times New Roman" w:cs="Times New Roman" w:hint="eastAsia"/>
          <w:i w:val="0"/>
          <w:color w:val="auto"/>
          <w:szCs w:val="20"/>
        </w:rPr>
        <w:t>E2E</w:t>
      </w:r>
      <w:r w:rsidRPr="004C730B">
        <w:rPr>
          <w:rFonts w:ascii="Times New Roman" w:hAnsi="Times New Roman" w:cs="Times New Roman" w:hint="eastAsia"/>
          <w:i w:val="0"/>
          <w:color w:val="auto"/>
          <w:szCs w:val="20"/>
        </w:rPr>
        <w:t>全面覆盖测试，但由于</w:t>
      </w:r>
      <w:r w:rsidRPr="004C730B">
        <w:rPr>
          <w:rFonts w:ascii="Times New Roman" w:hAnsi="Times New Roman" w:cs="Times New Roman" w:hint="eastAsia"/>
          <w:i w:val="0"/>
          <w:color w:val="auto"/>
          <w:szCs w:val="20"/>
        </w:rPr>
        <w:t>FI</w:t>
      </w:r>
      <w:r w:rsidRPr="004C730B">
        <w:rPr>
          <w:rFonts w:ascii="Times New Roman" w:hAnsi="Times New Roman" w:cs="Times New Roman" w:hint="eastAsia"/>
          <w:i w:val="0"/>
          <w:color w:val="auto"/>
          <w:szCs w:val="20"/>
        </w:rPr>
        <w:t>组件太多，当前版本重点测试关键组件</w:t>
      </w:r>
      <w:r w:rsidRPr="004C730B">
        <w:rPr>
          <w:rFonts w:ascii="Times New Roman" w:hAnsi="Times New Roman" w:cs="Times New Roman" w:hint="eastAsia"/>
          <w:i w:val="0"/>
          <w:color w:val="auto"/>
          <w:szCs w:val="20"/>
        </w:rPr>
        <w:t>Manager</w:t>
      </w:r>
      <w:r w:rsidRPr="004C730B">
        <w:rPr>
          <w:rFonts w:ascii="Times New Roman" w:hAnsi="Times New Roman" w:cs="Times New Roman" w:hint="eastAsia"/>
          <w:i w:val="0"/>
          <w:color w:val="auto"/>
          <w:szCs w:val="20"/>
        </w:rPr>
        <w:t>、</w:t>
      </w:r>
      <w:r w:rsidRPr="004C730B">
        <w:rPr>
          <w:rFonts w:ascii="Times New Roman" w:hAnsi="Times New Roman" w:cs="Times New Roman" w:hint="eastAsia"/>
          <w:i w:val="0"/>
          <w:color w:val="auto"/>
          <w:szCs w:val="20"/>
        </w:rPr>
        <w:t>MapReduce/YARN</w:t>
      </w:r>
      <w:r w:rsidRPr="004C730B">
        <w:rPr>
          <w:rFonts w:ascii="Times New Roman" w:hAnsi="Times New Roman" w:cs="Times New Roman" w:hint="eastAsia"/>
          <w:i w:val="0"/>
          <w:color w:val="auto"/>
          <w:szCs w:val="20"/>
        </w:rPr>
        <w:t>、</w:t>
      </w:r>
      <w:r w:rsidRPr="004C730B">
        <w:rPr>
          <w:rFonts w:ascii="Times New Roman" w:hAnsi="Times New Roman" w:cs="Times New Roman" w:hint="eastAsia"/>
          <w:i w:val="0"/>
          <w:color w:val="auto"/>
          <w:szCs w:val="20"/>
        </w:rPr>
        <w:t>HBase</w:t>
      </w:r>
      <w:r w:rsidRPr="004C730B">
        <w:rPr>
          <w:rFonts w:ascii="Times New Roman" w:hAnsi="Times New Roman" w:cs="Times New Roman" w:hint="eastAsia"/>
          <w:i w:val="0"/>
          <w:color w:val="auto"/>
          <w:szCs w:val="20"/>
        </w:rPr>
        <w:t>、</w:t>
      </w:r>
      <w:r w:rsidRPr="004C730B">
        <w:rPr>
          <w:rFonts w:ascii="Times New Roman" w:hAnsi="Times New Roman" w:cs="Times New Roman" w:hint="eastAsia"/>
          <w:i w:val="0"/>
          <w:color w:val="auto"/>
          <w:szCs w:val="20"/>
        </w:rPr>
        <w:t>HDFS</w:t>
      </w:r>
      <w:r w:rsidRPr="004C730B">
        <w:rPr>
          <w:rFonts w:ascii="Times New Roman" w:hAnsi="Times New Roman" w:cs="Times New Roman" w:hint="eastAsia"/>
          <w:i w:val="0"/>
          <w:color w:val="auto"/>
          <w:szCs w:val="20"/>
        </w:rPr>
        <w:t>、</w:t>
      </w:r>
      <w:r w:rsidRPr="004C730B">
        <w:rPr>
          <w:rFonts w:ascii="Times New Roman" w:hAnsi="Times New Roman" w:cs="Times New Roman" w:hint="eastAsia"/>
          <w:i w:val="0"/>
          <w:color w:val="auto"/>
          <w:szCs w:val="20"/>
        </w:rPr>
        <w:t>Hive</w:t>
      </w:r>
      <w:r w:rsidRPr="004C730B">
        <w:rPr>
          <w:rFonts w:ascii="Times New Roman" w:hAnsi="Times New Roman" w:cs="Times New Roman" w:hint="eastAsia"/>
          <w:i w:val="0"/>
          <w:color w:val="auto"/>
          <w:szCs w:val="20"/>
        </w:rPr>
        <w:t>及典型业务全流程。其他组件只做基线红线排查</w:t>
      </w:r>
      <w:r w:rsidR="00771DF2">
        <w:rPr>
          <w:rFonts w:ascii="Times New Roman" w:hAnsi="Times New Roman" w:cs="Times New Roman" w:hint="eastAsia"/>
          <w:i w:val="0"/>
          <w:color w:val="auto"/>
          <w:szCs w:val="20"/>
        </w:rPr>
        <w:t>；</w:t>
      </w:r>
    </w:p>
    <w:p w:rsidR="0092739C" w:rsidRPr="004C730B" w:rsidRDefault="0092739C" w:rsidP="00947015">
      <w:pPr>
        <w:pStyle w:val="af0"/>
        <w:ind w:firstLine="0"/>
        <w:rPr>
          <w:rFonts w:ascii="Times New Roman" w:hAnsi="Times New Roman" w:cs="Times New Roman"/>
          <w:i w:val="0"/>
          <w:color w:val="auto"/>
          <w:szCs w:val="20"/>
        </w:rPr>
      </w:pPr>
      <w:r>
        <w:rPr>
          <w:rFonts w:ascii="Times New Roman" w:hAnsi="Times New Roman" w:cs="Times New Roman" w:hint="eastAsia"/>
          <w:i w:val="0"/>
          <w:color w:val="auto"/>
          <w:szCs w:val="20"/>
        </w:rPr>
        <w:t>产品敏感特性重点验证</w:t>
      </w:r>
      <w:r>
        <w:rPr>
          <w:rFonts w:ascii="Times New Roman" w:hAnsi="Times New Roman" w:cs="Times New Roman" w:hint="eastAsia"/>
          <w:i w:val="0"/>
          <w:color w:val="auto"/>
          <w:szCs w:val="20"/>
        </w:rPr>
        <w:t>CAS</w:t>
      </w:r>
      <w:r>
        <w:rPr>
          <w:rFonts w:ascii="Times New Roman" w:hAnsi="Times New Roman" w:cs="Times New Roman" w:hint="eastAsia"/>
          <w:i w:val="0"/>
          <w:color w:val="auto"/>
          <w:szCs w:val="20"/>
        </w:rPr>
        <w:t>单点登录、</w:t>
      </w:r>
      <w:r w:rsidR="00381920">
        <w:rPr>
          <w:rFonts w:ascii="Times New Roman" w:hAnsi="Times New Roman" w:cs="Times New Roman" w:hint="eastAsia"/>
          <w:i w:val="0"/>
          <w:color w:val="auto"/>
          <w:szCs w:val="20"/>
        </w:rPr>
        <w:t>统一</w:t>
      </w:r>
      <w:r>
        <w:rPr>
          <w:rFonts w:ascii="Times New Roman" w:hAnsi="Times New Roman" w:cs="Times New Roman" w:hint="eastAsia"/>
          <w:i w:val="0"/>
          <w:color w:val="auto"/>
          <w:szCs w:val="20"/>
        </w:rPr>
        <w:t>权限控制、数据存储与加密；</w:t>
      </w:r>
    </w:p>
    <w:p w:rsidR="00947015" w:rsidRDefault="008F0C80" w:rsidP="00947015">
      <w:pPr>
        <w:pStyle w:val="af0"/>
        <w:ind w:firstLine="0"/>
        <w:rPr>
          <w:rFonts w:ascii="Times New Roman" w:hAnsi="Times New Roman" w:cs="Times New Roman"/>
          <w:i w:val="0"/>
          <w:color w:val="auto"/>
          <w:szCs w:val="20"/>
        </w:rPr>
      </w:pPr>
      <w:r>
        <w:rPr>
          <w:rFonts w:ascii="Times New Roman" w:hAnsi="Times New Roman" w:cs="Times New Roman"/>
          <w:i w:val="0"/>
          <w:color w:val="auto"/>
          <w:szCs w:val="20"/>
        </w:rPr>
        <w:t>W</w:t>
      </w:r>
      <w:r w:rsidR="00AA4F42">
        <w:rPr>
          <w:rFonts w:ascii="Times New Roman" w:hAnsi="Times New Roman" w:cs="Times New Roman" w:hint="eastAsia"/>
          <w:i w:val="0"/>
          <w:color w:val="auto"/>
          <w:szCs w:val="20"/>
        </w:rPr>
        <w:t>eb</w:t>
      </w:r>
      <w:r>
        <w:rPr>
          <w:rFonts w:ascii="Times New Roman" w:hAnsi="Times New Roman" w:cs="Times New Roman" w:hint="eastAsia"/>
          <w:i w:val="0"/>
          <w:color w:val="auto"/>
          <w:szCs w:val="20"/>
        </w:rPr>
        <w:t>测试重点参考</w:t>
      </w:r>
      <w:r w:rsidRPr="008F0C80">
        <w:rPr>
          <w:rFonts w:ascii="Times New Roman" w:hAnsi="Times New Roman" w:cs="Times New Roman"/>
          <w:i w:val="0"/>
          <w:color w:val="auto"/>
          <w:szCs w:val="20"/>
        </w:rPr>
        <w:t>W</w:t>
      </w:r>
      <w:r w:rsidRPr="008F0C80">
        <w:rPr>
          <w:rFonts w:ascii="Times New Roman" w:hAnsi="Times New Roman" w:cs="Times New Roman" w:hint="eastAsia"/>
          <w:i w:val="0"/>
          <w:color w:val="auto"/>
          <w:szCs w:val="20"/>
        </w:rPr>
        <w:t>eb</w:t>
      </w:r>
      <w:r w:rsidRPr="008F0C80">
        <w:rPr>
          <w:rFonts w:ascii="Times New Roman" w:hAnsi="Times New Roman" w:cs="Times New Roman" w:hint="eastAsia"/>
          <w:i w:val="0"/>
          <w:color w:val="auto"/>
          <w:szCs w:val="20"/>
        </w:rPr>
        <w:t>规范、并</w:t>
      </w:r>
      <w:r w:rsidR="00232EDC">
        <w:rPr>
          <w:rFonts w:ascii="Times New Roman" w:hAnsi="Times New Roman" w:cs="Times New Roman" w:hint="eastAsia"/>
          <w:i w:val="0"/>
          <w:color w:val="auto"/>
          <w:szCs w:val="20"/>
        </w:rPr>
        <w:t>重点排查</w:t>
      </w:r>
      <w:r w:rsidR="00947015" w:rsidRPr="004C730B">
        <w:rPr>
          <w:rFonts w:ascii="Times New Roman" w:hAnsi="Times New Roman" w:cs="Times New Roman" w:hint="eastAsia"/>
          <w:i w:val="0"/>
          <w:color w:val="auto"/>
          <w:szCs w:val="20"/>
        </w:rPr>
        <w:t>XSS</w:t>
      </w:r>
      <w:r w:rsidR="00947015" w:rsidRPr="004C730B">
        <w:rPr>
          <w:rFonts w:ascii="Times New Roman" w:hAnsi="Times New Roman" w:cs="Times New Roman" w:hint="eastAsia"/>
          <w:i w:val="0"/>
          <w:color w:val="auto"/>
          <w:szCs w:val="20"/>
        </w:rPr>
        <w:t>及</w:t>
      </w:r>
      <w:r w:rsidR="00947015" w:rsidRPr="004C730B">
        <w:rPr>
          <w:rFonts w:ascii="Times New Roman" w:hAnsi="Times New Roman" w:cs="Times New Roman" w:hint="eastAsia"/>
          <w:i w:val="0"/>
          <w:color w:val="auto"/>
          <w:szCs w:val="20"/>
        </w:rPr>
        <w:t>SQL</w:t>
      </w:r>
      <w:r>
        <w:rPr>
          <w:rFonts w:ascii="Times New Roman" w:hAnsi="Times New Roman" w:cs="Times New Roman" w:hint="eastAsia"/>
          <w:i w:val="0"/>
          <w:color w:val="auto"/>
          <w:szCs w:val="20"/>
        </w:rPr>
        <w:t>注入</w:t>
      </w:r>
      <w:r w:rsidR="00771DF2">
        <w:rPr>
          <w:rFonts w:ascii="Times New Roman" w:hAnsi="Times New Roman" w:cs="Times New Roman" w:hint="eastAsia"/>
          <w:i w:val="0"/>
          <w:color w:val="auto"/>
          <w:szCs w:val="20"/>
        </w:rPr>
        <w:t>；</w:t>
      </w:r>
    </w:p>
    <w:p w:rsidR="00203082" w:rsidRDefault="00203082" w:rsidP="00947015">
      <w:pPr>
        <w:pStyle w:val="af0"/>
        <w:ind w:firstLine="0"/>
        <w:rPr>
          <w:rFonts w:ascii="Times New Roman" w:hAnsi="Times New Roman" w:cs="Times New Roman"/>
          <w:i w:val="0"/>
          <w:color w:val="auto"/>
          <w:szCs w:val="20"/>
        </w:rPr>
      </w:pPr>
      <w:r>
        <w:rPr>
          <w:rFonts w:ascii="Times New Roman" w:hAnsi="Times New Roman" w:cs="Times New Roman" w:hint="eastAsia"/>
          <w:i w:val="0"/>
          <w:color w:val="auto"/>
          <w:szCs w:val="20"/>
        </w:rPr>
        <w:t>协议攻击重点验证</w:t>
      </w:r>
      <w:r>
        <w:rPr>
          <w:rFonts w:ascii="Times New Roman" w:hAnsi="Times New Roman" w:cs="Times New Roman" w:hint="eastAsia"/>
          <w:i w:val="0"/>
          <w:color w:val="auto"/>
          <w:szCs w:val="20"/>
        </w:rPr>
        <w:t>SNMP</w:t>
      </w:r>
      <w:r>
        <w:rPr>
          <w:rFonts w:ascii="Times New Roman" w:hAnsi="Times New Roman" w:cs="Times New Roman" w:hint="eastAsia"/>
          <w:i w:val="0"/>
          <w:color w:val="auto"/>
          <w:szCs w:val="20"/>
        </w:rPr>
        <w:t>，使用</w:t>
      </w:r>
      <w:r>
        <w:rPr>
          <w:rFonts w:ascii="Times New Roman" w:hAnsi="Times New Roman" w:cs="Times New Roman" w:hint="eastAsia"/>
          <w:i w:val="0"/>
          <w:color w:val="auto"/>
          <w:szCs w:val="20"/>
        </w:rPr>
        <w:t>peach</w:t>
      </w:r>
      <w:r>
        <w:rPr>
          <w:rFonts w:ascii="Times New Roman" w:hAnsi="Times New Roman" w:cs="Times New Roman" w:hint="eastAsia"/>
          <w:i w:val="0"/>
          <w:color w:val="auto"/>
          <w:szCs w:val="20"/>
        </w:rPr>
        <w:t>进行；</w:t>
      </w:r>
    </w:p>
    <w:p w:rsidR="00203082" w:rsidRPr="00203082" w:rsidRDefault="00203082" w:rsidP="00947015">
      <w:pPr>
        <w:pStyle w:val="af0"/>
        <w:ind w:firstLine="0"/>
        <w:rPr>
          <w:rFonts w:ascii="Times New Roman" w:hAnsi="Times New Roman" w:cs="Times New Roman"/>
          <w:i w:val="0"/>
          <w:color w:val="auto"/>
          <w:szCs w:val="20"/>
        </w:rPr>
      </w:pPr>
      <w:r>
        <w:rPr>
          <w:rFonts w:ascii="Times New Roman" w:hAnsi="Times New Roman" w:cs="Times New Roman" w:hint="eastAsia"/>
          <w:i w:val="0"/>
          <w:color w:val="auto"/>
          <w:szCs w:val="20"/>
        </w:rPr>
        <w:t>基线用例覆盖了</w:t>
      </w:r>
      <w:r w:rsidRPr="008F0C80">
        <w:rPr>
          <w:rFonts w:ascii="Times New Roman" w:hAnsi="Times New Roman" w:cs="Times New Roman" w:hint="eastAsia"/>
          <w:i w:val="0"/>
          <w:color w:val="auto"/>
          <w:szCs w:val="20"/>
        </w:rPr>
        <w:t>web</w:t>
      </w:r>
      <w:r w:rsidRPr="008F0C80">
        <w:rPr>
          <w:rFonts w:ascii="Times New Roman" w:hAnsi="Times New Roman" w:cs="Times New Roman" w:hint="eastAsia"/>
          <w:i w:val="0"/>
          <w:color w:val="auto"/>
          <w:szCs w:val="20"/>
        </w:rPr>
        <w:t>基线用例</w:t>
      </w:r>
      <w:r>
        <w:rPr>
          <w:rFonts w:ascii="Times New Roman" w:hAnsi="Times New Roman" w:cs="Times New Roman" w:hint="eastAsia"/>
          <w:i w:val="0"/>
          <w:color w:val="auto"/>
          <w:szCs w:val="20"/>
        </w:rPr>
        <w:t>、</w:t>
      </w:r>
      <w:r>
        <w:rPr>
          <w:rFonts w:ascii="Times New Roman" w:hAnsi="Times New Roman" w:cs="Times New Roman" w:hint="eastAsia"/>
          <w:i w:val="0"/>
          <w:color w:val="auto"/>
          <w:szCs w:val="20"/>
        </w:rPr>
        <w:t>SNMP</w:t>
      </w:r>
      <w:r>
        <w:rPr>
          <w:rFonts w:ascii="Times New Roman" w:hAnsi="Times New Roman" w:cs="Times New Roman" w:hint="eastAsia"/>
          <w:i w:val="0"/>
          <w:color w:val="auto"/>
          <w:szCs w:val="20"/>
        </w:rPr>
        <w:t>基线用例；</w:t>
      </w:r>
    </w:p>
    <w:p w:rsidR="00947015" w:rsidRDefault="00DC71D9" w:rsidP="00947015">
      <w:pPr>
        <w:pStyle w:val="af0"/>
        <w:ind w:firstLine="0"/>
        <w:rPr>
          <w:rFonts w:ascii="Times New Roman" w:hAnsi="Times New Roman" w:cs="Times New Roman"/>
          <w:i w:val="0"/>
          <w:color w:val="auto"/>
          <w:szCs w:val="20"/>
        </w:rPr>
      </w:pPr>
      <w:r>
        <w:rPr>
          <w:rFonts w:ascii="Times New Roman" w:hAnsi="Times New Roman" w:cs="Times New Roman" w:hint="eastAsia"/>
          <w:i w:val="0"/>
          <w:color w:val="auto"/>
          <w:szCs w:val="20"/>
        </w:rPr>
        <w:t>工具</w:t>
      </w:r>
      <w:r w:rsidR="00947015" w:rsidRPr="004C730B">
        <w:rPr>
          <w:rFonts w:ascii="Times New Roman" w:hAnsi="Times New Roman" w:cs="Times New Roman" w:hint="eastAsia"/>
          <w:i w:val="0"/>
          <w:color w:val="auto"/>
          <w:szCs w:val="20"/>
        </w:rPr>
        <w:t>扫描覆盖</w:t>
      </w:r>
      <w:r w:rsidR="00947015" w:rsidRPr="004C730B">
        <w:rPr>
          <w:rFonts w:ascii="Times New Roman" w:hAnsi="Times New Roman" w:cs="Times New Roman" w:hint="eastAsia"/>
          <w:i w:val="0"/>
          <w:color w:val="auto"/>
          <w:szCs w:val="20"/>
        </w:rPr>
        <w:t>DB</w:t>
      </w:r>
      <w:r w:rsidR="00947015" w:rsidRPr="004C730B">
        <w:rPr>
          <w:rFonts w:ascii="Times New Roman" w:hAnsi="Times New Roman" w:cs="Times New Roman" w:hint="eastAsia"/>
          <w:i w:val="0"/>
          <w:color w:val="auto"/>
          <w:szCs w:val="20"/>
        </w:rPr>
        <w:t>扫描、端口扫描、代码扫描</w:t>
      </w:r>
      <w:r w:rsidR="00771DF2">
        <w:rPr>
          <w:rFonts w:ascii="Times New Roman" w:hAnsi="Times New Roman" w:cs="Times New Roman" w:hint="eastAsia"/>
          <w:i w:val="0"/>
          <w:color w:val="auto"/>
          <w:szCs w:val="20"/>
        </w:rPr>
        <w:t>；</w:t>
      </w:r>
    </w:p>
    <w:p w:rsidR="00947015" w:rsidRDefault="008900F5" w:rsidP="00947015">
      <w:pPr>
        <w:pStyle w:val="af0"/>
        <w:ind w:firstLine="0"/>
        <w:rPr>
          <w:rFonts w:ascii="Times New Roman" w:hAnsi="Times New Roman" w:cs="Times New Roman"/>
          <w:i w:val="0"/>
          <w:color w:val="auto"/>
          <w:szCs w:val="20"/>
        </w:rPr>
      </w:pPr>
      <w:r>
        <w:rPr>
          <w:rFonts w:ascii="Times New Roman" w:hAnsi="Times New Roman" w:cs="Times New Roman" w:hint="eastAsia"/>
          <w:i w:val="0"/>
          <w:color w:val="auto"/>
          <w:szCs w:val="20"/>
        </w:rPr>
        <w:t>对</w:t>
      </w:r>
      <w:r w:rsidR="00947015">
        <w:rPr>
          <w:rFonts w:ascii="Times New Roman" w:hAnsi="Times New Roman" w:cs="Times New Roman" w:hint="eastAsia"/>
          <w:i w:val="0"/>
          <w:color w:val="auto"/>
          <w:szCs w:val="20"/>
        </w:rPr>
        <w:t>自研的代码</w:t>
      </w:r>
      <w:r w:rsidR="009836DC">
        <w:rPr>
          <w:rFonts w:ascii="Times New Roman" w:hAnsi="Times New Roman" w:cs="Times New Roman" w:hint="eastAsia"/>
          <w:i w:val="0"/>
          <w:color w:val="auto"/>
          <w:szCs w:val="20"/>
        </w:rPr>
        <w:t>review</w:t>
      </w:r>
      <w:r w:rsidR="009836DC">
        <w:rPr>
          <w:rFonts w:ascii="Times New Roman" w:hAnsi="Times New Roman" w:cs="Times New Roman" w:hint="eastAsia"/>
          <w:i w:val="0"/>
          <w:color w:val="auto"/>
          <w:szCs w:val="20"/>
        </w:rPr>
        <w:t>，针对</w:t>
      </w:r>
      <w:r>
        <w:rPr>
          <w:rFonts w:ascii="Times New Roman" w:hAnsi="Times New Roman" w:cs="Times New Roman" w:hint="eastAsia"/>
          <w:i w:val="0"/>
          <w:color w:val="auto"/>
          <w:szCs w:val="20"/>
        </w:rPr>
        <w:t>关键模块</w:t>
      </w:r>
      <w:r w:rsidR="00203082">
        <w:rPr>
          <w:rFonts w:ascii="Times New Roman" w:hAnsi="Times New Roman" w:cs="Times New Roman" w:hint="eastAsia"/>
          <w:i w:val="0"/>
          <w:color w:val="auto"/>
          <w:szCs w:val="20"/>
        </w:rPr>
        <w:t>omm</w:t>
      </w:r>
      <w:r w:rsidR="00203082">
        <w:rPr>
          <w:rFonts w:ascii="Times New Roman" w:hAnsi="Times New Roman" w:cs="Times New Roman" w:hint="eastAsia"/>
          <w:i w:val="0"/>
          <w:color w:val="auto"/>
          <w:szCs w:val="20"/>
        </w:rPr>
        <w:t>、</w:t>
      </w:r>
      <w:r w:rsidR="00203082">
        <w:rPr>
          <w:rFonts w:ascii="Times New Roman" w:hAnsi="Times New Roman" w:cs="Times New Roman" w:hint="eastAsia"/>
          <w:i w:val="0"/>
          <w:color w:val="auto"/>
          <w:szCs w:val="20"/>
        </w:rPr>
        <w:t>aos</w:t>
      </w:r>
      <w:r w:rsidR="00203082">
        <w:rPr>
          <w:rFonts w:ascii="Times New Roman" w:hAnsi="Times New Roman" w:cs="Times New Roman" w:hint="eastAsia"/>
          <w:i w:val="0"/>
          <w:color w:val="auto"/>
          <w:szCs w:val="20"/>
        </w:rPr>
        <w:t>、</w:t>
      </w:r>
      <w:r w:rsidR="00203082">
        <w:rPr>
          <w:rFonts w:ascii="Times New Roman" w:hAnsi="Times New Roman" w:cs="Times New Roman" w:hint="eastAsia"/>
          <w:i w:val="0"/>
          <w:color w:val="auto"/>
          <w:szCs w:val="20"/>
        </w:rPr>
        <w:t>acs</w:t>
      </w:r>
      <w:r w:rsidR="00947015">
        <w:rPr>
          <w:rFonts w:ascii="Times New Roman" w:hAnsi="Times New Roman" w:cs="Times New Roman" w:hint="eastAsia"/>
          <w:i w:val="0"/>
          <w:color w:val="auto"/>
          <w:szCs w:val="20"/>
        </w:rPr>
        <w:t>抽样</w:t>
      </w:r>
      <w:r>
        <w:rPr>
          <w:rFonts w:ascii="Times New Roman" w:hAnsi="Times New Roman" w:cs="Times New Roman" w:hint="eastAsia"/>
          <w:i w:val="0"/>
          <w:color w:val="auto"/>
          <w:szCs w:val="20"/>
        </w:rPr>
        <w:t>人工走读</w:t>
      </w:r>
      <w:r w:rsidR="00771DF2">
        <w:rPr>
          <w:rFonts w:ascii="Times New Roman" w:hAnsi="Times New Roman" w:cs="Times New Roman" w:hint="eastAsia"/>
          <w:i w:val="0"/>
          <w:color w:val="auto"/>
          <w:szCs w:val="20"/>
        </w:rPr>
        <w:t>；</w:t>
      </w:r>
    </w:p>
    <w:tbl>
      <w:tblPr>
        <w:tblStyle w:val="af1"/>
        <w:tblW w:w="0" w:type="auto"/>
        <w:tblLook w:val="04A0"/>
      </w:tblPr>
      <w:tblGrid>
        <w:gridCol w:w="1738"/>
        <w:gridCol w:w="2363"/>
        <w:gridCol w:w="4421"/>
      </w:tblGrid>
      <w:tr w:rsidR="00557FC5" w:rsidRPr="00120DBA" w:rsidTr="00CD6850">
        <w:trPr>
          <w:trHeight w:val="589"/>
        </w:trPr>
        <w:tc>
          <w:tcPr>
            <w:tcW w:w="1738" w:type="dxa"/>
            <w:shd w:val="clear" w:color="auto" w:fill="FABF8F" w:themeFill="accent6" w:themeFillTint="99"/>
            <w:vAlign w:val="center"/>
          </w:tcPr>
          <w:p w:rsidR="00557FC5" w:rsidRPr="00120DBA" w:rsidRDefault="00557FC5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 w:rsidRPr="00120DBA">
              <w:rPr>
                <w:rFonts w:hint="eastAsia"/>
                <w:i w:val="0"/>
                <w:color w:val="auto"/>
                <w:sz w:val="21"/>
              </w:rPr>
              <w:t>分类</w:t>
            </w:r>
          </w:p>
        </w:tc>
        <w:tc>
          <w:tcPr>
            <w:tcW w:w="2363" w:type="dxa"/>
            <w:shd w:val="clear" w:color="auto" w:fill="FABF8F" w:themeFill="accent6" w:themeFillTint="99"/>
            <w:vAlign w:val="center"/>
          </w:tcPr>
          <w:p w:rsidR="00557FC5" w:rsidRPr="00120DBA" w:rsidRDefault="00557FC5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 w:rsidRPr="00120DBA">
              <w:rPr>
                <w:rFonts w:hint="eastAsia"/>
                <w:i w:val="0"/>
                <w:color w:val="auto"/>
                <w:sz w:val="21"/>
              </w:rPr>
              <w:t>内容</w:t>
            </w:r>
          </w:p>
        </w:tc>
        <w:tc>
          <w:tcPr>
            <w:tcW w:w="4421" w:type="dxa"/>
            <w:shd w:val="clear" w:color="auto" w:fill="FABF8F" w:themeFill="accent6" w:themeFillTint="99"/>
            <w:vAlign w:val="center"/>
          </w:tcPr>
          <w:p w:rsidR="00557FC5" w:rsidRPr="00120DBA" w:rsidRDefault="00557FC5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 w:rsidRPr="00120DBA">
              <w:rPr>
                <w:rFonts w:hint="eastAsia"/>
                <w:i w:val="0"/>
                <w:color w:val="auto"/>
                <w:sz w:val="21"/>
              </w:rPr>
              <w:t>方法</w:t>
            </w:r>
          </w:p>
        </w:tc>
      </w:tr>
      <w:tr w:rsidR="00196984" w:rsidRPr="00120DBA" w:rsidTr="00CD6850">
        <w:tc>
          <w:tcPr>
            <w:tcW w:w="1738" w:type="dxa"/>
            <w:vMerge w:val="restart"/>
            <w:vAlign w:val="center"/>
          </w:tcPr>
          <w:p w:rsidR="00196984" w:rsidRPr="00120DBA" w:rsidRDefault="00196984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 w:rsidRPr="00120DBA">
              <w:rPr>
                <w:rFonts w:hint="eastAsia"/>
                <w:i w:val="0"/>
                <w:color w:val="auto"/>
                <w:sz w:val="21"/>
              </w:rPr>
              <w:t>基础设施防护</w:t>
            </w:r>
          </w:p>
        </w:tc>
        <w:tc>
          <w:tcPr>
            <w:tcW w:w="2363" w:type="dxa"/>
            <w:vAlign w:val="center"/>
          </w:tcPr>
          <w:p w:rsidR="00196984" w:rsidRPr="00120DBA" w:rsidRDefault="00196984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 w:rsidRPr="00120DBA">
              <w:rPr>
                <w:rFonts w:hint="eastAsia"/>
                <w:i w:val="0"/>
                <w:color w:val="auto"/>
                <w:sz w:val="21"/>
              </w:rPr>
              <w:t>guassDB</w:t>
            </w:r>
            <w:r w:rsidRPr="00120DBA">
              <w:rPr>
                <w:rFonts w:hint="eastAsia"/>
                <w:i w:val="0"/>
                <w:color w:val="auto"/>
                <w:sz w:val="21"/>
              </w:rPr>
              <w:t>数据库</w:t>
            </w:r>
          </w:p>
        </w:tc>
        <w:tc>
          <w:tcPr>
            <w:tcW w:w="4421" w:type="dxa"/>
            <w:vAlign w:val="center"/>
          </w:tcPr>
          <w:p w:rsidR="00196984" w:rsidRPr="00120DBA" w:rsidRDefault="00196984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 w:rsidRPr="00120DBA">
              <w:rPr>
                <w:i w:val="0"/>
                <w:color w:val="auto"/>
                <w:sz w:val="21"/>
              </w:rPr>
              <w:t>SecureCAT</w:t>
            </w:r>
            <w:r w:rsidRPr="00120DBA">
              <w:rPr>
                <w:rFonts w:hint="eastAsia"/>
                <w:i w:val="0"/>
                <w:color w:val="auto"/>
                <w:sz w:val="21"/>
              </w:rPr>
              <w:t>评估、数据库安全加固检查</w:t>
            </w:r>
          </w:p>
        </w:tc>
      </w:tr>
      <w:tr w:rsidR="00196984" w:rsidRPr="00120DBA" w:rsidTr="00CD6850">
        <w:tc>
          <w:tcPr>
            <w:tcW w:w="1738" w:type="dxa"/>
            <w:vMerge/>
            <w:vAlign w:val="center"/>
          </w:tcPr>
          <w:p w:rsidR="00196984" w:rsidRPr="00120DBA" w:rsidRDefault="00196984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</w:p>
        </w:tc>
        <w:tc>
          <w:tcPr>
            <w:tcW w:w="2363" w:type="dxa"/>
            <w:vAlign w:val="center"/>
          </w:tcPr>
          <w:p w:rsidR="00196984" w:rsidRPr="00120DBA" w:rsidRDefault="00196984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 w:rsidRPr="00120DBA">
              <w:rPr>
                <w:rFonts w:hint="eastAsia"/>
                <w:i w:val="0"/>
                <w:color w:val="auto"/>
                <w:sz w:val="21"/>
              </w:rPr>
              <w:t>OS</w:t>
            </w:r>
            <w:r w:rsidRPr="00120DBA">
              <w:rPr>
                <w:rFonts w:hint="eastAsia"/>
                <w:i w:val="0"/>
                <w:color w:val="auto"/>
                <w:sz w:val="21"/>
              </w:rPr>
              <w:t>加固</w:t>
            </w:r>
          </w:p>
        </w:tc>
        <w:tc>
          <w:tcPr>
            <w:tcW w:w="4421" w:type="dxa"/>
            <w:vAlign w:val="center"/>
          </w:tcPr>
          <w:p w:rsidR="00196984" w:rsidRPr="00120DBA" w:rsidRDefault="00485F35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 w:rsidRPr="00120DBA">
              <w:rPr>
                <w:rFonts w:hint="eastAsia"/>
                <w:i w:val="0"/>
                <w:color w:val="auto"/>
                <w:sz w:val="21"/>
              </w:rPr>
              <w:t>产品不交付</w:t>
            </w:r>
            <w:r w:rsidRPr="00120DBA">
              <w:rPr>
                <w:rFonts w:hint="eastAsia"/>
                <w:i w:val="0"/>
                <w:color w:val="auto"/>
                <w:sz w:val="21"/>
              </w:rPr>
              <w:t>OS</w:t>
            </w:r>
            <w:r w:rsidRPr="00120DBA">
              <w:rPr>
                <w:rFonts w:hint="eastAsia"/>
                <w:i w:val="0"/>
                <w:color w:val="auto"/>
                <w:sz w:val="21"/>
              </w:rPr>
              <w:t>，</w:t>
            </w:r>
            <w:r w:rsidR="001A05DB" w:rsidRPr="00120DBA">
              <w:rPr>
                <w:rFonts w:hint="eastAsia"/>
                <w:i w:val="0"/>
                <w:color w:val="auto"/>
                <w:sz w:val="21"/>
              </w:rPr>
              <w:t>重点关注</w:t>
            </w:r>
            <w:r w:rsidR="001A05DB" w:rsidRPr="00120DBA">
              <w:rPr>
                <w:rFonts w:hint="eastAsia"/>
                <w:i w:val="0"/>
                <w:color w:val="auto"/>
                <w:sz w:val="21"/>
              </w:rPr>
              <w:t>FI</w:t>
            </w:r>
            <w:r w:rsidR="001A05DB" w:rsidRPr="00120DBA">
              <w:rPr>
                <w:rFonts w:hint="eastAsia"/>
                <w:i w:val="0"/>
                <w:color w:val="auto"/>
                <w:sz w:val="21"/>
              </w:rPr>
              <w:t>依赖的</w:t>
            </w:r>
            <w:r w:rsidR="001A05DB" w:rsidRPr="00120DBA">
              <w:rPr>
                <w:rFonts w:hint="eastAsia"/>
                <w:i w:val="0"/>
                <w:color w:val="auto"/>
                <w:sz w:val="21"/>
              </w:rPr>
              <w:t>OS</w:t>
            </w:r>
            <w:r w:rsidR="001A05DB" w:rsidRPr="00120DBA">
              <w:rPr>
                <w:rFonts w:hint="eastAsia"/>
                <w:i w:val="0"/>
                <w:color w:val="auto"/>
                <w:sz w:val="21"/>
              </w:rPr>
              <w:t>服务的安全加固</w:t>
            </w:r>
          </w:p>
        </w:tc>
      </w:tr>
      <w:tr w:rsidR="00557FC5" w:rsidRPr="00120DBA" w:rsidTr="00CD6850">
        <w:tc>
          <w:tcPr>
            <w:tcW w:w="1738" w:type="dxa"/>
            <w:vMerge/>
            <w:vAlign w:val="center"/>
          </w:tcPr>
          <w:p w:rsidR="00557FC5" w:rsidRPr="00120DBA" w:rsidRDefault="00557FC5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</w:p>
        </w:tc>
        <w:tc>
          <w:tcPr>
            <w:tcW w:w="2363" w:type="dxa"/>
            <w:vAlign w:val="center"/>
          </w:tcPr>
          <w:p w:rsidR="00557FC5" w:rsidRPr="00120DBA" w:rsidRDefault="00196984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 w:rsidRPr="00120DBA">
              <w:rPr>
                <w:rFonts w:hint="eastAsia"/>
                <w:i w:val="0"/>
                <w:color w:val="auto"/>
                <w:sz w:val="21"/>
              </w:rPr>
              <w:t>LDAP</w:t>
            </w:r>
          </w:p>
        </w:tc>
        <w:tc>
          <w:tcPr>
            <w:tcW w:w="4421" w:type="dxa"/>
            <w:vAlign w:val="center"/>
          </w:tcPr>
          <w:p w:rsidR="00557FC5" w:rsidRPr="00120DBA" w:rsidRDefault="008B79CF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>
              <w:rPr>
                <w:rFonts w:hint="eastAsia"/>
                <w:i w:val="0"/>
                <w:color w:val="auto"/>
                <w:sz w:val="21"/>
              </w:rPr>
              <w:t>人工检查用户管理、权限管理</w:t>
            </w:r>
          </w:p>
        </w:tc>
      </w:tr>
      <w:tr w:rsidR="00557FC5" w:rsidRPr="00120DBA" w:rsidTr="00CD6850">
        <w:tc>
          <w:tcPr>
            <w:tcW w:w="1738" w:type="dxa"/>
            <w:vMerge w:val="restart"/>
            <w:vAlign w:val="center"/>
          </w:tcPr>
          <w:p w:rsidR="00557FC5" w:rsidRPr="00120DBA" w:rsidRDefault="001019C9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>
              <w:rPr>
                <w:rFonts w:hint="eastAsia"/>
                <w:i w:val="0"/>
                <w:color w:val="auto"/>
                <w:sz w:val="21"/>
              </w:rPr>
              <w:t>业务</w:t>
            </w:r>
            <w:r w:rsidR="00557FC5" w:rsidRPr="00120DBA">
              <w:rPr>
                <w:rFonts w:hint="eastAsia"/>
                <w:i w:val="0"/>
                <w:color w:val="auto"/>
                <w:sz w:val="21"/>
              </w:rPr>
              <w:t>功能安全性</w:t>
            </w:r>
          </w:p>
        </w:tc>
        <w:tc>
          <w:tcPr>
            <w:tcW w:w="2363" w:type="dxa"/>
            <w:vAlign w:val="center"/>
          </w:tcPr>
          <w:p w:rsidR="00557FC5" w:rsidRPr="00120DBA" w:rsidRDefault="006B78B6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 w:rsidRPr="00474CC0">
              <w:rPr>
                <w:rFonts w:hint="eastAsia"/>
                <w:i w:val="0"/>
                <w:color w:val="auto"/>
                <w:sz w:val="21"/>
              </w:rPr>
              <w:t>关键组件</w:t>
            </w:r>
            <w:r w:rsidRPr="00474CC0">
              <w:rPr>
                <w:rFonts w:hint="eastAsia"/>
                <w:i w:val="0"/>
                <w:color w:val="auto"/>
                <w:sz w:val="21"/>
              </w:rPr>
              <w:t>Manager</w:t>
            </w:r>
            <w:r w:rsidRPr="00474CC0">
              <w:rPr>
                <w:rFonts w:hint="eastAsia"/>
                <w:i w:val="0"/>
                <w:color w:val="auto"/>
                <w:sz w:val="21"/>
              </w:rPr>
              <w:t>、</w:t>
            </w:r>
            <w:r w:rsidRPr="00474CC0">
              <w:rPr>
                <w:rFonts w:hint="eastAsia"/>
                <w:i w:val="0"/>
                <w:color w:val="auto"/>
                <w:sz w:val="21"/>
              </w:rPr>
              <w:t>MapReduce/YARN</w:t>
            </w:r>
            <w:r w:rsidRPr="00474CC0">
              <w:rPr>
                <w:rFonts w:hint="eastAsia"/>
                <w:i w:val="0"/>
                <w:color w:val="auto"/>
                <w:sz w:val="21"/>
              </w:rPr>
              <w:t>、</w:t>
            </w:r>
            <w:r w:rsidRPr="00474CC0">
              <w:rPr>
                <w:rFonts w:hint="eastAsia"/>
                <w:i w:val="0"/>
                <w:color w:val="auto"/>
                <w:sz w:val="21"/>
              </w:rPr>
              <w:t>HBase</w:t>
            </w:r>
            <w:r w:rsidRPr="00474CC0">
              <w:rPr>
                <w:rFonts w:hint="eastAsia"/>
                <w:i w:val="0"/>
                <w:color w:val="auto"/>
                <w:sz w:val="21"/>
              </w:rPr>
              <w:t>、</w:t>
            </w:r>
            <w:r w:rsidRPr="00474CC0">
              <w:rPr>
                <w:rFonts w:hint="eastAsia"/>
                <w:i w:val="0"/>
                <w:color w:val="auto"/>
                <w:sz w:val="21"/>
              </w:rPr>
              <w:t>HDFS</w:t>
            </w:r>
            <w:r w:rsidRPr="00474CC0">
              <w:rPr>
                <w:rFonts w:hint="eastAsia"/>
                <w:i w:val="0"/>
                <w:color w:val="auto"/>
                <w:sz w:val="21"/>
              </w:rPr>
              <w:t>、</w:t>
            </w:r>
            <w:r w:rsidRPr="00474CC0">
              <w:rPr>
                <w:rFonts w:hint="eastAsia"/>
                <w:i w:val="0"/>
                <w:color w:val="auto"/>
                <w:sz w:val="21"/>
              </w:rPr>
              <w:t>Hive</w:t>
            </w:r>
          </w:p>
        </w:tc>
        <w:tc>
          <w:tcPr>
            <w:tcW w:w="4421" w:type="dxa"/>
            <w:vAlign w:val="center"/>
          </w:tcPr>
          <w:p w:rsidR="00557FC5" w:rsidRPr="00120DBA" w:rsidRDefault="004F1F00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>
              <w:rPr>
                <w:rFonts w:hint="eastAsia"/>
                <w:i w:val="0"/>
                <w:color w:val="auto"/>
                <w:sz w:val="21"/>
              </w:rPr>
              <w:t>人工检查，检查项参考前面的威胁分析</w:t>
            </w:r>
          </w:p>
        </w:tc>
      </w:tr>
      <w:tr w:rsidR="00557FC5" w:rsidRPr="00120DBA" w:rsidTr="00CD6850">
        <w:tc>
          <w:tcPr>
            <w:tcW w:w="1738" w:type="dxa"/>
            <w:vMerge/>
            <w:vAlign w:val="center"/>
          </w:tcPr>
          <w:p w:rsidR="00557FC5" w:rsidRPr="00120DBA" w:rsidRDefault="00557FC5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</w:p>
        </w:tc>
        <w:tc>
          <w:tcPr>
            <w:tcW w:w="2363" w:type="dxa"/>
            <w:vAlign w:val="center"/>
          </w:tcPr>
          <w:p w:rsidR="00557FC5" w:rsidRPr="00120DBA" w:rsidRDefault="006B78B6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 w:rsidRPr="00474CC0">
              <w:rPr>
                <w:rFonts w:hint="eastAsia"/>
                <w:i w:val="0"/>
                <w:color w:val="auto"/>
                <w:sz w:val="21"/>
              </w:rPr>
              <w:t>典型业务</w:t>
            </w:r>
          </w:p>
        </w:tc>
        <w:tc>
          <w:tcPr>
            <w:tcW w:w="4421" w:type="dxa"/>
            <w:vAlign w:val="center"/>
          </w:tcPr>
          <w:p w:rsidR="00557FC5" w:rsidRPr="00120DBA" w:rsidRDefault="004F1F00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>
              <w:rPr>
                <w:rFonts w:hint="eastAsia"/>
                <w:i w:val="0"/>
                <w:color w:val="auto"/>
                <w:sz w:val="21"/>
              </w:rPr>
              <w:t>人工检查，检查项参考前面的威胁分析</w:t>
            </w:r>
          </w:p>
        </w:tc>
      </w:tr>
      <w:tr w:rsidR="00557FC5" w:rsidRPr="00120DBA" w:rsidTr="00CD6850">
        <w:tc>
          <w:tcPr>
            <w:tcW w:w="1738" w:type="dxa"/>
            <w:vMerge/>
            <w:vAlign w:val="center"/>
          </w:tcPr>
          <w:p w:rsidR="00557FC5" w:rsidRPr="00120DBA" w:rsidRDefault="00557FC5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</w:p>
        </w:tc>
        <w:tc>
          <w:tcPr>
            <w:tcW w:w="2363" w:type="dxa"/>
            <w:vAlign w:val="center"/>
          </w:tcPr>
          <w:p w:rsidR="00557FC5" w:rsidRPr="00120DBA" w:rsidRDefault="006B78B6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>
              <w:rPr>
                <w:rFonts w:hint="eastAsia"/>
                <w:i w:val="0"/>
                <w:color w:val="auto"/>
                <w:sz w:val="21"/>
              </w:rPr>
              <w:t>单点登录</w:t>
            </w:r>
          </w:p>
        </w:tc>
        <w:tc>
          <w:tcPr>
            <w:tcW w:w="4421" w:type="dxa"/>
            <w:vAlign w:val="center"/>
          </w:tcPr>
          <w:p w:rsidR="00557FC5" w:rsidRPr="00120DBA" w:rsidRDefault="004F1F00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>
              <w:rPr>
                <w:rFonts w:hint="eastAsia"/>
                <w:i w:val="0"/>
                <w:color w:val="auto"/>
                <w:sz w:val="21"/>
              </w:rPr>
              <w:t>人工检查，检查项参考前面的威胁分析</w:t>
            </w:r>
          </w:p>
        </w:tc>
      </w:tr>
      <w:tr w:rsidR="00557FC5" w:rsidRPr="00120DBA" w:rsidTr="00CD6850">
        <w:tc>
          <w:tcPr>
            <w:tcW w:w="1738" w:type="dxa"/>
            <w:vMerge/>
            <w:vAlign w:val="center"/>
          </w:tcPr>
          <w:p w:rsidR="00557FC5" w:rsidRPr="00120DBA" w:rsidRDefault="00557FC5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</w:p>
        </w:tc>
        <w:tc>
          <w:tcPr>
            <w:tcW w:w="2363" w:type="dxa"/>
            <w:vAlign w:val="center"/>
          </w:tcPr>
          <w:p w:rsidR="00557FC5" w:rsidRPr="00120DBA" w:rsidRDefault="00381920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>
              <w:rPr>
                <w:rFonts w:hint="eastAsia"/>
                <w:i w:val="0"/>
                <w:color w:val="auto"/>
                <w:sz w:val="21"/>
              </w:rPr>
              <w:t>统一</w:t>
            </w:r>
            <w:r w:rsidR="006B78B6">
              <w:rPr>
                <w:rFonts w:hint="eastAsia"/>
                <w:i w:val="0"/>
                <w:color w:val="auto"/>
                <w:sz w:val="21"/>
              </w:rPr>
              <w:t>权限控制</w:t>
            </w:r>
          </w:p>
        </w:tc>
        <w:tc>
          <w:tcPr>
            <w:tcW w:w="4421" w:type="dxa"/>
            <w:vAlign w:val="center"/>
          </w:tcPr>
          <w:p w:rsidR="00557FC5" w:rsidRPr="00120DBA" w:rsidRDefault="004F1F00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>
              <w:rPr>
                <w:rFonts w:hint="eastAsia"/>
                <w:i w:val="0"/>
                <w:color w:val="auto"/>
                <w:sz w:val="21"/>
              </w:rPr>
              <w:t>人工检查，检查项参考前面的威胁分析</w:t>
            </w:r>
          </w:p>
        </w:tc>
      </w:tr>
      <w:tr w:rsidR="00557FC5" w:rsidRPr="00120DBA" w:rsidTr="00CD6850">
        <w:tc>
          <w:tcPr>
            <w:tcW w:w="1738" w:type="dxa"/>
            <w:vAlign w:val="center"/>
          </w:tcPr>
          <w:p w:rsidR="00557FC5" w:rsidRPr="00120DBA" w:rsidRDefault="00557FC5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 w:rsidRPr="00120DBA">
              <w:rPr>
                <w:rFonts w:hint="eastAsia"/>
                <w:i w:val="0"/>
                <w:color w:val="auto"/>
                <w:sz w:val="21"/>
              </w:rPr>
              <w:lastRenderedPageBreak/>
              <w:t>系统整体</w:t>
            </w:r>
          </w:p>
        </w:tc>
        <w:tc>
          <w:tcPr>
            <w:tcW w:w="2363" w:type="dxa"/>
            <w:vAlign w:val="center"/>
          </w:tcPr>
          <w:p w:rsidR="00557FC5" w:rsidRPr="00120DBA" w:rsidRDefault="00557FC5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 w:rsidRPr="00120DBA">
              <w:rPr>
                <w:rFonts w:hint="eastAsia"/>
                <w:i w:val="0"/>
                <w:color w:val="auto"/>
                <w:sz w:val="21"/>
              </w:rPr>
              <w:t>红线安全维度分类</w:t>
            </w:r>
          </w:p>
        </w:tc>
        <w:tc>
          <w:tcPr>
            <w:tcW w:w="4421" w:type="dxa"/>
            <w:vAlign w:val="center"/>
          </w:tcPr>
          <w:p w:rsidR="00557FC5" w:rsidRPr="00120DBA" w:rsidRDefault="00557FC5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 w:rsidRPr="00120DBA">
              <w:rPr>
                <w:rFonts w:hint="eastAsia"/>
                <w:i w:val="0"/>
                <w:color w:val="auto"/>
                <w:sz w:val="21"/>
              </w:rPr>
              <w:t>红线分解后的通用检查项目进行检查</w:t>
            </w:r>
          </w:p>
        </w:tc>
      </w:tr>
      <w:tr w:rsidR="006B78B6" w:rsidRPr="00120DBA" w:rsidTr="00CD6850">
        <w:tc>
          <w:tcPr>
            <w:tcW w:w="1738" w:type="dxa"/>
            <w:vAlign w:val="center"/>
          </w:tcPr>
          <w:p w:rsidR="006B78B6" w:rsidRPr="00120DBA" w:rsidRDefault="00786A81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>
              <w:rPr>
                <w:rFonts w:hint="eastAsia"/>
                <w:i w:val="0"/>
                <w:color w:val="auto"/>
                <w:sz w:val="21"/>
              </w:rPr>
              <w:t>WEB</w:t>
            </w:r>
          </w:p>
        </w:tc>
        <w:tc>
          <w:tcPr>
            <w:tcW w:w="2363" w:type="dxa"/>
            <w:vAlign w:val="center"/>
          </w:tcPr>
          <w:p w:rsidR="006B78B6" w:rsidRPr="00120DBA" w:rsidRDefault="00786A81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>
              <w:rPr>
                <w:i w:val="0"/>
                <w:color w:val="auto"/>
                <w:sz w:val="21"/>
              </w:rPr>
              <w:t>W</w:t>
            </w:r>
            <w:r>
              <w:rPr>
                <w:rFonts w:hint="eastAsia"/>
                <w:i w:val="0"/>
                <w:color w:val="auto"/>
                <w:sz w:val="21"/>
              </w:rPr>
              <w:t>eb</w:t>
            </w:r>
            <w:r>
              <w:rPr>
                <w:rFonts w:hint="eastAsia"/>
                <w:i w:val="0"/>
                <w:color w:val="auto"/>
                <w:sz w:val="21"/>
              </w:rPr>
              <w:t>规范、</w:t>
            </w:r>
            <w:r>
              <w:rPr>
                <w:rFonts w:hint="eastAsia"/>
                <w:i w:val="0"/>
                <w:color w:val="auto"/>
                <w:sz w:val="21"/>
              </w:rPr>
              <w:t>web</w:t>
            </w:r>
            <w:r>
              <w:rPr>
                <w:rFonts w:hint="eastAsia"/>
                <w:i w:val="0"/>
                <w:color w:val="auto"/>
                <w:sz w:val="21"/>
              </w:rPr>
              <w:t>基线用</w:t>
            </w:r>
            <w:r w:rsidR="008F0C80">
              <w:rPr>
                <w:rFonts w:hint="eastAsia"/>
                <w:i w:val="0"/>
                <w:color w:val="auto"/>
                <w:sz w:val="21"/>
              </w:rPr>
              <w:t>例</w:t>
            </w:r>
            <w:r>
              <w:rPr>
                <w:rFonts w:hint="eastAsia"/>
                <w:i w:val="0"/>
                <w:color w:val="auto"/>
                <w:sz w:val="21"/>
              </w:rPr>
              <w:t>、</w:t>
            </w:r>
            <w:r w:rsidRPr="00786A81">
              <w:rPr>
                <w:rFonts w:hint="eastAsia"/>
                <w:i w:val="0"/>
                <w:color w:val="auto"/>
                <w:sz w:val="21"/>
              </w:rPr>
              <w:t>XSS</w:t>
            </w:r>
            <w:r w:rsidRPr="00786A81">
              <w:rPr>
                <w:rFonts w:hint="eastAsia"/>
                <w:i w:val="0"/>
                <w:color w:val="auto"/>
                <w:sz w:val="21"/>
              </w:rPr>
              <w:t>及</w:t>
            </w:r>
            <w:r w:rsidRPr="00786A81">
              <w:rPr>
                <w:rFonts w:hint="eastAsia"/>
                <w:i w:val="0"/>
                <w:color w:val="auto"/>
                <w:sz w:val="21"/>
              </w:rPr>
              <w:t>SQL</w:t>
            </w:r>
            <w:r w:rsidRPr="00786A81">
              <w:rPr>
                <w:rFonts w:hint="eastAsia"/>
                <w:i w:val="0"/>
                <w:color w:val="auto"/>
                <w:sz w:val="21"/>
              </w:rPr>
              <w:t>注入渗透测试</w:t>
            </w:r>
          </w:p>
        </w:tc>
        <w:tc>
          <w:tcPr>
            <w:tcW w:w="4421" w:type="dxa"/>
            <w:vAlign w:val="center"/>
          </w:tcPr>
          <w:p w:rsidR="006B78B6" w:rsidRPr="00120DBA" w:rsidRDefault="00FD5B43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>
              <w:rPr>
                <w:rFonts w:hint="eastAsia"/>
                <w:i w:val="0"/>
                <w:color w:val="auto"/>
                <w:sz w:val="21"/>
              </w:rPr>
              <w:t>人工检查，检查项参考前面的威胁分析</w:t>
            </w:r>
          </w:p>
        </w:tc>
      </w:tr>
      <w:tr w:rsidR="008214B1" w:rsidRPr="00120DBA" w:rsidTr="00CD6850">
        <w:tc>
          <w:tcPr>
            <w:tcW w:w="1738" w:type="dxa"/>
            <w:vMerge w:val="restart"/>
            <w:vAlign w:val="center"/>
          </w:tcPr>
          <w:p w:rsidR="008214B1" w:rsidRPr="00120DBA" w:rsidRDefault="008214B1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>
              <w:rPr>
                <w:rFonts w:hint="eastAsia"/>
                <w:i w:val="0"/>
                <w:color w:val="auto"/>
                <w:sz w:val="21"/>
              </w:rPr>
              <w:t>接口</w:t>
            </w:r>
          </w:p>
        </w:tc>
        <w:tc>
          <w:tcPr>
            <w:tcW w:w="2363" w:type="dxa"/>
            <w:vAlign w:val="center"/>
          </w:tcPr>
          <w:p w:rsidR="008214B1" w:rsidRPr="00120DBA" w:rsidRDefault="008214B1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>
              <w:rPr>
                <w:rFonts w:hint="eastAsia"/>
                <w:i w:val="0"/>
                <w:color w:val="auto"/>
                <w:sz w:val="21"/>
              </w:rPr>
              <w:t>REST</w:t>
            </w:r>
          </w:p>
        </w:tc>
        <w:tc>
          <w:tcPr>
            <w:tcW w:w="4421" w:type="dxa"/>
            <w:vAlign w:val="center"/>
          </w:tcPr>
          <w:p w:rsidR="008214B1" w:rsidRPr="00120DBA" w:rsidRDefault="002515C8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 w:rsidRPr="002515C8">
              <w:rPr>
                <w:rFonts w:hint="eastAsia"/>
                <w:i w:val="0"/>
                <w:color w:val="auto"/>
                <w:sz w:val="21"/>
              </w:rPr>
              <w:t>人工走读代码</w:t>
            </w:r>
            <w:r w:rsidR="000D2037">
              <w:rPr>
                <w:rFonts w:hint="eastAsia"/>
                <w:i w:val="0"/>
                <w:color w:val="auto"/>
                <w:sz w:val="21"/>
              </w:rPr>
              <w:t>，排查是否存在可利用的无需认证端口</w:t>
            </w:r>
          </w:p>
        </w:tc>
      </w:tr>
      <w:tr w:rsidR="008214B1" w:rsidRPr="00120DBA" w:rsidTr="00CD6850">
        <w:tc>
          <w:tcPr>
            <w:tcW w:w="1738" w:type="dxa"/>
            <w:vMerge/>
            <w:vAlign w:val="center"/>
          </w:tcPr>
          <w:p w:rsidR="008214B1" w:rsidRDefault="008214B1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</w:p>
        </w:tc>
        <w:tc>
          <w:tcPr>
            <w:tcW w:w="2363" w:type="dxa"/>
            <w:vAlign w:val="center"/>
          </w:tcPr>
          <w:p w:rsidR="008214B1" w:rsidRDefault="008214B1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>
              <w:rPr>
                <w:rFonts w:hint="eastAsia"/>
                <w:i w:val="0"/>
                <w:color w:val="auto"/>
                <w:sz w:val="21"/>
              </w:rPr>
              <w:t>SNMP</w:t>
            </w:r>
          </w:p>
        </w:tc>
        <w:tc>
          <w:tcPr>
            <w:tcW w:w="4421" w:type="dxa"/>
            <w:vAlign w:val="center"/>
          </w:tcPr>
          <w:p w:rsidR="008214B1" w:rsidRPr="000D2037" w:rsidRDefault="000D2037" w:rsidP="000D2037">
            <w:pPr>
              <w:pStyle w:val="af0"/>
              <w:ind w:firstLine="0"/>
              <w:rPr>
                <w:i w:val="0"/>
                <w:color w:val="auto"/>
                <w:sz w:val="21"/>
              </w:rPr>
            </w:pPr>
            <w:r w:rsidRPr="000D2037">
              <w:rPr>
                <w:rFonts w:hint="eastAsia"/>
                <w:i w:val="0"/>
                <w:color w:val="auto"/>
                <w:sz w:val="21"/>
              </w:rPr>
              <w:t>参考</w:t>
            </w:r>
            <w:r>
              <w:rPr>
                <w:rFonts w:hint="eastAsia"/>
                <w:i w:val="0"/>
                <w:color w:val="auto"/>
                <w:sz w:val="21"/>
              </w:rPr>
              <w:t>SNMP</w:t>
            </w:r>
            <w:r w:rsidRPr="000D2037">
              <w:rPr>
                <w:rFonts w:hint="eastAsia"/>
                <w:i w:val="0"/>
                <w:color w:val="auto"/>
                <w:sz w:val="21"/>
              </w:rPr>
              <w:t>基线用例，并使用</w:t>
            </w:r>
            <w:r w:rsidRPr="000D2037">
              <w:rPr>
                <w:rFonts w:hint="eastAsia"/>
                <w:i w:val="0"/>
                <w:color w:val="auto"/>
                <w:sz w:val="21"/>
              </w:rPr>
              <w:t>peach</w:t>
            </w:r>
            <w:r w:rsidRPr="000D2037">
              <w:rPr>
                <w:rFonts w:hint="eastAsia"/>
                <w:i w:val="0"/>
                <w:color w:val="auto"/>
                <w:sz w:val="21"/>
              </w:rPr>
              <w:t>进行协议攻击测试</w:t>
            </w:r>
          </w:p>
        </w:tc>
      </w:tr>
      <w:tr w:rsidR="006B78B6" w:rsidRPr="00120DBA" w:rsidTr="00CD6850">
        <w:tc>
          <w:tcPr>
            <w:tcW w:w="1738" w:type="dxa"/>
            <w:vAlign w:val="center"/>
          </w:tcPr>
          <w:p w:rsidR="006B78B6" w:rsidRPr="00120DBA" w:rsidRDefault="006B78B6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 w:rsidRPr="00120DBA">
              <w:rPr>
                <w:rFonts w:hint="eastAsia"/>
                <w:i w:val="0"/>
                <w:color w:val="auto"/>
                <w:sz w:val="21"/>
              </w:rPr>
              <w:t>代码</w:t>
            </w:r>
          </w:p>
        </w:tc>
        <w:tc>
          <w:tcPr>
            <w:tcW w:w="2363" w:type="dxa"/>
            <w:vAlign w:val="center"/>
          </w:tcPr>
          <w:p w:rsidR="006B78B6" w:rsidRPr="00120DBA" w:rsidRDefault="006B78B6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 w:rsidRPr="00120DBA">
              <w:rPr>
                <w:rFonts w:hint="eastAsia"/>
                <w:i w:val="0"/>
                <w:color w:val="auto"/>
                <w:sz w:val="21"/>
              </w:rPr>
              <w:t>代码规范性</w:t>
            </w:r>
          </w:p>
        </w:tc>
        <w:tc>
          <w:tcPr>
            <w:tcW w:w="4421" w:type="dxa"/>
            <w:vAlign w:val="center"/>
          </w:tcPr>
          <w:p w:rsidR="006B78B6" w:rsidRPr="00120DBA" w:rsidRDefault="006B78B6" w:rsidP="00CD6850">
            <w:pPr>
              <w:pStyle w:val="af0"/>
              <w:spacing w:after="240"/>
              <w:ind w:firstLine="0"/>
              <w:jc w:val="both"/>
              <w:rPr>
                <w:i w:val="0"/>
                <w:color w:val="auto"/>
                <w:sz w:val="21"/>
              </w:rPr>
            </w:pPr>
            <w:r w:rsidRPr="00120DBA">
              <w:rPr>
                <w:rFonts w:hint="eastAsia"/>
                <w:i w:val="0"/>
                <w:color w:val="auto"/>
                <w:sz w:val="21"/>
              </w:rPr>
              <w:t>Coverity</w:t>
            </w:r>
            <w:r w:rsidRPr="00120DBA">
              <w:rPr>
                <w:rFonts w:hint="eastAsia"/>
                <w:i w:val="0"/>
                <w:color w:val="auto"/>
                <w:sz w:val="21"/>
              </w:rPr>
              <w:t>、</w:t>
            </w:r>
            <w:r w:rsidRPr="00120DBA">
              <w:rPr>
                <w:rFonts w:hint="eastAsia"/>
                <w:i w:val="0"/>
                <w:color w:val="auto"/>
                <w:sz w:val="21"/>
              </w:rPr>
              <w:t>Fortify</w:t>
            </w:r>
            <w:r w:rsidRPr="00120DBA">
              <w:rPr>
                <w:rFonts w:hint="eastAsia"/>
                <w:i w:val="0"/>
                <w:color w:val="auto"/>
                <w:sz w:val="21"/>
              </w:rPr>
              <w:t>、</w:t>
            </w:r>
            <w:r w:rsidRPr="00120DBA">
              <w:rPr>
                <w:rFonts w:hint="eastAsia"/>
                <w:i w:val="0"/>
                <w:color w:val="auto"/>
                <w:sz w:val="21"/>
              </w:rPr>
              <w:t>CsecCheck</w:t>
            </w:r>
            <w:r w:rsidRPr="00120DBA">
              <w:rPr>
                <w:rFonts w:hint="eastAsia"/>
                <w:i w:val="0"/>
                <w:color w:val="auto"/>
                <w:sz w:val="21"/>
              </w:rPr>
              <w:t>检查</w:t>
            </w:r>
          </w:p>
        </w:tc>
      </w:tr>
    </w:tbl>
    <w:p w:rsidR="004D2B25" w:rsidRDefault="004D2B25" w:rsidP="00F358FC">
      <w:pPr>
        <w:pStyle w:val="2"/>
        <w:spacing w:line="480" w:lineRule="auto"/>
        <w:rPr>
          <w:rFonts w:cs="Arial"/>
        </w:rPr>
      </w:pPr>
      <w:bookmarkStart w:id="54" w:name="_Toc386552032"/>
      <w:bookmarkStart w:id="55" w:name="_Toc419122217"/>
      <w:r w:rsidRPr="00B04D25">
        <w:rPr>
          <w:rFonts w:cs="Arial"/>
        </w:rPr>
        <w:t>代码</w:t>
      </w:r>
      <w:r w:rsidR="00C050F2" w:rsidRPr="00B04D25">
        <w:rPr>
          <w:rFonts w:cs="Arial"/>
        </w:rPr>
        <w:t>安全验证</w:t>
      </w:r>
      <w:bookmarkEnd w:id="54"/>
      <w:bookmarkEnd w:id="55"/>
    </w:p>
    <w:p w:rsidR="004D2B25" w:rsidRPr="002B31F7" w:rsidRDefault="00407A15" w:rsidP="00A9787E">
      <w:pPr>
        <w:rPr>
          <w:szCs w:val="20"/>
        </w:rPr>
      </w:pPr>
      <w:r w:rsidRPr="00407A15">
        <w:rPr>
          <w:rFonts w:hint="eastAsia"/>
          <w:szCs w:val="20"/>
        </w:rPr>
        <w:t>按照编程规范</w:t>
      </w:r>
      <w:r w:rsidR="00653BBD" w:rsidRPr="002B31F7">
        <w:rPr>
          <w:rFonts w:hint="eastAsia"/>
          <w:szCs w:val="20"/>
        </w:rPr>
        <w:t>人工</w:t>
      </w:r>
      <w:r w:rsidR="00653BBD" w:rsidRPr="002B31F7">
        <w:rPr>
          <w:rFonts w:hint="eastAsia"/>
          <w:szCs w:val="20"/>
        </w:rPr>
        <w:t>Review</w:t>
      </w:r>
      <w:r w:rsidR="00653BBD" w:rsidRPr="002B31F7">
        <w:rPr>
          <w:rFonts w:hint="eastAsia"/>
          <w:szCs w:val="20"/>
        </w:rPr>
        <w:t>：对</w:t>
      </w:r>
      <w:r w:rsidR="00653BBD" w:rsidRPr="002B31F7">
        <w:rPr>
          <w:rFonts w:hint="eastAsia"/>
          <w:szCs w:val="20"/>
        </w:rPr>
        <w:t>FI</w:t>
      </w:r>
      <w:r w:rsidR="00653BBD" w:rsidRPr="002B31F7">
        <w:rPr>
          <w:rFonts w:hint="eastAsia"/>
          <w:szCs w:val="20"/>
        </w:rPr>
        <w:t>自研代码</w:t>
      </w:r>
      <w:r w:rsidR="00653BBD" w:rsidRPr="002B31F7">
        <w:rPr>
          <w:rFonts w:hint="eastAsia"/>
          <w:szCs w:val="20"/>
        </w:rPr>
        <w:t>(</w:t>
      </w:r>
      <w:r w:rsidR="00653BBD" w:rsidRPr="002B31F7">
        <w:rPr>
          <w:rFonts w:hint="eastAsia"/>
          <w:szCs w:val="20"/>
        </w:rPr>
        <w:t>主要是</w:t>
      </w:r>
      <w:r w:rsidR="001877F3" w:rsidRPr="001877F3">
        <w:rPr>
          <w:rFonts w:hint="eastAsia"/>
          <w:szCs w:val="20"/>
        </w:rPr>
        <w:t>omm</w:t>
      </w:r>
      <w:r w:rsidR="001877F3" w:rsidRPr="001877F3">
        <w:rPr>
          <w:rFonts w:hint="eastAsia"/>
          <w:szCs w:val="20"/>
        </w:rPr>
        <w:t>、</w:t>
      </w:r>
      <w:r w:rsidR="001877F3" w:rsidRPr="001877F3">
        <w:rPr>
          <w:rFonts w:hint="eastAsia"/>
          <w:szCs w:val="20"/>
        </w:rPr>
        <w:t>aos</w:t>
      </w:r>
      <w:r w:rsidR="001877F3" w:rsidRPr="001877F3">
        <w:rPr>
          <w:rFonts w:hint="eastAsia"/>
          <w:szCs w:val="20"/>
        </w:rPr>
        <w:t>、</w:t>
      </w:r>
      <w:r w:rsidR="001877F3" w:rsidRPr="001877F3">
        <w:rPr>
          <w:rFonts w:hint="eastAsia"/>
          <w:szCs w:val="20"/>
        </w:rPr>
        <w:t>acs</w:t>
      </w:r>
      <w:r w:rsidR="00653BBD" w:rsidRPr="002B31F7">
        <w:rPr>
          <w:rFonts w:hint="eastAsia"/>
          <w:szCs w:val="20"/>
        </w:rPr>
        <w:t>代码</w:t>
      </w:r>
      <w:r w:rsidR="00653BBD" w:rsidRPr="002B31F7">
        <w:rPr>
          <w:rFonts w:hint="eastAsia"/>
          <w:szCs w:val="20"/>
        </w:rPr>
        <w:t>)</w:t>
      </w:r>
      <w:r w:rsidR="00653BBD" w:rsidRPr="002B31F7">
        <w:rPr>
          <w:rFonts w:hint="eastAsia"/>
          <w:szCs w:val="20"/>
        </w:rPr>
        <w:t>的关键代码进行代码走读，通过</w:t>
      </w:r>
      <w:r w:rsidR="00653BBD" w:rsidRPr="002B31F7">
        <w:rPr>
          <w:rFonts w:hint="eastAsia"/>
          <w:szCs w:val="20"/>
        </w:rPr>
        <w:t>API</w:t>
      </w:r>
      <w:r w:rsidR="00653BBD" w:rsidRPr="002B31F7">
        <w:rPr>
          <w:rFonts w:hint="eastAsia"/>
          <w:szCs w:val="20"/>
        </w:rPr>
        <w:t>调用关系分析业务流，重点关注</w:t>
      </w:r>
      <w:r w:rsidR="00653BBD" w:rsidRPr="002B31F7">
        <w:rPr>
          <w:rFonts w:hint="eastAsia"/>
          <w:szCs w:val="20"/>
        </w:rPr>
        <w:t>XSS</w:t>
      </w:r>
      <w:r w:rsidR="00653BBD" w:rsidRPr="002B31F7">
        <w:rPr>
          <w:rFonts w:hint="eastAsia"/>
          <w:szCs w:val="20"/>
        </w:rPr>
        <w:t>、</w:t>
      </w:r>
      <w:r w:rsidR="00653BBD" w:rsidRPr="002B31F7">
        <w:rPr>
          <w:rFonts w:hint="eastAsia"/>
          <w:szCs w:val="20"/>
        </w:rPr>
        <w:t>SQL</w:t>
      </w:r>
      <w:r w:rsidR="00653BBD" w:rsidRPr="002B31F7">
        <w:rPr>
          <w:rFonts w:hint="eastAsia"/>
          <w:szCs w:val="20"/>
        </w:rPr>
        <w:t>注入，越权问题。</w:t>
      </w:r>
    </w:p>
    <w:p w:rsidR="00F86F39" w:rsidRPr="00B04D25" w:rsidRDefault="006D4B71" w:rsidP="00394855">
      <w:pPr>
        <w:pStyle w:val="1"/>
        <w:rPr>
          <w:rFonts w:cs="Arial"/>
        </w:rPr>
      </w:pPr>
      <w:bookmarkStart w:id="56" w:name="_Toc386552033"/>
      <w:bookmarkStart w:id="57" w:name="_Toc419122218"/>
      <w:r w:rsidRPr="00B04D25">
        <w:rPr>
          <w:rFonts w:cs="Arial"/>
        </w:rPr>
        <w:t>验证</w:t>
      </w:r>
      <w:r w:rsidR="0059585F" w:rsidRPr="00B04D25">
        <w:rPr>
          <w:rFonts w:cs="Arial"/>
        </w:rPr>
        <w:t>发现</w:t>
      </w:r>
      <w:r w:rsidR="00B87FCC" w:rsidRPr="00B04D25">
        <w:rPr>
          <w:rFonts w:cs="Arial"/>
        </w:rPr>
        <w:t>的安全</w:t>
      </w:r>
      <w:r w:rsidR="00E054F5" w:rsidRPr="00B04D25">
        <w:rPr>
          <w:rFonts w:cs="Arial"/>
        </w:rPr>
        <w:t>问题</w:t>
      </w:r>
      <w:r w:rsidR="0059585F" w:rsidRPr="00B04D25">
        <w:rPr>
          <w:rFonts w:cs="Arial"/>
        </w:rPr>
        <w:t>描述</w:t>
      </w:r>
      <w:bookmarkEnd w:id="56"/>
      <w:bookmarkEnd w:id="57"/>
    </w:p>
    <w:p w:rsidR="009003D1" w:rsidRDefault="006D4698" w:rsidP="00394855">
      <w:pPr>
        <w:pStyle w:val="2"/>
        <w:rPr>
          <w:rFonts w:cs="Arial"/>
          <w:sz w:val="28"/>
          <w:szCs w:val="28"/>
        </w:rPr>
      </w:pPr>
      <w:bookmarkStart w:id="58" w:name="_Toc386552034"/>
      <w:bookmarkStart w:id="59" w:name="_Toc419122219"/>
      <w:r w:rsidRPr="00B04D25">
        <w:rPr>
          <w:rFonts w:cs="Arial"/>
          <w:sz w:val="28"/>
          <w:szCs w:val="28"/>
        </w:rPr>
        <w:t>安全</w:t>
      </w:r>
      <w:r w:rsidR="009003D1" w:rsidRPr="00B04D25">
        <w:rPr>
          <w:rFonts w:cs="Arial"/>
          <w:sz w:val="28"/>
          <w:szCs w:val="28"/>
        </w:rPr>
        <w:t>问题概要描述</w:t>
      </w:r>
      <w:bookmarkEnd w:id="58"/>
      <w:bookmarkEnd w:id="59"/>
    </w:p>
    <w:tbl>
      <w:tblPr>
        <w:tblW w:w="5000" w:type="pct"/>
        <w:tblLayout w:type="fixed"/>
        <w:tblLook w:val="04A0"/>
      </w:tblPr>
      <w:tblGrid>
        <w:gridCol w:w="534"/>
        <w:gridCol w:w="709"/>
        <w:gridCol w:w="3970"/>
        <w:gridCol w:w="707"/>
        <w:gridCol w:w="709"/>
        <w:gridCol w:w="1135"/>
        <w:gridCol w:w="758"/>
      </w:tblGrid>
      <w:tr w:rsidR="004038A2" w:rsidRPr="004038A2" w:rsidTr="004038A2">
        <w:trPr>
          <w:trHeight w:val="326"/>
        </w:trPr>
        <w:tc>
          <w:tcPr>
            <w:tcW w:w="3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038A2" w:rsidRPr="004038A2" w:rsidRDefault="004038A2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b/>
                <w:bCs/>
                <w:snapToGrid/>
                <w:color w:val="000000"/>
                <w:sz w:val="21"/>
              </w:rPr>
            </w:pPr>
            <w:r w:rsidRPr="004038A2">
              <w:rPr>
                <w:rFonts w:ascii="宋体" w:hAnsi="宋体" w:cs="宋体" w:hint="eastAsia"/>
                <w:b/>
                <w:bCs/>
                <w:snapToGrid/>
                <w:color w:val="000000"/>
                <w:sz w:val="21"/>
              </w:rPr>
              <w:t>序号</w:t>
            </w:r>
          </w:p>
        </w:tc>
        <w:tc>
          <w:tcPr>
            <w:tcW w:w="41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038A2" w:rsidRPr="004038A2" w:rsidRDefault="004038A2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b/>
                <w:bCs/>
                <w:snapToGrid/>
                <w:color w:val="000000"/>
                <w:sz w:val="21"/>
              </w:rPr>
            </w:pPr>
            <w:r w:rsidRPr="004038A2">
              <w:rPr>
                <w:rFonts w:ascii="宋体" w:hAnsi="宋体" w:cs="宋体" w:hint="eastAsia"/>
                <w:b/>
                <w:bCs/>
                <w:snapToGrid/>
                <w:color w:val="000000"/>
                <w:sz w:val="21"/>
              </w:rPr>
              <w:t>问题类别</w:t>
            </w:r>
          </w:p>
        </w:tc>
        <w:tc>
          <w:tcPr>
            <w:tcW w:w="232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038A2" w:rsidRPr="004038A2" w:rsidRDefault="004038A2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b/>
                <w:bCs/>
                <w:snapToGrid/>
                <w:color w:val="000000"/>
                <w:sz w:val="21"/>
              </w:rPr>
            </w:pPr>
            <w:r w:rsidRPr="004038A2">
              <w:rPr>
                <w:rFonts w:ascii="宋体" w:hAnsi="宋体" w:cs="宋体" w:hint="eastAsia"/>
                <w:b/>
                <w:bCs/>
                <w:snapToGrid/>
                <w:color w:val="000000"/>
                <w:sz w:val="21"/>
              </w:rPr>
              <w:t>问题描述</w:t>
            </w:r>
          </w:p>
        </w:tc>
        <w:tc>
          <w:tcPr>
            <w:tcW w:w="41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038A2" w:rsidRPr="004038A2" w:rsidRDefault="004038A2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b/>
                <w:bCs/>
                <w:snapToGrid/>
                <w:color w:val="000000"/>
                <w:sz w:val="21"/>
              </w:rPr>
            </w:pPr>
            <w:r w:rsidRPr="004038A2">
              <w:rPr>
                <w:rFonts w:ascii="宋体" w:hAnsi="宋体" w:cs="宋体" w:hint="eastAsia"/>
                <w:b/>
                <w:bCs/>
                <w:snapToGrid/>
                <w:color w:val="000000"/>
                <w:sz w:val="21"/>
              </w:rPr>
              <w:t>问题严重等级</w:t>
            </w:r>
          </w:p>
        </w:tc>
        <w:tc>
          <w:tcPr>
            <w:tcW w:w="41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038A2" w:rsidRPr="004038A2" w:rsidRDefault="004038A2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b/>
                <w:bCs/>
                <w:snapToGrid/>
                <w:color w:val="000000"/>
                <w:sz w:val="21"/>
              </w:rPr>
            </w:pPr>
            <w:r w:rsidRPr="004038A2">
              <w:rPr>
                <w:rFonts w:ascii="宋体" w:hAnsi="宋体" w:cs="宋体" w:hint="eastAsia"/>
                <w:b/>
                <w:bCs/>
                <w:snapToGrid/>
                <w:color w:val="000000"/>
                <w:sz w:val="21"/>
              </w:rPr>
              <w:t>定级依据</w:t>
            </w:r>
          </w:p>
        </w:tc>
        <w:tc>
          <w:tcPr>
            <w:tcW w:w="66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038A2" w:rsidRPr="004038A2" w:rsidRDefault="004038A2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b/>
                <w:bCs/>
                <w:snapToGrid/>
                <w:color w:val="000000"/>
                <w:sz w:val="21"/>
              </w:rPr>
            </w:pPr>
            <w:r w:rsidRPr="004038A2">
              <w:rPr>
                <w:rFonts w:ascii="宋体" w:hAnsi="宋体" w:cs="宋体" w:hint="eastAsia"/>
                <w:b/>
                <w:bCs/>
                <w:snapToGrid/>
                <w:color w:val="000000"/>
                <w:sz w:val="21"/>
              </w:rPr>
              <w:t>问题单号</w:t>
            </w:r>
          </w:p>
        </w:tc>
        <w:tc>
          <w:tcPr>
            <w:tcW w:w="44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038A2" w:rsidRPr="004038A2" w:rsidRDefault="004038A2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b/>
                <w:bCs/>
                <w:snapToGrid/>
                <w:color w:val="000000"/>
                <w:sz w:val="21"/>
              </w:rPr>
            </w:pPr>
            <w:r w:rsidRPr="004038A2">
              <w:rPr>
                <w:rFonts w:ascii="宋体" w:hAnsi="宋体" w:cs="宋体" w:hint="eastAsia"/>
                <w:b/>
                <w:bCs/>
                <w:snapToGrid/>
                <w:color w:val="000000"/>
                <w:sz w:val="21"/>
              </w:rPr>
              <w:t>问题状态</w:t>
            </w:r>
          </w:p>
        </w:tc>
      </w:tr>
      <w:tr w:rsidR="004038A2" w:rsidRPr="004038A2" w:rsidTr="004038A2">
        <w:trPr>
          <w:trHeight w:val="326"/>
        </w:trPr>
        <w:tc>
          <w:tcPr>
            <w:tcW w:w="31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38A2" w:rsidRPr="004038A2" w:rsidRDefault="004038A2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b/>
                <w:bCs/>
                <w:snapToGrid/>
                <w:color w:val="000000"/>
                <w:sz w:val="21"/>
              </w:rPr>
            </w:pPr>
          </w:p>
        </w:tc>
        <w:tc>
          <w:tcPr>
            <w:tcW w:w="41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38A2" w:rsidRPr="004038A2" w:rsidRDefault="004038A2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b/>
                <w:bCs/>
                <w:snapToGrid/>
                <w:color w:val="000000"/>
                <w:sz w:val="21"/>
              </w:rPr>
            </w:pPr>
          </w:p>
        </w:tc>
        <w:tc>
          <w:tcPr>
            <w:tcW w:w="232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38A2" w:rsidRPr="004038A2" w:rsidRDefault="004038A2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b/>
                <w:bCs/>
                <w:snapToGrid/>
                <w:color w:val="000000"/>
                <w:sz w:val="21"/>
              </w:rPr>
            </w:pPr>
          </w:p>
        </w:tc>
        <w:tc>
          <w:tcPr>
            <w:tcW w:w="41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38A2" w:rsidRPr="004038A2" w:rsidRDefault="004038A2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b/>
                <w:bCs/>
                <w:snapToGrid/>
                <w:color w:val="000000"/>
                <w:sz w:val="21"/>
              </w:rPr>
            </w:pPr>
          </w:p>
        </w:tc>
        <w:tc>
          <w:tcPr>
            <w:tcW w:w="41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38A2" w:rsidRPr="004038A2" w:rsidRDefault="004038A2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b/>
                <w:bCs/>
                <w:snapToGrid/>
                <w:color w:val="000000"/>
                <w:sz w:val="21"/>
              </w:rPr>
            </w:pPr>
          </w:p>
        </w:tc>
        <w:tc>
          <w:tcPr>
            <w:tcW w:w="66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38A2" w:rsidRPr="004038A2" w:rsidRDefault="004038A2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b/>
                <w:bCs/>
                <w:snapToGrid/>
                <w:color w:val="000000"/>
                <w:sz w:val="21"/>
              </w:rPr>
            </w:pPr>
          </w:p>
        </w:tc>
        <w:tc>
          <w:tcPr>
            <w:tcW w:w="44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38A2" w:rsidRPr="004038A2" w:rsidRDefault="004038A2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b/>
                <w:bCs/>
                <w:snapToGrid/>
                <w:color w:val="000000"/>
                <w:sz w:val="21"/>
              </w:rPr>
            </w:pPr>
          </w:p>
        </w:tc>
      </w:tr>
      <w:tr w:rsidR="00131ABE" w:rsidRPr="004038A2" w:rsidTr="004038A2">
        <w:trPr>
          <w:trHeight w:val="27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4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访问通道控制</w:t>
            </w:r>
          </w:p>
        </w:tc>
        <w:tc>
          <w:tcPr>
            <w:tcW w:w="2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A50694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SNMPV3</w:t>
            </w:r>
            <w:r w:rsidRPr="004038A2">
              <w:rPr>
                <w:rFonts w:ascii="宋体" w:hAnsi="宋体" w:cs="宋体" w:hint="eastAsia"/>
                <w:snapToGrid/>
                <w:color w:val="000000"/>
                <w:sz w:val="20"/>
                <w:szCs w:val="20"/>
              </w:rPr>
              <w:t>配置了鉴权及加密密钥模式时，客户端无需鉴权及加密密钥可对</w:t>
            </w:r>
            <w:r w:rsidRPr="004038A2">
              <w:rPr>
                <w:snapToGrid/>
                <w:color w:val="000000"/>
                <w:sz w:val="20"/>
                <w:szCs w:val="20"/>
              </w:rPr>
              <w:t>FI</w:t>
            </w:r>
            <w:r w:rsidRPr="004038A2">
              <w:rPr>
                <w:rFonts w:ascii="宋体" w:hAnsi="宋体" w:cs="宋体" w:hint="eastAsia"/>
                <w:snapToGrid/>
                <w:color w:val="000000"/>
                <w:sz w:val="20"/>
                <w:szCs w:val="20"/>
              </w:rPr>
              <w:t>进行</w:t>
            </w:r>
            <w:r w:rsidRPr="004038A2">
              <w:rPr>
                <w:snapToGrid/>
                <w:color w:val="000000"/>
                <w:sz w:val="20"/>
                <w:szCs w:val="20"/>
              </w:rPr>
              <w:t>SNMPv3</w:t>
            </w:r>
            <w:r w:rsidRPr="004038A2">
              <w:rPr>
                <w:rFonts w:ascii="宋体" w:hAnsi="宋体" w:cs="宋体" w:hint="eastAsia"/>
                <w:snapToGrid/>
                <w:color w:val="000000"/>
                <w:sz w:val="20"/>
                <w:szCs w:val="20"/>
              </w:rPr>
              <w:t>访问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 w:rsidP="00A50694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严重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0C6CBE" w:rsidRDefault="00131ABE" w:rsidP="00A5069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0C6CBE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CVSS 7.5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A5069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A5069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open</w:t>
            </w:r>
          </w:p>
        </w:tc>
      </w:tr>
      <w:tr w:rsidR="00131ABE" w:rsidRPr="004038A2" w:rsidTr="004038A2">
        <w:trPr>
          <w:trHeight w:val="27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A5069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Web应用安全</w:t>
            </w:r>
          </w:p>
        </w:tc>
        <w:tc>
          <w:tcPr>
            <w:tcW w:w="2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组件界面如HBASE\HDFS\HUE退出后，MANAGER界面未失效，不能自动单点登出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提示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open</w:t>
            </w:r>
          </w:p>
        </w:tc>
      </w:tr>
      <w:tr w:rsidR="00131ABE" w:rsidRPr="004038A2" w:rsidTr="004038A2">
        <w:trPr>
          <w:trHeight w:val="27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A5069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lastRenderedPageBreak/>
              <w:t>3</w:t>
            </w: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</w:p>
        </w:tc>
        <w:tc>
          <w:tcPr>
            <w:tcW w:w="2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TGT过期前后，单点登出实现不一致，可能会因为登出不全而引起的安全风险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提示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open</w:t>
            </w:r>
          </w:p>
        </w:tc>
      </w:tr>
      <w:tr w:rsidR="00131ABE" w:rsidRPr="004038A2" w:rsidTr="004038A2">
        <w:trPr>
          <w:trHeight w:val="27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A5069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</w:p>
        </w:tc>
        <w:tc>
          <w:tcPr>
            <w:tcW w:w="2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元数据管理界面没有单独logout功能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提示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DTS2015031800101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open</w:t>
            </w:r>
          </w:p>
        </w:tc>
      </w:tr>
      <w:tr w:rsidR="00131ABE" w:rsidRPr="004038A2" w:rsidTr="004038A2">
        <w:trPr>
          <w:trHeight w:val="27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A5069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</w:p>
        </w:tc>
        <w:tc>
          <w:tcPr>
            <w:tcW w:w="2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权限为空的用户，可以访问HUE、HBase、HDFS所有组件界面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一般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0C6CBE" w:rsidRDefault="00131ABE" w:rsidP="000C6CBE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0C6CBE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CVSS 4.0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DTS2015040904342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open</w:t>
            </w:r>
          </w:p>
        </w:tc>
      </w:tr>
      <w:tr w:rsidR="00131ABE" w:rsidRPr="004038A2" w:rsidTr="004038A2">
        <w:trPr>
          <w:trHeight w:val="27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A5069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</w:p>
        </w:tc>
        <w:tc>
          <w:tcPr>
            <w:tcW w:w="2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角色的HBASE组件权限可以添加，不能删除，导致下发的权限无法回收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提示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DTS2015042905524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open</w:t>
            </w:r>
          </w:p>
        </w:tc>
      </w:tr>
      <w:tr w:rsidR="00131ABE" w:rsidRPr="004038A2" w:rsidTr="004038A2">
        <w:trPr>
          <w:trHeight w:val="27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A5069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</w:p>
        </w:tc>
        <w:tc>
          <w:tcPr>
            <w:tcW w:w="2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用户解锁功能权限设计不合理，用户可以给自己解锁，有破解密码风险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提示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hyperlink r:id="rId42" w:tgtFrame="_blank" w:history="1">
              <w:r w:rsidRPr="004038A2">
                <w:rPr>
                  <w:rFonts w:ascii="宋体" w:hAnsi="宋体" w:cs="宋体" w:hint="eastAsia"/>
                  <w:snapToGrid/>
                  <w:color w:val="000000"/>
                  <w:sz w:val="22"/>
                </w:rPr>
                <w:t>DTS2015042103256</w:t>
              </w:r>
            </w:hyperlink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open</w:t>
            </w:r>
          </w:p>
        </w:tc>
      </w:tr>
      <w:tr w:rsidR="00131ABE" w:rsidRPr="004038A2" w:rsidTr="004038A2">
        <w:trPr>
          <w:trHeight w:val="27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A5069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</w:p>
        </w:tc>
        <w:tc>
          <w:tcPr>
            <w:tcW w:w="2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用户删除后，session未过期的业务界面可以继续访问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提示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DTS2015031905212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open</w:t>
            </w:r>
          </w:p>
        </w:tc>
      </w:tr>
      <w:tr w:rsidR="00131ABE" w:rsidRPr="004038A2" w:rsidTr="004038A2">
        <w:trPr>
          <w:trHeight w:val="27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A5069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敏感数据与加密保护</w:t>
            </w:r>
          </w:p>
        </w:tc>
        <w:tc>
          <w:tcPr>
            <w:tcW w:w="2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后台加解密脚本AES256算法使用ECB加密模式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提示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DTS2015032801342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open</w:t>
            </w:r>
          </w:p>
        </w:tc>
      </w:tr>
      <w:tr w:rsidR="00131ABE" w:rsidRPr="004038A2" w:rsidTr="004038A2">
        <w:trPr>
          <w:trHeight w:val="27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A5069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隐私保护</w:t>
            </w:r>
          </w:p>
        </w:tc>
        <w:tc>
          <w:tcPr>
            <w:tcW w:w="2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往HIVE加密表导入数据后，系统未自动删除原表或提示用户手工删除原表，存在从原表泄露用户数据的风险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提示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hyperlink r:id="rId43" w:tgtFrame="_blank" w:history="1">
              <w:r w:rsidRPr="004038A2">
                <w:rPr>
                  <w:rFonts w:ascii="宋体" w:hAnsi="宋体" w:cs="宋体" w:hint="eastAsia"/>
                  <w:snapToGrid/>
                  <w:color w:val="000000"/>
                  <w:sz w:val="22"/>
                </w:rPr>
                <w:t>DTS2015042908044</w:t>
              </w:r>
            </w:hyperlink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open</w:t>
            </w:r>
          </w:p>
        </w:tc>
      </w:tr>
      <w:tr w:rsidR="00131ABE" w:rsidRPr="004038A2" w:rsidTr="004038A2">
        <w:trPr>
          <w:trHeight w:val="27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A5069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</w:p>
        </w:tc>
        <w:tc>
          <w:tcPr>
            <w:tcW w:w="2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批量导入数据到hbase的加密表，实际数据未实现加密，存在泄露用户数据的风险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提示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DTS2015042402328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open</w:t>
            </w:r>
          </w:p>
        </w:tc>
      </w:tr>
      <w:tr w:rsidR="00131ABE" w:rsidRPr="004038A2" w:rsidTr="004038A2">
        <w:trPr>
          <w:trHeight w:val="27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A5069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</w:p>
        </w:tc>
        <w:tc>
          <w:tcPr>
            <w:tcW w:w="2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HBASE用户数据文件HFile文件权限设置为674不合理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提示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open</w:t>
            </w:r>
          </w:p>
        </w:tc>
      </w:tr>
      <w:tr w:rsidR="00131ABE" w:rsidRPr="004038A2" w:rsidTr="004038A2">
        <w:trPr>
          <w:trHeight w:val="27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A5069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系统管理和维护安全</w:t>
            </w:r>
          </w:p>
        </w:tc>
        <w:tc>
          <w:tcPr>
            <w:tcW w:w="2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有权限的业务组件账号通过kinit认证后，本来没有权限的用户无需认证即可访问组件，存在越权访问风险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一般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0C6CBE" w:rsidRDefault="00131ABE" w:rsidP="000C6CBE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0C6CBE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CVSS 6.0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open</w:t>
            </w:r>
          </w:p>
        </w:tc>
      </w:tr>
      <w:tr w:rsidR="00131ABE" w:rsidRPr="004038A2" w:rsidTr="004038A2">
        <w:trPr>
          <w:trHeight w:val="27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A5069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其他问题</w:t>
            </w:r>
          </w:p>
        </w:tc>
        <w:tc>
          <w:tcPr>
            <w:tcW w:w="2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FI存在本地不鉴权Rest接口，通过操作系统用户可以直接重置超户admin密码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一般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0C6CBE" w:rsidRDefault="00131ABE" w:rsidP="000C6CBE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0C6CBE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CVSS 6.8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open</w:t>
            </w:r>
          </w:p>
        </w:tc>
      </w:tr>
      <w:tr w:rsidR="00131ABE" w:rsidRPr="004038A2" w:rsidTr="004038A2">
        <w:trPr>
          <w:trHeight w:val="27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A5069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</w:p>
        </w:tc>
        <w:tc>
          <w:tcPr>
            <w:tcW w:w="2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LDAP管理员用户输入多次错误密码，系统没有锁定用户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提示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open</w:t>
            </w:r>
          </w:p>
        </w:tc>
      </w:tr>
      <w:tr w:rsidR="00131ABE" w:rsidRPr="004038A2" w:rsidTr="004038A2">
        <w:trPr>
          <w:trHeight w:val="27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A5069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</w:p>
        </w:tc>
        <w:tc>
          <w:tcPr>
            <w:tcW w:w="2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日志文件权限过大750，建议设置为600，至少640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提示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open</w:t>
            </w:r>
          </w:p>
        </w:tc>
      </w:tr>
      <w:tr w:rsidR="00131ABE" w:rsidRPr="004038A2" w:rsidTr="004038A2">
        <w:trPr>
          <w:trHeight w:val="27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A5069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</w:p>
        </w:tc>
        <w:tc>
          <w:tcPr>
            <w:tcW w:w="2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环境搭建的配置规划工具有问题，在有物理业务网口的情况下，将属于业务面</w:t>
            </w: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lastRenderedPageBreak/>
              <w:t>的DBServer 和Hue的浮动IP默认绑定到管理网口的子接口上，业务面、管理面没有物理隔离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lastRenderedPageBreak/>
              <w:t>提示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DTS2015041005049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open</w:t>
            </w:r>
          </w:p>
        </w:tc>
      </w:tr>
      <w:tr w:rsidR="00131ABE" w:rsidRPr="004038A2" w:rsidTr="004038A2">
        <w:trPr>
          <w:trHeight w:val="27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A5069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lastRenderedPageBreak/>
              <w:t>18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安全资料</w:t>
            </w:r>
          </w:p>
        </w:tc>
        <w:tc>
          <w:tcPr>
            <w:tcW w:w="2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对于FI依赖的OS服务，请统一提供OS加固策略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提示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DTS2015040904438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open</w:t>
            </w:r>
          </w:p>
        </w:tc>
      </w:tr>
      <w:tr w:rsidR="00131ABE" w:rsidRPr="004038A2" w:rsidTr="004038A2">
        <w:trPr>
          <w:trHeight w:val="27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A5069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</w:p>
        </w:tc>
        <w:tc>
          <w:tcPr>
            <w:tcW w:w="2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资料未提供业务组件管理员修改密码的方法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提示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hyperlink r:id="rId44" w:tgtFrame="_blank" w:history="1">
              <w:r w:rsidRPr="004038A2">
                <w:rPr>
                  <w:rFonts w:ascii="宋体" w:hAnsi="宋体" w:cs="宋体" w:hint="eastAsia"/>
                  <w:snapToGrid/>
                  <w:color w:val="000000"/>
                  <w:sz w:val="22"/>
                </w:rPr>
                <w:t>DTS2015042102727</w:t>
              </w:r>
            </w:hyperlink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open</w:t>
            </w:r>
          </w:p>
        </w:tc>
      </w:tr>
      <w:tr w:rsidR="00131ABE" w:rsidRPr="004038A2" w:rsidTr="004038A2">
        <w:trPr>
          <w:trHeight w:val="27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A5069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</w:p>
        </w:tc>
        <w:tc>
          <w:tcPr>
            <w:tcW w:w="2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Admin用户实际权限与资料不一致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提示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hyperlink r:id="rId45" w:tgtFrame="_blank" w:history="1">
              <w:r w:rsidRPr="004038A2">
                <w:rPr>
                  <w:rFonts w:ascii="宋体" w:hAnsi="宋体" w:cs="宋体" w:hint="eastAsia"/>
                  <w:snapToGrid/>
                  <w:color w:val="000000"/>
                  <w:sz w:val="22"/>
                </w:rPr>
                <w:t>DTS2015042102877</w:t>
              </w:r>
            </w:hyperlink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open</w:t>
            </w:r>
          </w:p>
        </w:tc>
      </w:tr>
      <w:tr w:rsidR="00131ABE" w:rsidRPr="004038A2" w:rsidTr="004038A2">
        <w:trPr>
          <w:trHeight w:val="27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A5069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</w:p>
        </w:tc>
        <w:tc>
          <w:tcPr>
            <w:tcW w:w="2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修改密码步骤中的密码策略资料描述不正确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提示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Default="00131ABE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DTS2015040904533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ABE" w:rsidRPr="004038A2" w:rsidRDefault="00131ABE" w:rsidP="004038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2"/>
                <w:szCs w:val="22"/>
              </w:rPr>
            </w:pPr>
            <w:r w:rsidRPr="004038A2">
              <w:rPr>
                <w:rFonts w:ascii="宋体" w:hAnsi="宋体" w:cs="宋体" w:hint="eastAsia"/>
                <w:snapToGrid/>
                <w:color w:val="000000"/>
                <w:sz w:val="22"/>
                <w:szCs w:val="22"/>
              </w:rPr>
              <w:t>open</w:t>
            </w:r>
          </w:p>
        </w:tc>
      </w:tr>
    </w:tbl>
    <w:p w:rsidR="009A358E" w:rsidRPr="00B04D25" w:rsidRDefault="001B5CD4" w:rsidP="00394855">
      <w:pPr>
        <w:pStyle w:val="2"/>
        <w:rPr>
          <w:rFonts w:cs="Arial"/>
          <w:sz w:val="28"/>
          <w:szCs w:val="28"/>
        </w:rPr>
      </w:pPr>
      <w:bookmarkStart w:id="60" w:name="_Toc386552035"/>
      <w:bookmarkStart w:id="61" w:name="_Toc419122220"/>
      <w:r w:rsidRPr="00B04D25">
        <w:rPr>
          <w:rFonts w:cs="Arial"/>
          <w:sz w:val="28"/>
          <w:szCs w:val="28"/>
        </w:rPr>
        <w:t>安全</w:t>
      </w:r>
      <w:r w:rsidR="009A358E" w:rsidRPr="00B04D25">
        <w:rPr>
          <w:rFonts w:cs="Arial"/>
          <w:sz w:val="28"/>
          <w:szCs w:val="28"/>
        </w:rPr>
        <w:t>问题详细描述</w:t>
      </w:r>
      <w:bookmarkEnd w:id="60"/>
      <w:bookmarkEnd w:id="61"/>
    </w:p>
    <w:p w:rsidR="00C6159E" w:rsidRDefault="00C6159E" w:rsidP="00C6159E">
      <w:pPr>
        <w:pStyle w:val="3"/>
        <w:rPr>
          <w:rFonts w:ascii="Arial" w:cs="Arial"/>
        </w:rPr>
      </w:pPr>
      <w:bookmarkStart w:id="62" w:name="_Toc406003160"/>
      <w:bookmarkStart w:id="63" w:name="_Toc386552036"/>
      <w:bookmarkStart w:id="64" w:name="_Toc419122221"/>
      <w:r w:rsidRPr="00D76B25">
        <w:rPr>
          <w:rFonts w:ascii="Arial" w:cs="Arial" w:hint="eastAsia"/>
        </w:rPr>
        <w:t>访问通道控制</w:t>
      </w:r>
      <w:bookmarkEnd w:id="62"/>
      <w:bookmarkEnd w:id="64"/>
    </w:p>
    <w:p w:rsidR="00B6432E" w:rsidRDefault="001A550D" w:rsidP="00B6432E">
      <w:pPr>
        <w:pStyle w:val="H4"/>
      </w:pPr>
      <w:bookmarkStart w:id="65" w:name="_Toc419122223"/>
      <w:r>
        <w:rPr>
          <w:rFonts w:hint="eastAsia"/>
        </w:rPr>
        <w:t>SNMPV3</w:t>
      </w:r>
      <w:r w:rsidR="0077568F">
        <w:rPr>
          <w:rFonts w:hint="eastAsia"/>
        </w:rPr>
        <w:t>配置了</w:t>
      </w:r>
      <w:r w:rsidR="00207676">
        <w:rPr>
          <w:rFonts w:hint="eastAsia"/>
        </w:rPr>
        <w:t>鉴权及加密密钥模式</w:t>
      </w:r>
      <w:r>
        <w:rPr>
          <w:rFonts w:hint="eastAsia"/>
        </w:rPr>
        <w:t>时，客户端</w:t>
      </w:r>
      <w:r w:rsidR="00B6432E">
        <w:rPr>
          <w:rFonts w:hint="eastAsia"/>
        </w:rPr>
        <w:t>无需鉴权及加密密钥可对</w:t>
      </w:r>
      <w:r w:rsidR="00B6432E">
        <w:t>FI</w:t>
      </w:r>
      <w:r w:rsidR="00B6432E">
        <w:rPr>
          <w:rFonts w:hint="eastAsia"/>
        </w:rPr>
        <w:t>进行</w:t>
      </w:r>
      <w:r w:rsidR="00B6432E">
        <w:t>SNMPv3</w:t>
      </w:r>
      <w:r w:rsidR="00B6432E">
        <w:rPr>
          <w:rFonts w:hint="eastAsia"/>
        </w:rPr>
        <w:t>访问</w:t>
      </w:r>
      <w:bookmarkEnd w:id="65"/>
    </w:p>
    <w:p w:rsidR="00B6432E" w:rsidRDefault="00B6432E" w:rsidP="00B6432E">
      <w:pPr>
        <w:rPr>
          <w:rFonts w:ascii="Arial" w:cs="Arial"/>
          <w:szCs w:val="24"/>
        </w:rPr>
      </w:pPr>
      <w:r>
        <w:rPr>
          <w:rFonts w:ascii="Arial" w:cs="Arial" w:hint="eastAsia"/>
          <w:szCs w:val="24"/>
        </w:rPr>
        <w:t>【问题严重等级】</w:t>
      </w:r>
    </w:p>
    <w:p w:rsidR="00B6432E" w:rsidRPr="00580B8B" w:rsidRDefault="00B6432E" w:rsidP="00F11B63">
      <w:pPr>
        <w:rPr>
          <w:rFonts w:ascii="Arial" w:hAnsi="Arial" w:cs="Arial"/>
          <w:sz w:val="21"/>
        </w:rPr>
      </w:pPr>
      <w:r>
        <w:rPr>
          <w:rFonts w:ascii="Arial" w:hAnsi="Arial" w:cs="Arial" w:hint="eastAsia"/>
          <w:sz w:val="21"/>
        </w:rPr>
        <w:t>严重</w:t>
      </w:r>
      <w:r w:rsidRPr="00580B8B">
        <w:rPr>
          <w:rFonts w:ascii="Arial" w:hAnsi="Arial" w:cs="Arial" w:hint="eastAsia"/>
          <w:sz w:val="21"/>
        </w:rPr>
        <w:t>问题，</w:t>
      </w:r>
      <w:r w:rsidR="008B010F">
        <w:rPr>
          <w:rFonts w:ascii="Arial" w:hAnsi="Arial" w:cs="Arial" w:hint="eastAsia"/>
          <w:sz w:val="21"/>
        </w:rPr>
        <w:t>非红线安全问题，</w:t>
      </w:r>
      <w:r w:rsidRPr="00580B8B">
        <w:rPr>
          <w:rFonts w:ascii="Arial" w:hAnsi="Arial" w:cs="Arial" w:hint="eastAsia"/>
          <w:sz w:val="21"/>
        </w:rPr>
        <w:t>定级依据是</w:t>
      </w:r>
      <w:r w:rsidRPr="00580B8B">
        <w:rPr>
          <w:rFonts w:ascii="Arial" w:hAnsi="Arial" w:cs="Arial"/>
          <w:sz w:val="21"/>
        </w:rPr>
        <w:t>CVSS</w:t>
      </w:r>
      <w:r w:rsidRPr="00580B8B">
        <w:rPr>
          <w:rFonts w:ascii="Arial" w:hAnsi="Arial" w:cs="Arial" w:hint="eastAsia"/>
          <w:sz w:val="21"/>
        </w:rPr>
        <w:t>基础分为</w:t>
      </w:r>
      <w:r w:rsidRPr="00580B8B">
        <w:rPr>
          <w:rFonts w:ascii="Arial" w:hAnsi="Arial" w:cs="Arial"/>
          <w:sz w:val="21"/>
        </w:rPr>
        <w:t xml:space="preserve"> </w:t>
      </w:r>
      <w:r>
        <w:rPr>
          <w:rFonts w:ascii="Arial" w:hAnsi="Arial" w:cs="Arial" w:hint="eastAsia"/>
          <w:sz w:val="21"/>
        </w:rPr>
        <w:t>7.5</w:t>
      </w:r>
      <w:r w:rsidRPr="00580B8B">
        <w:rPr>
          <w:rFonts w:ascii="Arial" w:hAnsi="Arial" w:cs="Arial" w:hint="eastAsia"/>
          <w:sz w:val="21"/>
        </w:rPr>
        <w:t>（</w:t>
      </w:r>
      <w:r w:rsidRPr="00580B8B">
        <w:rPr>
          <w:rFonts w:ascii="Arial" w:hAnsi="Arial" w:cs="Arial"/>
          <w:sz w:val="21"/>
        </w:rPr>
        <w:t>AV:</w:t>
      </w:r>
      <w:r w:rsidRPr="00580B8B">
        <w:rPr>
          <w:rFonts w:ascii="Arial" w:hAnsi="Arial" w:cs="Arial" w:hint="eastAsia"/>
          <w:sz w:val="21"/>
        </w:rPr>
        <w:t>N</w:t>
      </w:r>
      <w:r w:rsidRPr="00580B8B">
        <w:rPr>
          <w:rFonts w:ascii="Arial" w:hAnsi="Arial" w:cs="Arial"/>
          <w:sz w:val="21"/>
        </w:rPr>
        <w:t>/AC:</w:t>
      </w:r>
      <w:r>
        <w:rPr>
          <w:rFonts w:ascii="Arial" w:hAnsi="Arial" w:cs="Arial" w:hint="eastAsia"/>
          <w:sz w:val="21"/>
        </w:rPr>
        <w:t>L</w:t>
      </w:r>
      <w:r w:rsidRPr="00580B8B">
        <w:rPr>
          <w:rFonts w:ascii="Arial" w:hAnsi="Arial" w:cs="Arial"/>
          <w:sz w:val="21"/>
        </w:rPr>
        <w:t>/Au:</w:t>
      </w:r>
      <w:r>
        <w:rPr>
          <w:rFonts w:ascii="Arial" w:hAnsi="Arial" w:cs="Arial" w:hint="eastAsia"/>
          <w:sz w:val="21"/>
        </w:rPr>
        <w:t>N</w:t>
      </w:r>
      <w:r w:rsidRPr="00580B8B">
        <w:rPr>
          <w:rFonts w:ascii="Arial" w:hAnsi="Arial" w:cs="Arial"/>
          <w:sz w:val="21"/>
        </w:rPr>
        <w:t>/C:P/I:</w:t>
      </w:r>
      <w:r>
        <w:rPr>
          <w:rFonts w:ascii="Arial" w:hAnsi="Arial" w:cs="Arial" w:hint="eastAsia"/>
          <w:sz w:val="21"/>
        </w:rPr>
        <w:t>P</w:t>
      </w:r>
      <w:r w:rsidRPr="00580B8B">
        <w:rPr>
          <w:rFonts w:ascii="Arial" w:hAnsi="Arial" w:cs="Arial"/>
          <w:sz w:val="21"/>
        </w:rPr>
        <w:t>/A:</w:t>
      </w:r>
      <w:r>
        <w:rPr>
          <w:rFonts w:ascii="Arial" w:hAnsi="Arial" w:cs="Arial" w:hint="eastAsia"/>
          <w:sz w:val="21"/>
        </w:rPr>
        <w:t>P</w:t>
      </w:r>
      <w:r w:rsidRPr="00580B8B">
        <w:rPr>
          <w:rFonts w:ascii="Arial" w:hAnsi="Arial" w:cs="Arial" w:hint="eastAsia"/>
          <w:sz w:val="21"/>
        </w:rPr>
        <w:t>），</w:t>
      </w:r>
      <w:r w:rsidRPr="00580B8B">
        <w:rPr>
          <w:rFonts w:ascii="Arial" w:hAnsi="Arial" w:cs="Arial"/>
          <w:sz w:val="21"/>
        </w:rPr>
        <w:t>CVSS</w:t>
      </w:r>
      <w:r w:rsidRPr="00580B8B">
        <w:rPr>
          <w:rFonts w:ascii="Arial" w:hAnsi="Arial" w:cs="Arial" w:hint="eastAsia"/>
          <w:sz w:val="21"/>
        </w:rPr>
        <w:t>基础分评分说明如下：</w:t>
      </w:r>
      <w:r w:rsidRPr="00580B8B">
        <w:rPr>
          <w:rFonts w:ascii="Arial" w:hAnsi="Arial" w:cs="Arial"/>
          <w:sz w:val="21"/>
        </w:rPr>
        <w:t xml:space="preserve"> </w:t>
      </w:r>
    </w:p>
    <w:tbl>
      <w:tblPr>
        <w:tblW w:w="5000" w:type="pct"/>
        <w:tblLook w:val="04A0"/>
      </w:tblPr>
      <w:tblGrid>
        <w:gridCol w:w="2517"/>
        <w:gridCol w:w="1277"/>
        <w:gridCol w:w="4728"/>
      </w:tblGrid>
      <w:tr w:rsidR="00B6432E" w:rsidRPr="00780D6A" w:rsidTr="00655DA2">
        <w:trPr>
          <w:trHeight w:val="561"/>
        </w:trPr>
        <w:tc>
          <w:tcPr>
            <w:tcW w:w="14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6432E" w:rsidRPr="00780D6A" w:rsidRDefault="00B6432E" w:rsidP="00655D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1"/>
              </w:rPr>
            </w:pPr>
            <w:r w:rsidRPr="00780D6A">
              <w:rPr>
                <w:rFonts w:ascii="宋体" w:hAnsi="宋体" w:cs="宋体" w:hint="eastAsia"/>
                <w:snapToGrid/>
                <w:color w:val="000000"/>
                <w:sz w:val="21"/>
              </w:rPr>
              <w:t>维度</w:t>
            </w:r>
          </w:p>
        </w:tc>
        <w:tc>
          <w:tcPr>
            <w:tcW w:w="7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6432E" w:rsidRPr="00780D6A" w:rsidRDefault="00B6432E" w:rsidP="00655D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1"/>
              </w:rPr>
            </w:pPr>
            <w:r w:rsidRPr="00780D6A">
              <w:rPr>
                <w:rFonts w:ascii="宋体" w:hAnsi="宋体" w:cs="宋体" w:hint="eastAsia"/>
                <w:snapToGrid/>
                <w:color w:val="000000"/>
                <w:sz w:val="21"/>
              </w:rPr>
              <w:t>评分情况</w:t>
            </w:r>
          </w:p>
        </w:tc>
        <w:tc>
          <w:tcPr>
            <w:tcW w:w="2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6432E" w:rsidRPr="00780D6A" w:rsidRDefault="00B6432E" w:rsidP="00655D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1"/>
              </w:rPr>
            </w:pPr>
            <w:r w:rsidRPr="00780D6A">
              <w:rPr>
                <w:rFonts w:ascii="宋体" w:hAnsi="宋体" w:cs="宋体" w:hint="eastAsia"/>
                <w:snapToGrid/>
                <w:color w:val="000000"/>
                <w:sz w:val="21"/>
              </w:rPr>
              <w:t>评分说明</w:t>
            </w:r>
          </w:p>
        </w:tc>
      </w:tr>
      <w:tr w:rsidR="00B6432E" w:rsidRPr="00780D6A" w:rsidTr="00655DA2">
        <w:trPr>
          <w:trHeight w:val="113"/>
        </w:trPr>
        <w:tc>
          <w:tcPr>
            <w:tcW w:w="14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6432E" w:rsidRPr="00780D6A" w:rsidRDefault="00B6432E" w:rsidP="00655DA2">
            <w:pPr>
              <w:jc w:val="both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Access Vector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6432E" w:rsidRPr="00780D6A" w:rsidRDefault="00B6432E" w:rsidP="00655DA2">
            <w:pPr>
              <w:jc w:val="center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N</w:t>
            </w:r>
          </w:p>
        </w:tc>
        <w:tc>
          <w:tcPr>
            <w:tcW w:w="2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6432E" w:rsidRPr="00780D6A" w:rsidRDefault="00B6432E" w:rsidP="00655DA2">
            <w:pPr>
              <w:widowControl/>
              <w:autoSpaceDE/>
              <w:autoSpaceDN/>
              <w:adjustRightInd/>
              <w:spacing w:line="240" w:lineRule="auto"/>
              <w:jc w:val="both"/>
              <w:rPr>
                <w:rFonts w:ascii="Arial" w:hAnsi="Arial" w:cs="Arial"/>
                <w:sz w:val="21"/>
              </w:rPr>
            </w:pPr>
            <w:r>
              <w:rPr>
                <w:rFonts w:ascii="Arial" w:hAnsi="Arial" w:cs="Arial" w:hint="eastAsia"/>
                <w:sz w:val="22"/>
                <w:szCs w:val="24"/>
              </w:rPr>
              <w:t>远程</w:t>
            </w:r>
            <w:r>
              <w:rPr>
                <w:rFonts w:ascii="Arial" w:hAnsi="Arial" w:cs="Arial"/>
                <w:sz w:val="22"/>
                <w:szCs w:val="24"/>
              </w:rPr>
              <w:t>SNMP</w:t>
            </w:r>
            <w:r>
              <w:rPr>
                <w:rFonts w:ascii="Arial" w:hAnsi="Arial" w:cs="Arial" w:hint="eastAsia"/>
                <w:sz w:val="22"/>
                <w:szCs w:val="24"/>
              </w:rPr>
              <w:t>访问</w:t>
            </w:r>
          </w:p>
        </w:tc>
      </w:tr>
      <w:tr w:rsidR="00B6432E" w:rsidRPr="00780D6A" w:rsidTr="00655DA2">
        <w:trPr>
          <w:trHeight w:val="113"/>
        </w:trPr>
        <w:tc>
          <w:tcPr>
            <w:tcW w:w="14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6432E" w:rsidRPr="00780D6A" w:rsidRDefault="00B6432E" w:rsidP="00655DA2">
            <w:pPr>
              <w:jc w:val="both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Access Complexity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6432E" w:rsidRPr="00780D6A" w:rsidRDefault="00B6432E" w:rsidP="00655DA2">
            <w:pPr>
              <w:jc w:val="center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L</w:t>
            </w:r>
          </w:p>
        </w:tc>
        <w:tc>
          <w:tcPr>
            <w:tcW w:w="2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6432E" w:rsidRPr="00780D6A" w:rsidRDefault="004E2949" w:rsidP="00C70591">
            <w:pPr>
              <w:widowControl/>
              <w:autoSpaceDE/>
              <w:autoSpaceDN/>
              <w:adjustRightInd/>
              <w:spacing w:line="240" w:lineRule="auto"/>
              <w:jc w:val="both"/>
              <w:rPr>
                <w:rFonts w:ascii="Arial" w:hAnsi="Arial" w:cs="Arial"/>
                <w:sz w:val="21"/>
              </w:rPr>
            </w:pPr>
            <w:r>
              <w:rPr>
                <w:rFonts w:ascii="Arial" w:hAnsi="Arial" w:cs="Arial" w:hint="eastAsia"/>
                <w:sz w:val="22"/>
                <w:szCs w:val="24"/>
              </w:rPr>
              <w:t>只需要打开</w:t>
            </w:r>
            <w:r>
              <w:rPr>
                <w:rFonts w:ascii="Arial" w:hAnsi="Arial" w:cs="Arial" w:hint="eastAsia"/>
                <w:sz w:val="22"/>
                <w:szCs w:val="24"/>
              </w:rPr>
              <w:t>SNMP V3</w:t>
            </w:r>
            <w:r w:rsidR="00C70591">
              <w:rPr>
                <w:rFonts w:ascii="Arial" w:hAnsi="Arial" w:cs="Arial" w:hint="eastAsia"/>
                <w:sz w:val="22"/>
                <w:szCs w:val="24"/>
              </w:rPr>
              <w:t>服务</w:t>
            </w:r>
          </w:p>
        </w:tc>
      </w:tr>
      <w:tr w:rsidR="00B6432E" w:rsidRPr="00780D6A" w:rsidTr="00655DA2">
        <w:trPr>
          <w:trHeight w:val="113"/>
        </w:trPr>
        <w:tc>
          <w:tcPr>
            <w:tcW w:w="14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6432E" w:rsidRPr="00780D6A" w:rsidRDefault="00B6432E" w:rsidP="00655DA2">
            <w:pPr>
              <w:jc w:val="both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Authentication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6432E" w:rsidRPr="00780D6A" w:rsidRDefault="00B6432E" w:rsidP="00655DA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2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6432E" w:rsidRPr="00780D6A" w:rsidRDefault="00B6432E" w:rsidP="00655DA2">
            <w:pPr>
              <w:widowControl/>
              <w:autoSpaceDE/>
              <w:autoSpaceDN/>
              <w:adjustRightInd/>
              <w:spacing w:line="240" w:lineRule="auto"/>
              <w:jc w:val="both"/>
              <w:rPr>
                <w:rFonts w:ascii="Arial" w:hAnsi="Arial" w:cs="Arial"/>
                <w:sz w:val="21"/>
              </w:rPr>
            </w:pPr>
            <w:r>
              <w:rPr>
                <w:rFonts w:ascii="Arial" w:hAnsi="Arial" w:cs="Arial" w:hint="eastAsia"/>
                <w:sz w:val="22"/>
                <w:szCs w:val="24"/>
              </w:rPr>
              <w:t>无需鉴权及加密密钥</w:t>
            </w:r>
          </w:p>
        </w:tc>
      </w:tr>
      <w:tr w:rsidR="00B6432E" w:rsidRPr="00780D6A" w:rsidTr="00655DA2">
        <w:trPr>
          <w:trHeight w:val="113"/>
        </w:trPr>
        <w:tc>
          <w:tcPr>
            <w:tcW w:w="14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6432E" w:rsidRPr="00780D6A" w:rsidRDefault="00B6432E" w:rsidP="00655DA2">
            <w:pPr>
              <w:jc w:val="both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Confidentiality Impact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6432E" w:rsidRPr="00780D6A" w:rsidRDefault="00B6432E" w:rsidP="00655DA2">
            <w:pPr>
              <w:jc w:val="center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P</w:t>
            </w:r>
          </w:p>
        </w:tc>
        <w:tc>
          <w:tcPr>
            <w:tcW w:w="2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6432E" w:rsidRPr="00780D6A" w:rsidRDefault="00B6432E" w:rsidP="00655DA2">
            <w:pPr>
              <w:widowControl/>
              <w:autoSpaceDE/>
              <w:autoSpaceDN/>
              <w:adjustRightInd/>
              <w:spacing w:line="240" w:lineRule="auto"/>
              <w:jc w:val="both"/>
              <w:rPr>
                <w:rFonts w:ascii="Arial" w:hAnsi="Arial" w:cs="Arial"/>
                <w:sz w:val="21"/>
              </w:rPr>
            </w:pPr>
            <w:r>
              <w:rPr>
                <w:rFonts w:ascii="Arial" w:hAnsi="Arial" w:cs="Arial" w:hint="eastAsia"/>
                <w:sz w:val="22"/>
                <w:szCs w:val="24"/>
              </w:rPr>
              <w:t>可获取告警信息、</w:t>
            </w:r>
            <w:r>
              <w:rPr>
                <w:rFonts w:ascii="Arial" w:hAnsi="Arial" w:cs="Arial"/>
                <w:sz w:val="22"/>
                <w:szCs w:val="24"/>
              </w:rPr>
              <w:t>Trap</w:t>
            </w:r>
            <w:r>
              <w:rPr>
                <w:rFonts w:ascii="Arial" w:hAnsi="Arial" w:cs="Arial" w:hint="eastAsia"/>
                <w:sz w:val="22"/>
                <w:szCs w:val="24"/>
              </w:rPr>
              <w:t>服务器列表</w:t>
            </w:r>
          </w:p>
        </w:tc>
      </w:tr>
      <w:tr w:rsidR="00B6432E" w:rsidRPr="00780D6A" w:rsidTr="00655DA2">
        <w:trPr>
          <w:trHeight w:val="113"/>
        </w:trPr>
        <w:tc>
          <w:tcPr>
            <w:tcW w:w="14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6432E" w:rsidRPr="00780D6A" w:rsidRDefault="00B6432E" w:rsidP="00655DA2">
            <w:pPr>
              <w:jc w:val="both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Integrity Impact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6432E" w:rsidRPr="00780D6A" w:rsidRDefault="00B6432E" w:rsidP="00655DA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</w:t>
            </w:r>
          </w:p>
        </w:tc>
        <w:tc>
          <w:tcPr>
            <w:tcW w:w="2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6432E" w:rsidRPr="00780D6A" w:rsidRDefault="00B6432E" w:rsidP="00655DA2">
            <w:pPr>
              <w:widowControl/>
              <w:autoSpaceDE/>
              <w:autoSpaceDN/>
              <w:adjustRightInd/>
              <w:spacing w:line="240" w:lineRule="auto"/>
              <w:jc w:val="both"/>
              <w:rPr>
                <w:rFonts w:ascii="Arial" w:hAnsi="Arial" w:cs="Arial"/>
                <w:sz w:val="21"/>
              </w:rPr>
            </w:pPr>
            <w:r>
              <w:rPr>
                <w:rFonts w:ascii="Arial" w:hAnsi="Arial" w:cs="Arial" w:hint="eastAsia"/>
                <w:sz w:val="22"/>
                <w:szCs w:val="24"/>
              </w:rPr>
              <w:t>可清除告警状态，增删</w:t>
            </w:r>
            <w:r>
              <w:rPr>
                <w:rFonts w:ascii="Arial" w:hAnsi="Arial" w:cs="Arial"/>
                <w:sz w:val="22"/>
                <w:szCs w:val="24"/>
              </w:rPr>
              <w:t>Trap</w:t>
            </w:r>
            <w:r>
              <w:rPr>
                <w:rFonts w:ascii="Arial" w:hAnsi="Arial" w:cs="Arial" w:hint="eastAsia"/>
                <w:sz w:val="22"/>
                <w:szCs w:val="24"/>
              </w:rPr>
              <w:t>服务器，修改原来的</w:t>
            </w:r>
            <w:r>
              <w:rPr>
                <w:rFonts w:ascii="Arial" w:hAnsi="Arial" w:cs="Arial" w:hint="eastAsia"/>
                <w:sz w:val="22"/>
                <w:szCs w:val="24"/>
              </w:rPr>
              <w:t>trap</w:t>
            </w:r>
            <w:r>
              <w:rPr>
                <w:rFonts w:ascii="Arial" w:hAnsi="Arial" w:cs="Arial" w:hint="eastAsia"/>
                <w:sz w:val="22"/>
                <w:szCs w:val="24"/>
              </w:rPr>
              <w:t>配置列表</w:t>
            </w:r>
          </w:p>
        </w:tc>
      </w:tr>
      <w:tr w:rsidR="00B6432E" w:rsidRPr="00780D6A" w:rsidTr="00655DA2">
        <w:trPr>
          <w:trHeight w:val="113"/>
        </w:trPr>
        <w:tc>
          <w:tcPr>
            <w:tcW w:w="14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6432E" w:rsidRPr="00780D6A" w:rsidRDefault="00B6432E" w:rsidP="00655DA2">
            <w:pPr>
              <w:jc w:val="both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Availability Impact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6432E" w:rsidRPr="00780D6A" w:rsidRDefault="00B6432E" w:rsidP="00655DA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</w:t>
            </w:r>
          </w:p>
        </w:tc>
        <w:tc>
          <w:tcPr>
            <w:tcW w:w="2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6432E" w:rsidRPr="00780D6A" w:rsidRDefault="00B6432E" w:rsidP="00655DA2">
            <w:pPr>
              <w:widowControl/>
              <w:autoSpaceDE/>
              <w:autoSpaceDN/>
              <w:adjustRightInd/>
              <w:spacing w:line="240" w:lineRule="auto"/>
              <w:jc w:val="both"/>
              <w:rPr>
                <w:rFonts w:ascii="Arial" w:hAnsi="Arial" w:cs="Arial"/>
                <w:sz w:val="21"/>
              </w:rPr>
            </w:pPr>
            <w:r>
              <w:rPr>
                <w:rFonts w:ascii="Arial" w:hAnsi="Arial" w:cs="Arial" w:hint="eastAsia"/>
                <w:sz w:val="22"/>
                <w:szCs w:val="24"/>
              </w:rPr>
              <w:t>可清除告警状态，删除</w:t>
            </w:r>
            <w:r>
              <w:rPr>
                <w:rFonts w:ascii="Arial" w:hAnsi="Arial" w:cs="Arial"/>
                <w:sz w:val="22"/>
                <w:szCs w:val="24"/>
              </w:rPr>
              <w:t>Trap</w:t>
            </w:r>
            <w:r>
              <w:rPr>
                <w:rFonts w:ascii="Arial" w:hAnsi="Arial" w:cs="Arial" w:hint="eastAsia"/>
                <w:sz w:val="22"/>
                <w:szCs w:val="24"/>
              </w:rPr>
              <w:t>服务器</w:t>
            </w:r>
            <w:r>
              <w:rPr>
                <w:rFonts w:hint="eastAsia"/>
                <w:sz w:val="21"/>
              </w:rPr>
              <w:t>，</w:t>
            </w:r>
            <w:r w:rsidRPr="00E07BD2">
              <w:rPr>
                <w:rFonts w:hint="eastAsia"/>
                <w:sz w:val="21"/>
              </w:rPr>
              <w:t>使上层网管无法获取告警</w:t>
            </w:r>
          </w:p>
        </w:tc>
      </w:tr>
    </w:tbl>
    <w:p w:rsidR="00B6432E" w:rsidRDefault="00B6432E" w:rsidP="00B6432E">
      <w:pPr>
        <w:rPr>
          <w:rFonts w:hint="eastAsia"/>
        </w:rPr>
      </w:pPr>
      <w:r>
        <w:rPr>
          <w:rFonts w:hint="eastAsia"/>
        </w:rPr>
        <w:t>【问题现象】</w:t>
      </w:r>
    </w:p>
    <w:p w:rsidR="002521F4" w:rsidRDefault="002521F4" w:rsidP="00D4045D">
      <w:pPr>
        <w:rPr>
          <w:rFonts w:hint="eastAsia"/>
          <w:sz w:val="21"/>
        </w:rPr>
      </w:pPr>
      <w:r w:rsidRPr="00E07BD2">
        <w:rPr>
          <w:sz w:val="21"/>
        </w:rPr>
        <w:t>SNMPV3</w:t>
      </w:r>
      <w:r>
        <w:rPr>
          <w:rFonts w:hint="eastAsia"/>
          <w:sz w:val="21"/>
        </w:rPr>
        <w:t>支持</w:t>
      </w:r>
      <w:r w:rsidR="00D4045D">
        <w:rPr>
          <w:rFonts w:hint="eastAsia"/>
          <w:sz w:val="21"/>
        </w:rPr>
        <w:t>3</w:t>
      </w:r>
      <w:r w:rsidR="00D4045D">
        <w:rPr>
          <w:rFonts w:hint="eastAsia"/>
          <w:sz w:val="21"/>
        </w:rPr>
        <w:t>个安全级别的模式：</w:t>
      </w:r>
      <w:r w:rsidR="00D4045D" w:rsidRPr="00D4045D">
        <w:rPr>
          <w:sz w:val="21"/>
        </w:rPr>
        <w:t>noAuthNoPriv</w:t>
      </w:r>
      <w:r w:rsidR="00D4045D">
        <w:rPr>
          <w:rFonts w:hint="eastAsia"/>
          <w:sz w:val="21"/>
        </w:rPr>
        <w:t>指无需认证且无需加密，</w:t>
      </w:r>
      <w:r w:rsidR="00D4045D" w:rsidRPr="00D4045D">
        <w:rPr>
          <w:sz w:val="21"/>
        </w:rPr>
        <w:t xml:space="preserve"> AuthNoPriv</w:t>
      </w:r>
      <w:r w:rsidR="00D4045D">
        <w:rPr>
          <w:rFonts w:hint="eastAsia"/>
          <w:sz w:val="21"/>
        </w:rPr>
        <w:t>指需</w:t>
      </w:r>
      <w:r w:rsidR="00D4045D">
        <w:rPr>
          <w:rFonts w:hint="eastAsia"/>
          <w:sz w:val="21"/>
        </w:rPr>
        <w:lastRenderedPageBreak/>
        <w:t>要认证但无需加密，</w:t>
      </w:r>
      <w:r w:rsidR="00D4045D">
        <w:rPr>
          <w:sz w:val="21"/>
        </w:rPr>
        <w:t>Auth</w:t>
      </w:r>
      <w:r w:rsidR="00D4045D" w:rsidRPr="00D4045D">
        <w:rPr>
          <w:sz w:val="21"/>
        </w:rPr>
        <w:t>Priv</w:t>
      </w:r>
      <w:r w:rsidR="00D4045D">
        <w:rPr>
          <w:rFonts w:hint="eastAsia"/>
          <w:sz w:val="21"/>
        </w:rPr>
        <w:t>指需要认证且需要加密，是最安全的一种模式。</w:t>
      </w:r>
    </w:p>
    <w:p w:rsidR="001035CA" w:rsidRDefault="001035CA" w:rsidP="00D4045D">
      <w:pPr>
        <w:rPr>
          <w:rFonts w:hint="eastAsia"/>
          <w:sz w:val="21"/>
        </w:rPr>
      </w:pPr>
      <w:r>
        <w:rPr>
          <w:rFonts w:hint="eastAsia"/>
          <w:sz w:val="21"/>
        </w:rPr>
        <w:t>FI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SNMP V3</w:t>
      </w:r>
      <w:r>
        <w:rPr>
          <w:rFonts w:hint="eastAsia"/>
          <w:sz w:val="21"/>
        </w:rPr>
        <w:t>接口主要是用于做告警消息的上报，此接口的安全模式设计的原意是只支持</w:t>
      </w:r>
      <w:r>
        <w:rPr>
          <w:sz w:val="21"/>
        </w:rPr>
        <w:t>Auth</w:t>
      </w:r>
      <w:r w:rsidRPr="00D4045D">
        <w:rPr>
          <w:sz w:val="21"/>
        </w:rPr>
        <w:t>Priv</w:t>
      </w:r>
      <w:r>
        <w:rPr>
          <w:rFonts w:hint="eastAsia"/>
          <w:sz w:val="21"/>
        </w:rPr>
        <w:t>：</w:t>
      </w:r>
    </w:p>
    <w:p w:rsidR="00B6432E" w:rsidRPr="00E07BD2" w:rsidRDefault="00B6432E" w:rsidP="00B6432E">
      <w:pPr>
        <w:pStyle w:val="aff"/>
        <w:numPr>
          <w:ilvl w:val="0"/>
          <w:numId w:val="23"/>
        </w:numPr>
        <w:ind w:firstLineChars="0"/>
        <w:rPr>
          <w:sz w:val="21"/>
        </w:rPr>
      </w:pPr>
      <w:r w:rsidRPr="00E07BD2">
        <w:rPr>
          <w:sz w:val="21"/>
        </w:rPr>
        <w:t>FI</w:t>
      </w:r>
      <w:r w:rsidRPr="00E07BD2">
        <w:rPr>
          <w:rFonts w:hint="eastAsia"/>
          <w:sz w:val="21"/>
        </w:rPr>
        <w:t>系统</w:t>
      </w:r>
      <w:r w:rsidRPr="00E07BD2">
        <w:rPr>
          <w:sz w:val="21"/>
        </w:rPr>
        <w:t>SNMPV3</w:t>
      </w:r>
      <w:r w:rsidRPr="00E07BD2">
        <w:rPr>
          <w:rFonts w:hint="eastAsia"/>
          <w:sz w:val="21"/>
        </w:rPr>
        <w:t>配置了认证</w:t>
      </w:r>
      <w:r w:rsidRPr="00E07BD2">
        <w:rPr>
          <w:sz w:val="21"/>
        </w:rPr>
        <w:t>/</w:t>
      </w:r>
      <w:r w:rsidR="00313171">
        <w:rPr>
          <w:rFonts w:hint="eastAsia"/>
          <w:sz w:val="21"/>
        </w:rPr>
        <w:t>加密算法类型、密钥后，可以在界面添加告警上报的服务器</w:t>
      </w:r>
      <w:r w:rsidR="00AB36F1">
        <w:rPr>
          <w:rFonts w:hint="eastAsia"/>
          <w:sz w:val="21"/>
        </w:rPr>
        <w:t>信息</w:t>
      </w:r>
      <w:r w:rsidR="00313171">
        <w:rPr>
          <w:rFonts w:hint="eastAsia"/>
          <w:sz w:val="21"/>
        </w:rPr>
        <w:t>，</w:t>
      </w:r>
      <w:r w:rsidRPr="00E07BD2">
        <w:rPr>
          <w:rFonts w:hint="eastAsia"/>
          <w:sz w:val="21"/>
        </w:rPr>
        <w:t>如下图所示：</w:t>
      </w:r>
    </w:p>
    <w:p w:rsidR="00B6432E" w:rsidRDefault="00EE73FE" w:rsidP="00B6432E">
      <w:r>
        <w:rPr>
          <w:noProof/>
          <w:snapToGrid/>
        </w:rPr>
        <w:drawing>
          <wp:inline distT="0" distB="0" distL="0" distR="0">
            <wp:extent cx="5274945" cy="3664585"/>
            <wp:effectExtent l="19050" t="0" r="190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3664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4C15" w:rsidRDefault="009B355D" w:rsidP="00B6432E">
      <w:pPr>
        <w:pStyle w:val="aff"/>
        <w:numPr>
          <w:ilvl w:val="0"/>
          <w:numId w:val="23"/>
        </w:numPr>
        <w:ind w:firstLineChars="0"/>
        <w:rPr>
          <w:rFonts w:hint="eastAsia"/>
          <w:sz w:val="21"/>
        </w:rPr>
      </w:pPr>
      <w:r>
        <w:rPr>
          <w:rFonts w:hint="eastAsia"/>
          <w:sz w:val="21"/>
        </w:rPr>
        <w:t>还</w:t>
      </w:r>
      <w:r w:rsidR="00B6432E" w:rsidRPr="00E07BD2">
        <w:rPr>
          <w:rFonts w:hint="eastAsia"/>
          <w:sz w:val="21"/>
        </w:rPr>
        <w:t>使用</w:t>
      </w:r>
      <w:r w:rsidR="00B6432E" w:rsidRPr="00E07BD2">
        <w:rPr>
          <w:sz w:val="21"/>
        </w:rPr>
        <w:t>Net-SNMP</w:t>
      </w:r>
      <w:r w:rsidR="00AB15C3">
        <w:rPr>
          <w:rFonts w:hint="eastAsia"/>
          <w:sz w:val="21"/>
        </w:rPr>
        <w:t>工具执行</w:t>
      </w:r>
      <w:r w:rsidR="00B6432E" w:rsidRPr="00E07BD2">
        <w:rPr>
          <w:rFonts w:hint="eastAsia"/>
          <w:sz w:val="21"/>
        </w:rPr>
        <w:t>命令</w:t>
      </w:r>
      <w:r w:rsidR="00AB15C3">
        <w:rPr>
          <w:rFonts w:hint="eastAsia"/>
          <w:sz w:val="21"/>
        </w:rPr>
        <w:t>，</w:t>
      </w:r>
      <w:r w:rsidR="00B6432E" w:rsidRPr="00E07BD2">
        <w:rPr>
          <w:rFonts w:hint="eastAsia"/>
          <w:sz w:val="21"/>
        </w:rPr>
        <w:t>增加一条</w:t>
      </w:r>
      <w:r w:rsidR="00B6432E" w:rsidRPr="00E07BD2">
        <w:rPr>
          <w:sz w:val="21"/>
        </w:rPr>
        <w:t>Trap</w:t>
      </w:r>
      <w:r w:rsidR="00AB15C3">
        <w:rPr>
          <w:rFonts w:hint="eastAsia"/>
          <w:sz w:val="21"/>
        </w:rPr>
        <w:t>服务器记录</w:t>
      </w:r>
    </w:p>
    <w:p w:rsidR="00B6432E" w:rsidRPr="00E07BD2" w:rsidRDefault="00D67D03" w:rsidP="00B6432E">
      <w:pPr>
        <w:pStyle w:val="aff"/>
        <w:numPr>
          <w:ilvl w:val="0"/>
          <w:numId w:val="23"/>
        </w:numPr>
        <w:ind w:firstLineChars="0"/>
        <w:rPr>
          <w:sz w:val="21"/>
        </w:rPr>
      </w:pPr>
      <w:r>
        <w:rPr>
          <w:rFonts w:hint="eastAsia"/>
          <w:sz w:val="21"/>
        </w:rPr>
        <w:t>但使用</w:t>
      </w:r>
      <w:r w:rsidRPr="00E07BD2">
        <w:rPr>
          <w:sz w:val="21"/>
        </w:rPr>
        <w:t>Net-SNMP</w:t>
      </w:r>
      <w:r>
        <w:rPr>
          <w:rFonts w:hint="eastAsia"/>
          <w:sz w:val="21"/>
        </w:rPr>
        <w:t>工具执行</w:t>
      </w:r>
      <w:r w:rsidRPr="00E07BD2">
        <w:rPr>
          <w:rFonts w:hint="eastAsia"/>
          <w:sz w:val="21"/>
        </w:rPr>
        <w:t>命令</w:t>
      </w:r>
      <w:r>
        <w:rPr>
          <w:rFonts w:hint="eastAsia"/>
          <w:sz w:val="21"/>
        </w:rPr>
        <w:t>时，指定模式</w:t>
      </w:r>
      <w:r w:rsidR="00B6432E" w:rsidRPr="00E07BD2">
        <w:rPr>
          <w:rFonts w:hint="eastAsia"/>
          <w:sz w:val="21"/>
        </w:rPr>
        <w:t>使用</w:t>
      </w:r>
      <w:r w:rsidR="00B6432E" w:rsidRPr="00E07BD2">
        <w:rPr>
          <w:sz w:val="21"/>
        </w:rPr>
        <w:t>noAuthNoPriv</w:t>
      </w:r>
      <w:r w:rsidR="00B6432E" w:rsidRPr="00E07BD2">
        <w:rPr>
          <w:rFonts w:hint="eastAsia"/>
          <w:sz w:val="21"/>
        </w:rPr>
        <w:t>，只需输入</w:t>
      </w:r>
      <w:r w:rsidR="00B6432E" w:rsidRPr="00E07BD2">
        <w:rPr>
          <w:sz w:val="21"/>
        </w:rPr>
        <w:t>v3</w:t>
      </w:r>
      <w:r w:rsidR="00B6432E" w:rsidRPr="00E07BD2">
        <w:rPr>
          <w:rFonts w:hint="eastAsia"/>
          <w:sz w:val="21"/>
        </w:rPr>
        <w:t>用户名，不输入认证</w:t>
      </w:r>
      <w:r w:rsidR="00B6432E" w:rsidRPr="00E07BD2">
        <w:rPr>
          <w:sz w:val="21"/>
        </w:rPr>
        <w:t>/</w:t>
      </w:r>
      <w:r w:rsidR="00B6432E" w:rsidRPr="00E07BD2">
        <w:rPr>
          <w:rFonts w:hint="eastAsia"/>
          <w:sz w:val="21"/>
        </w:rPr>
        <w:t>加密的算法类型、密钥，命令执行成功：</w:t>
      </w:r>
    </w:p>
    <w:p w:rsidR="00B6432E" w:rsidRPr="00E07BD2" w:rsidRDefault="00B6432E" w:rsidP="00B6432E">
      <w:pPr>
        <w:rPr>
          <w:sz w:val="15"/>
          <w:szCs w:val="15"/>
        </w:rPr>
      </w:pPr>
      <w:proofErr w:type="gramStart"/>
      <w:r w:rsidRPr="00E07BD2">
        <w:rPr>
          <w:sz w:val="15"/>
          <w:szCs w:val="15"/>
        </w:rPr>
        <w:t>snmpset</w:t>
      </w:r>
      <w:proofErr w:type="gramEnd"/>
      <w:r w:rsidRPr="00E07BD2">
        <w:rPr>
          <w:sz w:val="15"/>
          <w:szCs w:val="15"/>
        </w:rPr>
        <w:t xml:space="preserve"> -v3 </w:t>
      </w:r>
      <w:r w:rsidRPr="00E07BD2">
        <w:rPr>
          <w:color w:val="FF0000"/>
          <w:sz w:val="15"/>
          <w:szCs w:val="15"/>
        </w:rPr>
        <w:t xml:space="preserve">-l noAuthNoPriv -u snmp@Huawei </w:t>
      </w:r>
      <w:r w:rsidRPr="00E07BD2">
        <w:rPr>
          <w:sz w:val="15"/>
          <w:szCs w:val="15"/>
        </w:rPr>
        <w:t>172.100.10.16:20000 1.3.6.1.4.1.2011.2.299.1.2.4.1.5.3.119.106.119 i 4 1.3.6.1.4.1.2011.2.299.1.2.4.1.2.3.119.106.119 a 172.100.10.183 1.3.6.1.4.1.2011.2.299.1.2.4.1.3.3.119.106.119 i 25000 1.3.6.1.4.1.2011.2.299.1.2.4.1.4.3.119.106.119 s "Huawei@123"</w:t>
      </w:r>
    </w:p>
    <w:p w:rsidR="00B6432E" w:rsidRDefault="00B6432E" w:rsidP="00B6432E">
      <w:r w:rsidRPr="007D5E04">
        <w:rPr>
          <w:noProof/>
        </w:rPr>
        <w:lastRenderedPageBreak/>
        <w:drawing>
          <wp:inline distT="0" distB="0" distL="0" distR="0">
            <wp:extent cx="5270500" cy="1294130"/>
            <wp:effectExtent l="19050" t="0" r="6350" b="0"/>
            <wp:docPr id="282" name="图片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294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432E" w:rsidRPr="00E07BD2" w:rsidRDefault="00B6432E" w:rsidP="00B6432E">
      <w:pPr>
        <w:pStyle w:val="aff"/>
        <w:numPr>
          <w:ilvl w:val="0"/>
          <w:numId w:val="23"/>
        </w:numPr>
        <w:ind w:firstLineChars="0"/>
        <w:rPr>
          <w:sz w:val="21"/>
        </w:rPr>
      </w:pPr>
      <w:r w:rsidRPr="00E07BD2">
        <w:rPr>
          <w:sz w:val="21"/>
        </w:rPr>
        <w:t>FI</w:t>
      </w:r>
      <w:r w:rsidRPr="00E07BD2">
        <w:rPr>
          <w:rFonts w:hint="eastAsia"/>
          <w:sz w:val="21"/>
        </w:rPr>
        <w:t>界面查看，</w:t>
      </w:r>
      <w:r w:rsidR="00435880">
        <w:rPr>
          <w:rFonts w:hint="eastAsia"/>
          <w:sz w:val="21"/>
        </w:rPr>
        <w:t>使用工具</w:t>
      </w:r>
      <w:r w:rsidRPr="00E07BD2">
        <w:rPr>
          <w:rFonts w:hint="eastAsia"/>
          <w:sz w:val="21"/>
        </w:rPr>
        <w:t>成功增加了一条</w:t>
      </w:r>
      <w:r w:rsidRPr="00E07BD2">
        <w:rPr>
          <w:sz w:val="21"/>
        </w:rPr>
        <w:t>Trap</w:t>
      </w:r>
      <w:r w:rsidRPr="00E07BD2">
        <w:rPr>
          <w:rFonts w:hint="eastAsia"/>
          <w:sz w:val="21"/>
        </w:rPr>
        <w:t>服务器记录。</w:t>
      </w:r>
    </w:p>
    <w:p w:rsidR="00B6432E" w:rsidRDefault="00B6432E" w:rsidP="00B6432E">
      <w:r w:rsidRPr="007D5E04">
        <w:rPr>
          <w:noProof/>
        </w:rPr>
        <w:drawing>
          <wp:inline distT="0" distB="0" distL="0" distR="0">
            <wp:extent cx="5262245" cy="1233805"/>
            <wp:effectExtent l="19050" t="0" r="0" b="0"/>
            <wp:docPr id="283" name="图片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1233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432E" w:rsidRPr="00E07BD2" w:rsidRDefault="00B6432E" w:rsidP="00B6432E">
      <w:pPr>
        <w:rPr>
          <w:sz w:val="21"/>
        </w:rPr>
      </w:pPr>
      <w:r w:rsidRPr="00E07BD2">
        <w:rPr>
          <w:rFonts w:hint="eastAsia"/>
          <w:sz w:val="21"/>
        </w:rPr>
        <w:t>【注】此时，如果改为</w:t>
      </w:r>
      <w:r w:rsidRPr="00E07BD2">
        <w:rPr>
          <w:sz w:val="21"/>
        </w:rPr>
        <w:t>authPriv</w:t>
      </w:r>
      <w:r w:rsidRPr="00E07BD2">
        <w:rPr>
          <w:rFonts w:hint="eastAsia"/>
          <w:sz w:val="21"/>
        </w:rPr>
        <w:t>模式，使用正确密钥可正常访问，使用错误密钥无法访问。</w:t>
      </w:r>
    </w:p>
    <w:p w:rsidR="00B6432E" w:rsidRPr="00E07BD2" w:rsidRDefault="00B6432E" w:rsidP="00B6432E">
      <w:pPr>
        <w:rPr>
          <w:sz w:val="21"/>
        </w:rPr>
      </w:pPr>
      <w:r w:rsidRPr="00E07BD2">
        <w:rPr>
          <w:rFonts w:hint="eastAsia"/>
          <w:sz w:val="21"/>
        </w:rPr>
        <w:t>存在风险：</w:t>
      </w:r>
    </w:p>
    <w:p w:rsidR="00B6432E" w:rsidRPr="00E07BD2" w:rsidRDefault="00B6432E" w:rsidP="00B6432E">
      <w:pPr>
        <w:pStyle w:val="aff"/>
        <w:numPr>
          <w:ilvl w:val="0"/>
          <w:numId w:val="22"/>
        </w:numPr>
        <w:snapToGrid w:val="0"/>
        <w:ind w:firstLineChars="0"/>
        <w:rPr>
          <w:sz w:val="21"/>
        </w:rPr>
      </w:pPr>
      <w:r w:rsidRPr="00E07BD2">
        <w:rPr>
          <w:sz w:val="21"/>
        </w:rPr>
        <w:t>SNMPv3</w:t>
      </w:r>
      <w:r w:rsidRPr="00E07BD2">
        <w:rPr>
          <w:rFonts w:hint="eastAsia"/>
          <w:sz w:val="21"/>
        </w:rPr>
        <w:t>场景，无需认证</w:t>
      </w:r>
      <w:r w:rsidRPr="00E07BD2">
        <w:rPr>
          <w:sz w:val="21"/>
        </w:rPr>
        <w:t>/</w:t>
      </w:r>
      <w:r w:rsidRPr="00E07BD2">
        <w:rPr>
          <w:rFonts w:hint="eastAsia"/>
          <w:sz w:val="21"/>
        </w:rPr>
        <w:t>加密密钥，可获取告警信息、</w:t>
      </w:r>
      <w:r w:rsidRPr="00E07BD2">
        <w:rPr>
          <w:sz w:val="21"/>
        </w:rPr>
        <w:t>Trap</w:t>
      </w:r>
      <w:r w:rsidRPr="00E07BD2">
        <w:rPr>
          <w:rFonts w:hint="eastAsia"/>
          <w:sz w:val="21"/>
        </w:rPr>
        <w:t>服务器列表信息；</w:t>
      </w:r>
      <w:r w:rsidRPr="00E07BD2">
        <w:rPr>
          <w:rFonts w:ascii="微软雅黑" w:eastAsia="微软雅黑" w:hAnsi="微软雅黑" w:hint="eastAsia"/>
          <w:color w:val="111111"/>
          <w:sz w:val="21"/>
        </w:rPr>
        <w:t>136960</w:t>
      </w:r>
    </w:p>
    <w:p w:rsidR="00B6432E" w:rsidRPr="00E07BD2" w:rsidRDefault="00B6432E" w:rsidP="00B6432E">
      <w:pPr>
        <w:pStyle w:val="aff"/>
        <w:numPr>
          <w:ilvl w:val="0"/>
          <w:numId w:val="22"/>
        </w:numPr>
        <w:snapToGrid w:val="0"/>
        <w:ind w:firstLineChars="0"/>
        <w:rPr>
          <w:sz w:val="21"/>
        </w:rPr>
      </w:pPr>
      <w:r w:rsidRPr="00E07BD2">
        <w:rPr>
          <w:sz w:val="21"/>
        </w:rPr>
        <w:t>SNMPv3</w:t>
      </w:r>
      <w:r w:rsidRPr="00E07BD2">
        <w:rPr>
          <w:rFonts w:hint="eastAsia"/>
          <w:sz w:val="21"/>
        </w:rPr>
        <w:t>场景，无需认证</w:t>
      </w:r>
      <w:r w:rsidRPr="00E07BD2">
        <w:rPr>
          <w:sz w:val="21"/>
        </w:rPr>
        <w:t>/</w:t>
      </w:r>
      <w:r w:rsidRPr="00E07BD2">
        <w:rPr>
          <w:rFonts w:hint="eastAsia"/>
          <w:sz w:val="21"/>
        </w:rPr>
        <w:t>加密密钥，可清除</w:t>
      </w:r>
      <w:r w:rsidR="00A27D70">
        <w:rPr>
          <w:rFonts w:hint="eastAsia"/>
          <w:sz w:val="21"/>
        </w:rPr>
        <w:t>（恢复）</w:t>
      </w:r>
      <w:r w:rsidRPr="00E07BD2">
        <w:rPr>
          <w:rFonts w:hint="eastAsia"/>
          <w:sz w:val="21"/>
        </w:rPr>
        <w:t>告警状态，使告警被忽略；</w:t>
      </w:r>
    </w:p>
    <w:p w:rsidR="00B6432E" w:rsidRPr="00E07BD2" w:rsidRDefault="00B6432E" w:rsidP="00B6432E">
      <w:pPr>
        <w:pStyle w:val="aff"/>
        <w:numPr>
          <w:ilvl w:val="0"/>
          <w:numId w:val="22"/>
        </w:numPr>
        <w:snapToGrid w:val="0"/>
        <w:ind w:firstLineChars="0"/>
        <w:rPr>
          <w:sz w:val="21"/>
        </w:rPr>
      </w:pPr>
      <w:r w:rsidRPr="00E07BD2">
        <w:rPr>
          <w:sz w:val="21"/>
        </w:rPr>
        <w:t>SNMPv3</w:t>
      </w:r>
      <w:r w:rsidRPr="00E07BD2">
        <w:rPr>
          <w:rFonts w:hint="eastAsia"/>
          <w:sz w:val="21"/>
        </w:rPr>
        <w:t>场景，无需认证</w:t>
      </w:r>
      <w:r w:rsidRPr="00E07BD2">
        <w:rPr>
          <w:sz w:val="21"/>
        </w:rPr>
        <w:t>/</w:t>
      </w:r>
      <w:r w:rsidRPr="00E07BD2">
        <w:rPr>
          <w:rFonts w:hint="eastAsia"/>
          <w:sz w:val="21"/>
        </w:rPr>
        <w:t>加密密钥，可删除</w:t>
      </w:r>
      <w:r w:rsidRPr="00E07BD2">
        <w:rPr>
          <w:sz w:val="21"/>
        </w:rPr>
        <w:t>Trap</w:t>
      </w:r>
      <w:r w:rsidRPr="00E07BD2">
        <w:rPr>
          <w:rFonts w:hint="eastAsia"/>
          <w:sz w:val="21"/>
        </w:rPr>
        <w:t>服务器，使上层网管无法获取告警。</w:t>
      </w:r>
    </w:p>
    <w:p w:rsidR="00B6432E" w:rsidRDefault="00B6432E" w:rsidP="00B6432E">
      <w:r>
        <w:rPr>
          <w:rFonts w:hint="eastAsia"/>
        </w:rPr>
        <w:t>【解决方案建议】</w:t>
      </w:r>
    </w:p>
    <w:p w:rsidR="00B6432E" w:rsidRDefault="00B6432E" w:rsidP="00B6432E">
      <w:r>
        <w:rPr>
          <w:rFonts w:hint="eastAsia"/>
        </w:rPr>
        <w:t>【问题单号及状态】</w:t>
      </w:r>
    </w:p>
    <w:p w:rsidR="00B6432E" w:rsidRDefault="00B6432E" w:rsidP="00B6432E">
      <w:r>
        <w:rPr>
          <w:rFonts w:hint="eastAsia"/>
        </w:rPr>
        <w:t>【产品反馈】</w:t>
      </w:r>
    </w:p>
    <w:p w:rsidR="005E7DC4" w:rsidRDefault="005E7DC4" w:rsidP="005E7DC4">
      <w:pPr>
        <w:pStyle w:val="3"/>
        <w:rPr>
          <w:rFonts w:ascii="Arial" w:cs="Arial"/>
        </w:rPr>
      </w:pPr>
      <w:bookmarkStart w:id="66" w:name="_Toc419122224"/>
      <w:r w:rsidRPr="005E7DC4">
        <w:rPr>
          <w:rFonts w:ascii="Arial" w:cs="Arial" w:hint="eastAsia"/>
        </w:rPr>
        <w:t>Web</w:t>
      </w:r>
      <w:r w:rsidRPr="005E7DC4">
        <w:rPr>
          <w:rFonts w:ascii="Arial" w:cs="Arial" w:hint="eastAsia"/>
        </w:rPr>
        <w:t>应用安全</w:t>
      </w:r>
      <w:bookmarkEnd w:id="66"/>
    </w:p>
    <w:p w:rsidR="005570B2" w:rsidRPr="00382CED" w:rsidRDefault="005570B2" w:rsidP="005570B2">
      <w:pPr>
        <w:pStyle w:val="H4"/>
        <w:rPr>
          <w:rFonts w:cs="Arial"/>
          <w:szCs w:val="24"/>
        </w:rPr>
      </w:pPr>
      <w:bookmarkStart w:id="67" w:name="_Toc419122225"/>
      <w:r w:rsidRPr="00F93538">
        <w:rPr>
          <w:rFonts w:cs="Arial" w:hint="eastAsia"/>
          <w:szCs w:val="24"/>
        </w:rPr>
        <w:t>TGT</w:t>
      </w:r>
      <w:r w:rsidRPr="00F93538">
        <w:rPr>
          <w:rFonts w:cs="Arial" w:hint="eastAsia"/>
          <w:szCs w:val="24"/>
        </w:rPr>
        <w:t>过期</w:t>
      </w:r>
      <w:r w:rsidR="00F11D32">
        <w:rPr>
          <w:rFonts w:cs="Arial" w:hint="eastAsia"/>
          <w:szCs w:val="24"/>
        </w:rPr>
        <w:t>前</w:t>
      </w:r>
      <w:r w:rsidRPr="00F93538">
        <w:rPr>
          <w:rFonts w:cs="Arial" w:hint="eastAsia"/>
          <w:szCs w:val="24"/>
        </w:rPr>
        <w:t>后，单点登出</w:t>
      </w:r>
      <w:r w:rsidR="00F11D32">
        <w:rPr>
          <w:rFonts w:cs="Arial" w:hint="eastAsia"/>
          <w:szCs w:val="24"/>
        </w:rPr>
        <w:t>实现不一致，</w:t>
      </w:r>
      <w:r w:rsidR="00F11D32" w:rsidRPr="00382CED">
        <w:rPr>
          <w:rFonts w:cs="Arial" w:hint="eastAsia"/>
          <w:szCs w:val="24"/>
        </w:rPr>
        <w:t>可能会因为登出不全而引起的安全风险</w:t>
      </w:r>
      <w:bookmarkEnd w:id="67"/>
    </w:p>
    <w:p w:rsidR="005570B2" w:rsidRPr="00B04D25" w:rsidRDefault="005570B2" w:rsidP="005570B2">
      <w:pPr>
        <w:rPr>
          <w:rFonts w:ascii="Arial" w:hAnsi="Arial" w:cs="Arial"/>
          <w:szCs w:val="24"/>
        </w:rPr>
      </w:pPr>
      <w:r w:rsidRPr="00B04D25">
        <w:rPr>
          <w:rFonts w:ascii="Arial" w:cs="Arial"/>
          <w:szCs w:val="24"/>
        </w:rPr>
        <w:t>【问题严重等级】</w:t>
      </w:r>
    </w:p>
    <w:p w:rsidR="005570B2" w:rsidRPr="0089686C" w:rsidRDefault="005570B2" w:rsidP="005570B2">
      <w:pPr>
        <w:rPr>
          <w:rFonts w:ascii="Arial" w:hAnsi="Arial" w:cs="Arial"/>
          <w:sz w:val="21"/>
        </w:rPr>
      </w:pPr>
      <w:r w:rsidRPr="0089686C">
        <w:rPr>
          <w:rFonts w:ascii="Arial" w:hAnsi="Arial" w:cs="Arial" w:hint="eastAsia"/>
          <w:sz w:val="21"/>
        </w:rPr>
        <w:t>提示</w:t>
      </w:r>
      <w:r>
        <w:rPr>
          <w:rFonts w:ascii="Arial" w:hAnsi="Arial" w:cs="Arial" w:hint="eastAsia"/>
          <w:sz w:val="21"/>
        </w:rPr>
        <w:t>，非红线安全问题</w:t>
      </w:r>
    </w:p>
    <w:p w:rsidR="005570B2" w:rsidRDefault="005570B2" w:rsidP="005570B2">
      <w:pPr>
        <w:rPr>
          <w:rFonts w:ascii="Arial" w:hAnsi="Arial" w:cs="Arial"/>
          <w:szCs w:val="24"/>
        </w:rPr>
      </w:pPr>
      <w:r w:rsidRPr="00B04D25">
        <w:rPr>
          <w:rFonts w:ascii="Arial" w:hAnsi="Arial" w:cs="Arial"/>
          <w:szCs w:val="24"/>
        </w:rPr>
        <w:t>【问题现象】</w:t>
      </w:r>
    </w:p>
    <w:p w:rsidR="005570B2" w:rsidRDefault="005570B2" w:rsidP="005570B2">
      <w:pPr>
        <w:rPr>
          <w:rFonts w:ascii="Arial" w:hAnsi="Arial" w:cs="Arial"/>
          <w:sz w:val="21"/>
        </w:rPr>
      </w:pPr>
      <w:r w:rsidRPr="009B2B1A">
        <w:rPr>
          <w:rFonts w:ascii="Arial" w:hAnsi="Arial" w:cs="Arial" w:hint="eastAsia"/>
          <w:sz w:val="21"/>
        </w:rPr>
        <w:t>FI</w:t>
      </w:r>
      <w:r w:rsidRPr="009B2B1A">
        <w:rPr>
          <w:rFonts w:ascii="Arial" w:hAnsi="Arial" w:cs="Arial" w:hint="eastAsia"/>
          <w:sz w:val="21"/>
        </w:rPr>
        <w:t>系统的业务组件</w:t>
      </w:r>
      <w:r w:rsidRPr="0066061D">
        <w:rPr>
          <w:rFonts w:ascii="Arial" w:hAnsi="Arial" w:cs="Arial" w:hint="eastAsia"/>
          <w:sz w:val="21"/>
        </w:rPr>
        <w:t>H</w:t>
      </w:r>
      <w:r>
        <w:rPr>
          <w:rFonts w:ascii="Arial" w:hAnsi="Arial" w:cs="Arial" w:hint="eastAsia"/>
          <w:sz w:val="21"/>
        </w:rPr>
        <w:t>Base</w:t>
      </w:r>
      <w:r w:rsidRPr="0066061D">
        <w:rPr>
          <w:rFonts w:ascii="Arial" w:hAnsi="Arial" w:cs="Arial" w:hint="eastAsia"/>
          <w:sz w:val="21"/>
        </w:rPr>
        <w:t>\HDFS\H</w:t>
      </w:r>
      <w:r>
        <w:rPr>
          <w:rFonts w:ascii="Arial" w:hAnsi="Arial" w:cs="Arial" w:hint="eastAsia"/>
          <w:sz w:val="21"/>
        </w:rPr>
        <w:t>ue</w:t>
      </w:r>
      <w:r w:rsidRPr="009B2B1A">
        <w:rPr>
          <w:rFonts w:ascii="Arial" w:hAnsi="Arial" w:cs="Arial" w:hint="eastAsia"/>
          <w:sz w:val="21"/>
        </w:rPr>
        <w:t>\Metadata</w:t>
      </w:r>
      <w:r w:rsidRPr="009B2B1A">
        <w:rPr>
          <w:rFonts w:ascii="Arial" w:hAnsi="Arial" w:cs="Arial" w:hint="eastAsia"/>
          <w:sz w:val="21"/>
        </w:rPr>
        <w:t>多个</w:t>
      </w:r>
      <w:r w:rsidRPr="009B2B1A">
        <w:rPr>
          <w:rFonts w:ascii="Arial" w:hAnsi="Arial" w:cs="Arial" w:hint="eastAsia"/>
          <w:sz w:val="21"/>
        </w:rPr>
        <w:t>web</w:t>
      </w:r>
      <w:r w:rsidRPr="009B2B1A">
        <w:rPr>
          <w:rFonts w:ascii="Arial" w:hAnsi="Arial" w:cs="Arial" w:hint="eastAsia"/>
          <w:sz w:val="21"/>
        </w:rPr>
        <w:t>界面与管理组件</w:t>
      </w:r>
      <w:r w:rsidRPr="009B2B1A">
        <w:rPr>
          <w:rFonts w:ascii="Arial" w:hAnsi="Arial" w:cs="Arial" w:hint="eastAsia"/>
          <w:sz w:val="21"/>
        </w:rPr>
        <w:t>Manager</w:t>
      </w:r>
      <w:r w:rsidRPr="009B2B1A">
        <w:rPr>
          <w:rFonts w:ascii="Arial" w:hAnsi="Arial" w:cs="Arial" w:hint="eastAsia"/>
          <w:sz w:val="21"/>
        </w:rPr>
        <w:t>的</w:t>
      </w:r>
      <w:r w:rsidRPr="009B2B1A">
        <w:rPr>
          <w:rFonts w:ascii="Arial" w:hAnsi="Arial" w:cs="Arial" w:hint="eastAsia"/>
          <w:sz w:val="21"/>
        </w:rPr>
        <w:t>web</w:t>
      </w:r>
      <w:r w:rsidRPr="009B2B1A">
        <w:rPr>
          <w:rFonts w:ascii="Arial" w:hAnsi="Arial" w:cs="Arial" w:hint="eastAsia"/>
          <w:sz w:val="21"/>
        </w:rPr>
        <w:t>界面之间，已实现单点登录</w:t>
      </w:r>
      <w:r>
        <w:rPr>
          <w:rFonts w:ascii="Arial" w:hAnsi="Arial" w:cs="Arial" w:hint="eastAsia"/>
          <w:sz w:val="21"/>
        </w:rPr>
        <w:t>。</w:t>
      </w:r>
    </w:p>
    <w:p w:rsidR="005570B2" w:rsidRDefault="005570B2" w:rsidP="005570B2">
      <w:pPr>
        <w:rPr>
          <w:rFonts w:ascii="Arial" w:hAnsi="Arial" w:cs="Arial"/>
          <w:sz w:val="21"/>
        </w:rPr>
      </w:pPr>
      <w:r>
        <w:rPr>
          <w:rFonts w:ascii="Arial" w:hAnsi="Arial" w:cs="Arial" w:hint="eastAsia"/>
          <w:sz w:val="21"/>
        </w:rPr>
        <w:lastRenderedPageBreak/>
        <w:t>20</w:t>
      </w:r>
      <w:r>
        <w:rPr>
          <w:rFonts w:ascii="Arial" w:hAnsi="Arial" w:cs="Arial" w:hint="eastAsia"/>
          <w:sz w:val="21"/>
        </w:rPr>
        <w:t>分钟</w:t>
      </w:r>
      <w:r>
        <w:rPr>
          <w:rFonts w:ascii="Arial" w:hAnsi="Arial" w:cs="Arial" w:hint="eastAsia"/>
          <w:sz w:val="21"/>
        </w:rPr>
        <w:t>TGT</w:t>
      </w:r>
      <w:r>
        <w:rPr>
          <w:rFonts w:ascii="Arial" w:hAnsi="Arial" w:cs="Arial" w:hint="eastAsia"/>
          <w:sz w:val="21"/>
        </w:rPr>
        <w:t>过期前，</w:t>
      </w:r>
      <w:r w:rsidRPr="009B2B1A">
        <w:rPr>
          <w:rFonts w:ascii="Arial" w:hAnsi="Arial" w:cs="Arial" w:hint="eastAsia"/>
          <w:sz w:val="21"/>
        </w:rPr>
        <w:t>Manager</w:t>
      </w:r>
      <w:r>
        <w:rPr>
          <w:rFonts w:ascii="Arial" w:hAnsi="Arial" w:cs="Arial" w:hint="eastAsia"/>
          <w:sz w:val="21"/>
        </w:rPr>
        <w:t>退出，</w:t>
      </w:r>
      <w:r w:rsidRPr="009B2B1A">
        <w:rPr>
          <w:rFonts w:ascii="Arial" w:hAnsi="Arial" w:cs="Arial" w:hint="eastAsia"/>
          <w:sz w:val="21"/>
        </w:rPr>
        <w:t>业务组件</w:t>
      </w:r>
      <w:r w:rsidRPr="0066061D">
        <w:rPr>
          <w:rFonts w:ascii="Arial" w:hAnsi="Arial" w:cs="Arial" w:hint="eastAsia"/>
          <w:sz w:val="21"/>
        </w:rPr>
        <w:t>H</w:t>
      </w:r>
      <w:r>
        <w:rPr>
          <w:rFonts w:ascii="Arial" w:hAnsi="Arial" w:cs="Arial" w:hint="eastAsia"/>
          <w:sz w:val="21"/>
        </w:rPr>
        <w:t>Base</w:t>
      </w:r>
      <w:r w:rsidRPr="0066061D">
        <w:rPr>
          <w:rFonts w:ascii="Arial" w:hAnsi="Arial" w:cs="Arial" w:hint="eastAsia"/>
          <w:sz w:val="21"/>
        </w:rPr>
        <w:t>\HDFS\H</w:t>
      </w:r>
      <w:r>
        <w:rPr>
          <w:rFonts w:ascii="Arial" w:hAnsi="Arial" w:cs="Arial" w:hint="eastAsia"/>
          <w:sz w:val="21"/>
        </w:rPr>
        <w:t>ue</w:t>
      </w:r>
      <w:r w:rsidRPr="009B2B1A">
        <w:rPr>
          <w:rFonts w:ascii="Arial" w:hAnsi="Arial" w:cs="Arial" w:hint="eastAsia"/>
          <w:sz w:val="21"/>
        </w:rPr>
        <w:t>\Metadata</w:t>
      </w:r>
      <w:r>
        <w:rPr>
          <w:rFonts w:ascii="Arial" w:hAnsi="Arial" w:cs="Arial" w:hint="eastAsia"/>
          <w:sz w:val="21"/>
        </w:rPr>
        <w:t>都可以自动退出；</w:t>
      </w:r>
    </w:p>
    <w:p w:rsidR="005570B2" w:rsidRDefault="005570B2" w:rsidP="005570B2">
      <w:pPr>
        <w:rPr>
          <w:rFonts w:ascii="Arial" w:hAnsi="Arial" w:cs="Arial"/>
          <w:sz w:val="21"/>
        </w:rPr>
      </w:pPr>
      <w:r>
        <w:rPr>
          <w:rFonts w:ascii="Arial" w:hAnsi="Arial" w:cs="Arial" w:hint="eastAsia"/>
          <w:sz w:val="21"/>
        </w:rPr>
        <w:t>20</w:t>
      </w:r>
      <w:r>
        <w:rPr>
          <w:rFonts w:ascii="Arial" w:hAnsi="Arial" w:cs="Arial" w:hint="eastAsia"/>
          <w:sz w:val="21"/>
        </w:rPr>
        <w:t>分钟</w:t>
      </w:r>
      <w:r>
        <w:rPr>
          <w:rFonts w:ascii="Arial" w:hAnsi="Arial" w:cs="Arial" w:hint="eastAsia"/>
          <w:sz w:val="21"/>
        </w:rPr>
        <w:t>TGT</w:t>
      </w:r>
      <w:r>
        <w:rPr>
          <w:rFonts w:ascii="Arial" w:hAnsi="Arial" w:cs="Arial" w:hint="eastAsia"/>
          <w:sz w:val="21"/>
        </w:rPr>
        <w:t>过期后，单点登出失效，</w:t>
      </w:r>
      <w:r w:rsidRPr="009B2B1A">
        <w:rPr>
          <w:rFonts w:ascii="Arial" w:hAnsi="Arial" w:cs="Arial" w:hint="eastAsia"/>
          <w:sz w:val="21"/>
        </w:rPr>
        <w:t>Manager</w:t>
      </w:r>
      <w:r>
        <w:rPr>
          <w:rFonts w:ascii="Arial" w:hAnsi="Arial" w:cs="Arial" w:hint="eastAsia"/>
          <w:sz w:val="21"/>
        </w:rPr>
        <w:t>退出，</w:t>
      </w:r>
      <w:r w:rsidRPr="009B2B1A">
        <w:rPr>
          <w:rFonts w:ascii="Arial" w:hAnsi="Arial" w:cs="Arial" w:hint="eastAsia"/>
          <w:sz w:val="21"/>
        </w:rPr>
        <w:t>业务组件</w:t>
      </w:r>
      <w:r w:rsidRPr="0066061D">
        <w:rPr>
          <w:rFonts w:ascii="Arial" w:hAnsi="Arial" w:cs="Arial" w:hint="eastAsia"/>
          <w:sz w:val="21"/>
        </w:rPr>
        <w:t>H</w:t>
      </w:r>
      <w:r>
        <w:rPr>
          <w:rFonts w:ascii="Arial" w:hAnsi="Arial" w:cs="Arial" w:hint="eastAsia"/>
          <w:sz w:val="21"/>
        </w:rPr>
        <w:t>Base</w:t>
      </w:r>
      <w:r w:rsidRPr="0066061D">
        <w:rPr>
          <w:rFonts w:ascii="Arial" w:hAnsi="Arial" w:cs="Arial" w:hint="eastAsia"/>
          <w:sz w:val="21"/>
        </w:rPr>
        <w:t>\HDFS\H</w:t>
      </w:r>
      <w:r>
        <w:rPr>
          <w:rFonts w:ascii="Arial" w:hAnsi="Arial" w:cs="Arial" w:hint="eastAsia"/>
          <w:sz w:val="21"/>
        </w:rPr>
        <w:t>ue</w:t>
      </w:r>
      <w:r w:rsidRPr="009B2B1A">
        <w:rPr>
          <w:rFonts w:ascii="Arial" w:hAnsi="Arial" w:cs="Arial" w:hint="eastAsia"/>
          <w:sz w:val="21"/>
        </w:rPr>
        <w:t>\Metadata</w:t>
      </w:r>
      <w:r>
        <w:rPr>
          <w:rFonts w:ascii="Arial" w:hAnsi="Arial" w:cs="Arial" w:hint="eastAsia"/>
          <w:sz w:val="21"/>
        </w:rPr>
        <w:t>不能自动登出。</w:t>
      </w:r>
    </w:p>
    <w:p w:rsidR="005570B2" w:rsidRDefault="005570B2" w:rsidP="005570B2">
      <w:pPr>
        <w:rPr>
          <w:rFonts w:ascii="Arial" w:hAnsi="Arial" w:cs="Arial"/>
          <w:sz w:val="21"/>
        </w:rPr>
      </w:pPr>
      <w:r>
        <w:rPr>
          <w:rFonts w:ascii="Arial" w:hAnsi="Arial" w:cs="Arial" w:hint="eastAsia"/>
          <w:sz w:val="21"/>
        </w:rPr>
        <w:t>如果用户不了解实现机制，无法判断</w:t>
      </w:r>
      <w:r w:rsidRPr="008D215E">
        <w:rPr>
          <w:rFonts w:ascii="Arial" w:hAnsi="Arial" w:cs="Arial" w:hint="eastAsia"/>
          <w:sz w:val="21"/>
        </w:rPr>
        <w:t>单点登出</w:t>
      </w:r>
      <w:r>
        <w:rPr>
          <w:rFonts w:ascii="Arial" w:hAnsi="Arial" w:cs="Arial" w:hint="eastAsia"/>
          <w:sz w:val="21"/>
        </w:rPr>
        <w:t>的有效场景，可能会因为登出不全而引起的安全风险。</w:t>
      </w:r>
    </w:p>
    <w:p w:rsidR="005570B2" w:rsidRPr="00B04D25" w:rsidRDefault="005570B2" w:rsidP="005570B2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解决方案建议】</w:t>
      </w:r>
    </w:p>
    <w:p w:rsidR="005570B2" w:rsidRPr="00B04D25" w:rsidRDefault="005570B2" w:rsidP="005570B2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问题单号及状态】</w:t>
      </w:r>
    </w:p>
    <w:p w:rsidR="005570B2" w:rsidRPr="00B04D25" w:rsidRDefault="005570B2" w:rsidP="005570B2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产品反馈】</w:t>
      </w:r>
    </w:p>
    <w:p w:rsidR="00E30062" w:rsidRPr="00B04D25" w:rsidRDefault="00A96D12" w:rsidP="00E30062">
      <w:pPr>
        <w:pStyle w:val="H4"/>
      </w:pPr>
      <w:bookmarkStart w:id="68" w:name="_Toc419122226"/>
      <w:r>
        <w:rPr>
          <w:rFonts w:cs="Arial" w:hint="eastAsia"/>
          <w:sz w:val="21"/>
        </w:rPr>
        <w:t>业务</w:t>
      </w:r>
      <w:r w:rsidRPr="0066061D">
        <w:rPr>
          <w:rFonts w:cs="Arial" w:hint="eastAsia"/>
          <w:sz w:val="21"/>
        </w:rPr>
        <w:t>组件界面如</w:t>
      </w:r>
      <w:r w:rsidRPr="0066061D">
        <w:rPr>
          <w:rFonts w:cs="Arial" w:hint="eastAsia"/>
          <w:sz w:val="21"/>
        </w:rPr>
        <w:t>H</w:t>
      </w:r>
      <w:r>
        <w:rPr>
          <w:rFonts w:cs="Arial" w:hint="eastAsia"/>
          <w:sz w:val="21"/>
        </w:rPr>
        <w:t>Base</w:t>
      </w:r>
      <w:r w:rsidRPr="0066061D">
        <w:rPr>
          <w:rFonts w:cs="Arial" w:hint="eastAsia"/>
          <w:sz w:val="21"/>
        </w:rPr>
        <w:t>\HDFS\H</w:t>
      </w:r>
      <w:r>
        <w:rPr>
          <w:rFonts w:cs="Arial" w:hint="eastAsia"/>
          <w:sz w:val="21"/>
        </w:rPr>
        <w:t>ue</w:t>
      </w:r>
      <w:r w:rsidR="00E277A3">
        <w:rPr>
          <w:rFonts w:cs="Arial" w:hint="eastAsia"/>
          <w:sz w:val="21"/>
        </w:rPr>
        <w:t>\Metadata</w:t>
      </w:r>
      <w:r w:rsidRPr="0066061D">
        <w:rPr>
          <w:rFonts w:cs="Arial" w:hint="eastAsia"/>
          <w:sz w:val="21"/>
        </w:rPr>
        <w:t>退出后，</w:t>
      </w:r>
      <w:r>
        <w:rPr>
          <w:rFonts w:cs="Arial" w:hint="eastAsia"/>
          <w:sz w:val="21"/>
        </w:rPr>
        <w:t>管理组件</w:t>
      </w:r>
      <w:r>
        <w:rPr>
          <w:rFonts w:cs="Arial" w:hint="eastAsia"/>
          <w:sz w:val="21"/>
        </w:rPr>
        <w:t>Manager</w:t>
      </w:r>
      <w:r w:rsidR="003A1A13" w:rsidRPr="0066061D">
        <w:rPr>
          <w:rFonts w:cs="Arial" w:hint="eastAsia"/>
          <w:sz w:val="21"/>
        </w:rPr>
        <w:t>界面未失效，</w:t>
      </w:r>
      <w:r w:rsidR="00E30062">
        <w:rPr>
          <w:rFonts w:cs="Arial" w:hint="eastAsia"/>
          <w:szCs w:val="24"/>
        </w:rPr>
        <w:t>不能自动单点登出</w:t>
      </w:r>
      <w:bookmarkEnd w:id="68"/>
    </w:p>
    <w:p w:rsidR="00E30062" w:rsidRPr="00B04D25" w:rsidRDefault="00E30062" w:rsidP="00E30062">
      <w:pPr>
        <w:rPr>
          <w:rFonts w:ascii="Arial" w:hAnsi="Arial" w:cs="Arial"/>
          <w:szCs w:val="24"/>
        </w:rPr>
      </w:pPr>
      <w:r w:rsidRPr="00B04D25">
        <w:rPr>
          <w:rFonts w:ascii="Arial" w:cs="Arial"/>
          <w:szCs w:val="24"/>
        </w:rPr>
        <w:t>【问题严重等级】</w:t>
      </w:r>
    </w:p>
    <w:p w:rsidR="00E30062" w:rsidRPr="0066061D" w:rsidRDefault="00E30062" w:rsidP="00E30062">
      <w:pPr>
        <w:rPr>
          <w:rFonts w:ascii="Arial" w:hAnsi="Arial" w:cs="Arial"/>
          <w:sz w:val="21"/>
        </w:rPr>
      </w:pPr>
      <w:r w:rsidRPr="0066061D">
        <w:rPr>
          <w:rFonts w:ascii="Arial" w:hAnsi="Arial" w:cs="Arial" w:hint="eastAsia"/>
          <w:sz w:val="21"/>
        </w:rPr>
        <w:t>提示</w:t>
      </w:r>
      <w:r w:rsidR="00F11B63">
        <w:rPr>
          <w:rFonts w:ascii="Arial" w:hAnsi="Arial" w:cs="Arial" w:hint="eastAsia"/>
          <w:sz w:val="21"/>
        </w:rPr>
        <w:t>，非红线安全问题</w:t>
      </w:r>
    </w:p>
    <w:p w:rsidR="00E30062" w:rsidRDefault="00E30062" w:rsidP="00E30062">
      <w:pPr>
        <w:rPr>
          <w:rFonts w:ascii="Arial" w:hAnsi="Arial" w:cs="Arial"/>
          <w:szCs w:val="24"/>
        </w:rPr>
      </w:pPr>
      <w:r w:rsidRPr="00B04D25">
        <w:rPr>
          <w:rFonts w:ascii="Arial" w:hAnsi="Arial" w:cs="Arial"/>
          <w:szCs w:val="24"/>
        </w:rPr>
        <w:t>【问题现象】</w:t>
      </w:r>
    </w:p>
    <w:p w:rsidR="00E30062" w:rsidRDefault="00AE4770" w:rsidP="00E30062">
      <w:pPr>
        <w:rPr>
          <w:rFonts w:ascii="Arial" w:hAnsi="Arial" w:cs="Arial"/>
          <w:sz w:val="21"/>
        </w:rPr>
      </w:pPr>
      <w:r>
        <w:rPr>
          <w:rFonts w:ascii="Arial" w:hAnsi="Arial" w:cs="Arial" w:hint="eastAsia"/>
          <w:sz w:val="21"/>
        </w:rPr>
        <w:t>业务</w:t>
      </w:r>
      <w:r w:rsidR="00E30062" w:rsidRPr="0066061D">
        <w:rPr>
          <w:rFonts w:ascii="Arial" w:hAnsi="Arial" w:cs="Arial" w:hint="eastAsia"/>
          <w:sz w:val="21"/>
        </w:rPr>
        <w:t>组件界面如</w:t>
      </w:r>
      <w:r w:rsidR="00E30062" w:rsidRPr="0066061D">
        <w:rPr>
          <w:rFonts w:ascii="Arial" w:hAnsi="Arial" w:cs="Arial" w:hint="eastAsia"/>
          <w:sz w:val="21"/>
        </w:rPr>
        <w:t>H</w:t>
      </w:r>
      <w:r w:rsidR="00A96D12">
        <w:rPr>
          <w:rFonts w:ascii="Arial" w:hAnsi="Arial" w:cs="Arial" w:hint="eastAsia"/>
          <w:sz w:val="21"/>
        </w:rPr>
        <w:t>Base</w:t>
      </w:r>
      <w:r w:rsidR="00E30062" w:rsidRPr="0066061D">
        <w:rPr>
          <w:rFonts w:ascii="Arial" w:hAnsi="Arial" w:cs="Arial" w:hint="eastAsia"/>
          <w:sz w:val="21"/>
        </w:rPr>
        <w:t>\HDFS\H</w:t>
      </w:r>
      <w:r w:rsidR="00A96D12">
        <w:rPr>
          <w:rFonts w:ascii="Arial" w:hAnsi="Arial" w:cs="Arial" w:hint="eastAsia"/>
          <w:sz w:val="21"/>
        </w:rPr>
        <w:t>ue</w:t>
      </w:r>
      <w:r w:rsidR="00E30062" w:rsidRPr="0066061D">
        <w:rPr>
          <w:rFonts w:ascii="Arial" w:hAnsi="Arial" w:cs="Arial" w:hint="eastAsia"/>
          <w:sz w:val="21"/>
        </w:rPr>
        <w:t>退出后，</w:t>
      </w:r>
      <w:r>
        <w:rPr>
          <w:rFonts w:ascii="Arial" w:hAnsi="Arial" w:cs="Arial" w:hint="eastAsia"/>
          <w:sz w:val="21"/>
        </w:rPr>
        <w:t>管理组件</w:t>
      </w:r>
      <w:r w:rsidR="00A96D12">
        <w:rPr>
          <w:rFonts w:ascii="Arial" w:hAnsi="Arial" w:cs="Arial" w:hint="eastAsia"/>
          <w:sz w:val="21"/>
        </w:rPr>
        <w:t>Manager</w:t>
      </w:r>
      <w:r w:rsidR="00E30062" w:rsidRPr="0066061D">
        <w:rPr>
          <w:rFonts w:ascii="Arial" w:hAnsi="Arial" w:cs="Arial" w:hint="eastAsia"/>
          <w:sz w:val="21"/>
        </w:rPr>
        <w:t>界面未失效，不能自动单点登出</w:t>
      </w:r>
    </w:p>
    <w:p w:rsidR="00A96D12" w:rsidRPr="00A96D12" w:rsidRDefault="00A96D12" w:rsidP="00A96D12">
      <w:pPr>
        <w:pStyle w:val="aff"/>
        <w:numPr>
          <w:ilvl w:val="0"/>
          <w:numId w:val="46"/>
        </w:numPr>
        <w:ind w:firstLineChars="0"/>
        <w:rPr>
          <w:rFonts w:ascii="Arial" w:hAnsi="Arial" w:cs="Arial"/>
          <w:sz w:val="21"/>
        </w:rPr>
      </w:pPr>
      <w:r w:rsidRPr="00A96D12">
        <w:rPr>
          <w:rFonts w:ascii="Arial" w:hAnsi="Arial" w:cs="Arial" w:hint="eastAsia"/>
          <w:sz w:val="21"/>
        </w:rPr>
        <w:t>业务组件</w:t>
      </w:r>
      <w:r w:rsidRPr="0066061D">
        <w:rPr>
          <w:rFonts w:ascii="Arial" w:hAnsi="Arial" w:cs="Arial" w:hint="eastAsia"/>
          <w:sz w:val="21"/>
        </w:rPr>
        <w:t>H</w:t>
      </w:r>
      <w:r>
        <w:rPr>
          <w:rFonts w:ascii="Arial" w:hAnsi="Arial" w:cs="Arial" w:hint="eastAsia"/>
          <w:sz w:val="21"/>
        </w:rPr>
        <w:t>Base</w:t>
      </w:r>
      <w:r w:rsidRPr="00A96D12">
        <w:rPr>
          <w:rFonts w:ascii="Arial" w:hAnsi="Arial" w:cs="Arial" w:hint="eastAsia"/>
          <w:sz w:val="21"/>
        </w:rPr>
        <w:t>的</w:t>
      </w:r>
      <w:r w:rsidR="00141714">
        <w:rPr>
          <w:rFonts w:ascii="Arial" w:hAnsi="Arial" w:cs="Arial" w:hint="eastAsia"/>
          <w:sz w:val="21"/>
        </w:rPr>
        <w:t>web</w:t>
      </w:r>
      <w:r w:rsidRPr="00A96D12">
        <w:rPr>
          <w:rFonts w:ascii="Arial" w:hAnsi="Arial" w:cs="Arial" w:hint="eastAsia"/>
          <w:sz w:val="21"/>
        </w:rPr>
        <w:t>界面已退出</w:t>
      </w:r>
    </w:p>
    <w:p w:rsidR="00E30062" w:rsidRDefault="00E30062" w:rsidP="00E30062">
      <w:pPr>
        <w:rPr>
          <w:rFonts w:ascii="Arial" w:hAnsi="Arial" w:cs="Arial"/>
          <w:sz w:val="21"/>
        </w:rPr>
      </w:pPr>
      <w:r>
        <w:rPr>
          <w:rFonts w:ascii="Arial" w:hAnsi="Arial" w:cs="Arial"/>
          <w:noProof/>
          <w:snapToGrid/>
          <w:sz w:val="21"/>
        </w:rPr>
        <w:drawing>
          <wp:inline distT="0" distB="0" distL="0" distR="0">
            <wp:extent cx="5274310" cy="1868031"/>
            <wp:effectExtent l="19050" t="0" r="2540" b="0"/>
            <wp:docPr id="273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680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6D12" w:rsidRPr="00A96D12" w:rsidRDefault="00A96D12" w:rsidP="00A96D12">
      <w:pPr>
        <w:pStyle w:val="aff"/>
        <w:numPr>
          <w:ilvl w:val="0"/>
          <w:numId w:val="46"/>
        </w:numPr>
        <w:ind w:firstLineChars="0"/>
        <w:rPr>
          <w:rFonts w:ascii="Arial" w:hAnsi="Arial" w:cs="Arial"/>
          <w:sz w:val="21"/>
        </w:rPr>
      </w:pPr>
      <w:r>
        <w:rPr>
          <w:rFonts w:ascii="Arial" w:hAnsi="Arial" w:cs="Arial" w:hint="eastAsia"/>
          <w:sz w:val="21"/>
        </w:rPr>
        <w:t>管理</w:t>
      </w:r>
      <w:r w:rsidRPr="00A96D12">
        <w:rPr>
          <w:rFonts w:ascii="Arial" w:hAnsi="Arial" w:cs="Arial" w:hint="eastAsia"/>
          <w:sz w:val="21"/>
        </w:rPr>
        <w:t>组件</w:t>
      </w:r>
      <w:r>
        <w:rPr>
          <w:rFonts w:ascii="Arial" w:hAnsi="Arial" w:cs="Arial" w:hint="eastAsia"/>
          <w:sz w:val="21"/>
        </w:rPr>
        <w:t>Manager</w:t>
      </w:r>
      <w:r w:rsidRPr="00A96D12">
        <w:rPr>
          <w:rFonts w:ascii="Arial" w:hAnsi="Arial" w:cs="Arial" w:hint="eastAsia"/>
          <w:sz w:val="21"/>
        </w:rPr>
        <w:t>的</w:t>
      </w:r>
      <w:r w:rsidR="00141714">
        <w:rPr>
          <w:rFonts w:ascii="Arial" w:hAnsi="Arial" w:cs="Arial" w:hint="eastAsia"/>
          <w:sz w:val="21"/>
        </w:rPr>
        <w:t>web</w:t>
      </w:r>
      <w:r w:rsidRPr="00A96D12">
        <w:rPr>
          <w:rFonts w:ascii="Arial" w:hAnsi="Arial" w:cs="Arial" w:hint="eastAsia"/>
          <w:sz w:val="21"/>
        </w:rPr>
        <w:t>界面</w:t>
      </w:r>
      <w:r w:rsidR="002E774F">
        <w:rPr>
          <w:rFonts w:ascii="Arial" w:hAnsi="Arial" w:cs="Arial" w:hint="eastAsia"/>
          <w:sz w:val="21"/>
        </w:rPr>
        <w:t>未失效，可以继续操作</w:t>
      </w:r>
    </w:p>
    <w:p w:rsidR="00E30062" w:rsidRPr="00B04D25" w:rsidRDefault="00E30062" w:rsidP="00E30062">
      <w:pPr>
        <w:rPr>
          <w:rFonts w:ascii="Arial" w:hAnsi="Arial" w:cs="Arial"/>
          <w:sz w:val="21"/>
        </w:rPr>
      </w:pPr>
      <w:r>
        <w:rPr>
          <w:rFonts w:ascii="Arial" w:hAnsi="Arial" w:cs="Arial"/>
          <w:noProof/>
          <w:snapToGrid/>
          <w:sz w:val="21"/>
        </w:rPr>
        <w:lastRenderedPageBreak/>
        <w:drawing>
          <wp:inline distT="0" distB="0" distL="0" distR="0">
            <wp:extent cx="5274310" cy="1968329"/>
            <wp:effectExtent l="19050" t="0" r="2540" b="0"/>
            <wp:docPr id="274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683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062" w:rsidRPr="00B04D25" w:rsidRDefault="00E30062" w:rsidP="00E30062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解决方案建议】</w:t>
      </w:r>
    </w:p>
    <w:p w:rsidR="00E30062" w:rsidRPr="00B04D25" w:rsidRDefault="00E30062" w:rsidP="00E30062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问题单号及状态】</w:t>
      </w:r>
    </w:p>
    <w:p w:rsidR="00E30062" w:rsidRDefault="00E30062" w:rsidP="00E30062">
      <w:pPr>
        <w:rPr>
          <w:rFonts w:ascii="Arial" w:hAnsi="Arial" w:cs="Arial"/>
          <w:szCs w:val="24"/>
        </w:rPr>
      </w:pPr>
      <w:r w:rsidRPr="00B04D25">
        <w:rPr>
          <w:rFonts w:ascii="Arial" w:hAnsi="Arial" w:cs="Arial"/>
          <w:szCs w:val="24"/>
        </w:rPr>
        <w:t>【产品反馈】</w:t>
      </w:r>
    </w:p>
    <w:p w:rsidR="00B7277B" w:rsidRPr="00DB4262" w:rsidRDefault="00B7277B" w:rsidP="00B7277B">
      <w:pPr>
        <w:pStyle w:val="H4"/>
        <w:rPr>
          <w:rFonts w:cs="Arial"/>
          <w:szCs w:val="24"/>
        </w:rPr>
      </w:pPr>
      <w:bookmarkStart w:id="69" w:name="_Toc419122227"/>
      <w:r w:rsidRPr="00DB4262">
        <w:rPr>
          <w:rFonts w:cs="Arial" w:hint="eastAsia"/>
          <w:szCs w:val="24"/>
        </w:rPr>
        <w:t>元数据管理界面没有单独</w:t>
      </w:r>
      <w:r w:rsidRPr="00DB4262">
        <w:rPr>
          <w:rFonts w:cs="Arial" w:hint="eastAsia"/>
          <w:szCs w:val="24"/>
        </w:rPr>
        <w:t>logout</w:t>
      </w:r>
      <w:r w:rsidRPr="00DB4262">
        <w:rPr>
          <w:rFonts w:cs="Arial" w:hint="eastAsia"/>
          <w:szCs w:val="24"/>
        </w:rPr>
        <w:t>功能</w:t>
      </w:r>
      <w:bookmarkEnd w:id="69"/>
    </w:p>
    <w:p w:rsidR="00B7277B" w:rsidRDefault="00B7277B" w:rsidP="00B7277B">
      <w:pPr>
        <w:rPr>
          <w:rFonts w:ascii="Arial" w:cs="Arial"/>
          <w:szCs w:val="24"/>
        </w:rPr>
      </w:pPr>
      <w:r w:rsidRPr="00B04D25">
        <w:rPr>
          <w:rFonts w:ascii="Arial" w:cs="Arial"/>
          <w:szCs w:val="24"/>
        </w:rPr>
        <w:t>【问题严重等级】</w:t>
      </w:r>
    </w:p>
    <w:p w:rsidR="00411C88" w:rsidRDefault="00850D80" w:rsidP="00411C88">
      <w:pPr>
        <w:rPr>
          <w:rFonts w:ascii="Arial" w:cs="Arial"/>
          <w:szCs w:val="24"/>
        </w:rPr>
      </w:pPr>
      <w:r>
        <w:rPr>
          <w:rFonts w:ascii="Arial" w:cs="Arial" w:hint="eastAsia"/>
          <w:szCs w:val="24"/>
        </w:rPr>
        <w:t>提</w:t>
      </w:r>
      <w:r w:rsidR="000358B5">
        <w:rPr>
          <w:rFonts w:ascii="Arial" w:cs="Arial" w:hint="eastAsia"/>
          <w:szCs w:val="24"/>
        </w:rPr>
        <w:t>示</w:t>
      </w:r>
      <w:r w:rsidR="00F11B63">
        <w:rPr>
          <w:rFonts w:ascii="Arial" w:cs="Arial" w:hint="eastAsia"/>
          <w:szCs w:val="24"/>
        </w:rPr>
        <w:t>，</w:t>
      </w:r>
      <w:r w:rsidR="00F11B63">
        <w:rPr>
          <w:rFonts w:ascii="Arial" w:hAnsi="Arial" w:cs="Arial" w:hint="eastAsia"/>
          <w:sz w:val="21"/>
        </w:rPr>
        <w:t>非红线安全问题</w:t>
      </w:r>
    </w:p>
    <w:p w:rsidR="00B7277B" w:rsidRPr="00B04D25" w:rsidRDefault="00B7277B" w:rsidP="00411C88">
      <w:pPr>
        <w:rPr>
          <w:rFonts w:ascii="Arial" w:hAnsi="Arial" w:cs="Arial"/>
          <w:szCs w:val="24"/>
        </w:rPr>
      </w:pPr>
      <w:r w:rsidRPr="00B04D25">
        <w:rPr>
          <w:rFonts w:ascii="Arial" w:hAnsi="Arial" w:cs="Arial"/>
          <w:szCs w:val="24"/>
        </w:rPr>
        <w:t>【问题现象】</w:t>
      </w:r>
    </w:p>
    <w:p w:rsidR="000871BB" w:rsidRDefault="000871BB" w:rsidP="000871BB">
      <w:pPr>
        <w:rPr>
          <w:rFonts w:ascii="Arial" w:hAnsi="Arial" w:cs="Arial"/>
          <w:sz w:val="21"/>
        </w:rPr>
      </w:pPr>
      <w:r w:rsidRPr="0081500A">
        <w:rPr>
          <w:rFonts w:ascii="Arial" w:hAnsi="Arial" w:cs="Arial" w:hint="eastAsia"/>
          <w:sz w:val="21"/>
        </w:rPr>
        <w:t>元数据</w:t>
      </w:r>
      <w:r w:rsidRPr="00E606DA">
        <w:rPr>
          <w:rFonts w:ascii="Arial" w:hAnsi="Arial" w:cs="Arial" w:hint="eastAsia"/>
          <w:sz w:val="21"/>
        </w:rPr>
        <w:t>管理界面</w:t>
      </w:r>
      <w:r w:rsidRPr="0081500A">
        <w:rPr>
          <w:rFonts w:ascii="Arial" w:hAnsi="Arial" w:cs="Arial" w:hint="eastAsia"/>
          <w:sz w:val="21"/>
        </w:rPr>
        <w:t>嵌在</w:t>
      </w:r>
      <w:r>
        <w:rPr>
          <w:rFonts w:ascii="Arial" w:hAnsi="Arial" w:cs="Arial" w:hint="eastAsia"/>
          <w:sz w:val="21"/>
        </w:rPr>
        <w:t>manager</w:t>
      </w:r>
      <w:r w:rsidRPr="0081500A">
        <w:rPr>
          <w:rFonts w:ascii="Arial" w:hAnsi="Arial" w:cs="Arial" w:hint="eastAsia"/>
          <w:sz w:val="21"/>
        </w:rPr>
        <w:t>中，但</w:t>
      </w:r>
      <w:r w:rsidRPr="0081500A">
        <w:rPr>
          <w:rFonts w:ascii="Arial" w:hAnsi="Arial" w:cs="Arial" w:hint="eastAsia"/>
          <w:sz w:val="21"/>
        </w:rPr>
        <w:t>Web</w:t>
      </w:r>
      <w:r w:rsidRPr="0081500A">
        <w:rPr>
          <w:rFonts w:ascii="Arial" w:hAnsi="Arial" w:cs="Arial" w:hint="eastAsia"/>
          <w:sz w:val="21"/>
        </w:rPr>
        <w:t>容器使用单独的</w:t>
      </w:r>
      <w:r w:rsidR="00F44E92">
        <w:rPr>
          <w:rFonts w:ascii="Arial" w:hAnsi="Arial" w:cs="Arial" w:hint="eastAsia"/>
          <w:sz w:val="21"/>
        </w:rPr>
        <w:t>，所以</w:t>
      </w:r>
      <w:r w:rsidR="00F44E92">
        <w:rPr>
          <w:rFonts w:ascii="Arial" w:hAnsi="Arial" w:cs="Arial" w:hint="eastAsia"/>
          <w:sz w:val="21"/>
        </w:rPr>
        <w:t>manager</w:t>
      </w:r>
      <w:r w:rsidR="00F44E92">
        <w:rPr>
          <w:rFonts w:ascii="Arial" w:hAnsi="Arial" w:cs="Arial" w:hint="eastAsia"/>
          <w:sz w:val="21"/>
        </w:rPr>
        <w:t>退出，元数据没有自动退出</w:t>
      </w:r>
      <w:r w:rsidRPr="0081500A">
        <w:rPr>
          <w:rFonts w:ascii="Arial" w:hAnsi="Arial" w:cs="Arial" w:hint="eastAsia"/>
          <w:sz w:val="21"/>
        </w:rPr>
        <w:t>。元数据没有提供单独的</w:t>
      </w:r>
      <w:r w:rsidRPr="0081500A">
        <w:rPr>
          <w:rFonts w:ascii="Arial" w:hAnsi="Arial" w:cs="Arial" w:hint="eastAsia"/>
          <w:sz w:val="21"/>
        </w:rPr>
        <w:t>logout</w:t>
      </w:r>
      <w:r w:rsidRPr="0081500A">
        <w:rPr>
          <w:rFonts w:ascii="Arial" w:hAnsi="Arial" w:cs="Arial" w:hint="eastAsia"/>
          <w:sz w:val="21"/>
        </w:rPr>
        <w:t>按钮。</w:t>
      </w:r>
    </w:p>
    <w:p w:rsidR="00F91697" w:rsidRDefault="005A7480" w:rsidP="00F91697">
      <w:pPr>
        <w:rPr>
          <w:rFonts w:ascii="Arial" w:hAnsi="Arial" w:cs="Arial"/>
          <w:sz w:val="21"/>
        </w:rPr>
      </w:pPr>
      <w:r>
        <w:rPr>
          <w:rFonts w:ascii="Arial" w:hAnsi="Arial" w:cs="Arial" w:hint="eastAsia"/>
          <w:noProof/>
          <w:snapToGrid/>
          <w:sz w:val="21"/>
        </w:rPr>
        <w:lastRenderedPageBreak/>
        <w:drawing>
          <wp:inline distT="0" distB="0" distL="0" distR="0">
            <wp:extent cx="5274945" cy="5473065"/>
            <wp:effectExtent l="19050" t="0" r="1905" b="0"/>
            <wp:docPr id="22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5473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498F" w:rsidRPr="00A6498F" w:rsidRDefault="00A6498F" w:rsidP="00F91697">
      <w:pPr>
        <w:rPr>
          <w:rFonts w:ascii="Arial" w:hAnsi="Arial" w:cs="Arial"/>
          <w:sz w:val="21"/>
        </w:rPr>
      </w:pPr>
      <w:r>
        <w:rPr>
          <w:rFonts w:ascii="Arial" w:hAnsi="Arial" w:cs="Arial" w:hint="eastAsia"/>
          <w:sz w:val="21"/>
        </w:rPr>
        <w:t>也可以在新页签输入</w:t>
      </w:r>
      <w:r w:rsidRPr="0081500A">
        <w:rPr>
          <w:rFonts w:ascii="Arial" w:hAnsi="Arial" w:cs="Arial" w:hint="eastAsia"/>
          <w:sz w:val="21"/>
        </w:rPr>
        <w:t>元数据</w:t>
      </w:r>
      <w:r w:rsidRPr="00E606DA">
        <w:rPr>
          <w:rFonts w:ascii="Arial" w:hAnsi="Arial" w:cs="Arial" w:hint="eastAsia"/>
          <w:sz w:val="21"/>
        </w:rPr>
        <w:t>管理界面</w:t>
      </w:r>
      <w:r>
        <w:rPr>
          <w:rFonts w:ascii="Arial" w:hAnsi="Arial" w:cs="Arial" w:hint="eastAsia"/>
          <w:sz w:val="21"/>
        </w:rPr>
        <w:t>的</w:t>
      </w:r>
      <w:r>
        <w:rPr>
          <w:rFonts w:ascii="Arial" w:hAnsi="Arial" w:cs="Arial" w:hint="eastAsia"/>
          <w:sz w:val="21"/>
        </w:rPr>
        <w:t>url</w:t>
      </w:r>
      <w:r>
        <w:rPr>
          <w:rFonts w:ascii="Arial" w:hAnsi="Arial" w:cs="Arial" w:hint="eastAsia"/>
          <w:sz w:val="21"/>
        </w:rPr>
        <w:t>直接登录，同样</w:t>
      </w:r>
      <w:r w:rsidRPr="0081500A">
        <w:rPr>
          <w:rFonts w:ascii="Arial" w:hAnsi="Arial" w:cs="Arial" w:hint="eastAsia"/>
          <w:sz w:val="21"/>
        </w:rPr>
        <w:t>没有提供单独的</w:t>
      </w:r>
      <w:r w:rsidRPr="0081500A">
        <w:rPr>
          <w:rFonts w:ascii="Arial" w:hAnsi="Arial" w:cs="Arial" w:hint="eastAsia"/>
          <w:sz w:val="21"/>
        </w:rPr>
        <w:t>logout</w:t>
      </w:r>
      <w:r w:rsidRPr="0081500A">
        <w:rPr>
          <w:rFonts w:ascii="Arial" w:hAnsi="Arial" w:cs="Arial" w:hint="eastAsia"/>
          <w:sz w:val="21"/>
        </w:rPr>
        <w:t>按钮。</w:t>
      </w:r>
    </w:p>
    <w:p w:rsidR="00F91697" w:rsidRDefault="00F91697" w:rsidP="00F91697">
      <w:pPr>
        <w:rPr>
          <w:rFonts w:ascii="Arial" w:hAnsi="Arial" w:cs="Arial"/>
          <w:sz w:val="21"/>
        </w:rPr>
      </w:pPr>
      <w:r>
        <w:rPr>
          <w:rFonts w:ascii="Arial" w:hAnsi="Arial" w:cs="Arial"/>
          <w:noProof/>
          <w:snapToGrid/>
          <w:sz w:val="21"/>
        </w:rPr>
        <w:drawing>
          <wp:inline distT="0" distB="0" distL="0" distR="0">
            <wp:extent cx="5274310" cy="1686668"/>
            <wp:effectExtent l="19050" t="0" r="2540" b="0"/>
            <wp:docPr id="19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866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1F3F" w:rsidRDefault="00A91F3F" w:rsidP="00A91F3F">
      <w:pPr>
        <w:rPr>
          <w:rFonts w:ascii="Arial" w:hAnsi="Arial" w:cs="Arial"/>
          <w:sz w:val="21"/>
        </w:rPr>
      </w:pPr>
      <w:r>
        <w:rPr>
          <w:rFonts w:ascii="Arial" w:hAnsi="Arial" w:cs="Arial" w:hint="eastAsia"/>
          <w:sz w:val="21"/>
        </w:rPr>
        <w:t>浏览器</w:t>
      </w:r>
      <w:r w:rsidRPr="0081500A">
        <w:rPr>
          <w:rFonts w:ascii="Arial" w:hAnsi="Arial" w:cs="Arial" w:hint="eastAsia"/>
          <w:sz w:val="21"/>
        </w:rPr>
        <w:t>关闭后，</w:t>
      </w:r>
      <w:r>
        <w:rPr>
          <w:rFonts w:ascii="Arial" w:hAnsi="Arial" w:cs="Arial" w:hint="eastAsia"/>
          <w:sz w:val="21"/>
        </w:rPr>
        <w:t>前台不活动，后台</w:t>
      </w:r>
      <w:r w:rsidRPr="0081500A">
        <w:rPr>
          <w:rFonts w:ascii="Arial" w:hAnsi="Arial" w:cs="Arial" w:hint="eastAsia"/>
          <w:sz w:val="21"/>
        </w:rPr>
        <w:t>session 20</w:t>
      </w:r>
      <w:r w:rsidRPr="0081500A">
        <w:rPr>
          <w:rFonts w:ascii="Arial" w:hAnsi="Arial" w:cs="Arial" w:hint="eastAsia"/>
          <w:sz w:val="21"/>
        </w:rPr>
        <w:t>分钟超时退出</w:t>
      </w:r>
      <w:r>
        <w:rPr>
          <w:rFonts w:ascii="Arial" w:hAnsi="Arial" w:cs="Arial" w:hint="eastAsia"/>
          <w:sz w:val="21"/>
        </w:rPr>
        <w:t>，目前没有立即销毁后台</w:t>
      </w:r>
      <w:r w:rsidRPr="0081500A">
        <w:rPr>
          <w:rFonts w:ascii="Arial" w:hAnsi="Arial" w:cs="Arial" w:hint="eastAsia"/>
          <w:sz w:val="21"/>
        </w:rPr>
        <w:t>session</w:t>
      </w:r>
      <w:r>
        <w:rPr>
          <w:rFonts w:ascii="Arial" w:hAnsi="Arial" w:cs="Arial" w:hint="eastAsia"/>
          <w:sz w:val="21"/>
        </w:rPr>
        <w:t>手段。</w:t>
      </w:r>
    </w:p>
    <w:p w:rsidR="00A91F3F" w:rsidRDefault="00A91F3F" w:rsidP="00511BDC">
      <w:pPr>
        <w:rPr>
          <w:rFonts w:ascii="Arial" w:hAnsi="Arial" w:cs="Arial"/>
          <w:sz w:val="21"/>
        </w:rPr>
      </w:pPr>
      <w:r w:rsidRPr="00653C37">
        <w:rPr>
          <w:rFonts w:ascii="Arial" w:hAnsi="Arial" w:cs="Arial" w:hint="eastAsia"/>
          <w:sz w:val="21"/>
        </w:rPr>
        <w:lastRenderedPageBreak/>
        <w:t>用户登录元数据页面后，删除用户，有同样的问题。</w:t>
      </w:r>
    </w:p>
    <w:p w:rsidR="00B7277B" w:rsidRPr="00B04D25" w:rsidRDefault="00B7277B" w:rsidP="00B7277B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解决方案建议】</w:t>
      </w:r>
    </w:p>
    <w:p w:rsidR="00B7277B" w:rsidRPr="00B04D25" w:rsidRDefault="00B7277B" w:rsidP="00B7277B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问题单号及状态】</w:t>
      </w:r>
    </w:p>
    <w:p w:rsidR="00B7277B" w:rsidRPr="00653C37" w:rsidRDefault="00B7277B" w:rsidP="00B7277B">
      <w:pPr>
        <w:rPr>
          <w:rFonts w:ascii="Arial" w:hAnsi="Arial" w:cs="Arial"/>
          <w:sz w:val="21"/>
        </w:rPr>
      </w:pPr>
      <w:r w:rsidRPr="00653C37">
        <w:rPr>
          <w:rFonts w:ascii="Arial" w:hAnsi="Arial" w:cs="Arial" w:hint="eastAsia"/>
          <w:sz w:val="21"/>
        </w:rPr>
        <w:tab/>
      </w:r>
      <w:r w:rsidRPr="00653C37">
        <w:rPr>
          <w:rFonts w:ascii="Arial" w:hAnsi="Arial" w:cs="Arial"/>
          <w:sz w:val="21"/>
        </w:rPr>
        <w:t>DTS2015031800101</w:t>
      </w:r>
    </w:p>
    <w:p w:rsidR="00B7277B" w:rsidRDefault="00B7277B" w:rsidP="00B7277B">
      <w:pPr>
        <w:rPr>
          <w:rFonts w:ascii="Arial" w:hAnsi="Arial" w:cs="Arial"/>
          <w:szCs w:val="24"/>
        </w:rPr>
      </w:pPr>
      <w:r w:rsidRPr="00B04D25">
        <w:rPr>
          <w:rFonts w:ascii="Arial" w:hAnsi="Arial" w:cs="Arial"/>
          <w:szCs w:val="24"/>
        </w:rPr>
        <w:t>【产品反馈】</w:t>
      </w:r>
    </w:p>
    <w:p w:rsidR="005C4233" w:rsidRPr="00B04D25" w:rsidRDefault="005C4233" w:rsidP="005C4233">
      <w:pPr>
        <w:pStyle w:val="H4"/>
      </w:pPr>
      <w:bookmarkStart w:id="70" w:name="_Toc419122228"/>
      <w:r>
        <w:rPr>
          <w:rFonts w:hint="eastAsia"/>
        </w:rPr>
        <w:t>权限为空的用户，可以访问</w:t>
      </w:r>
      <w:r>
        <w:rPr>
          <w:rFonts w:hint="eastAsia"/>
        </w:rPr>
        <w:t>HUE</w:t>
      </w:r>
      <w:r>
        <w:rPr>
          <w:rFonts w:hint="eastAsia"/>
        </w:rPr>
        <w:t>、</w:t>
      </w:r>
      <w:r>
        <w:rPr>
          <w:rFonts w:hint="eastAsia"/>
        </w:rPr>
        <w:t>HBase</w:t>
      </w:r>
      <w:r>
        <w:rPr>
          <w:rFonts w:hint="eastAsia"/>
        </w:rPr>
        <w:t>、</w:t>
      </w:r>
      <w:r>
        <w:rPr>
          <w:rFonts w:hint="eastAsia"/>
        </w:rPr>
        <w:t>HDFS</w:t>
      </w:r>
      <w:r>
        <w:rPr>
          <w:rFonts w:hint="eastAsia"/>
        </w:rPr>
        <w:t>所有组件界面</w:t>
      </w:r>
      <w:bookmarkEnd w:id="70"/>
    </w:p>
    <w:p w:rsidR="005C4233" w:rsidRDefault="005C4233" w:rsidP="005C4233">
      <w:pPr>
        <w:rPr>
          <w:rFonts w:ascii="Arial" w:cs="Arial"/>
          <w:szCs w:val="24"/>
        </w:rPr>
      </w:pPr>
      <w:r w:rsidRPr="00B04D25">
        <w:rPr>
          <w:rFonts w:ascii="Arial" w:cs="Arial"/>
          <w:szCs w:val="24"/>
        </w:rPr>
        <w:t>【问题严重等级】</w:t>
      </w:r>
    </w:p>
    <w:p w:rsidR="005C4233" w:rsidRPr="00580B8B" w:rsidRDefault="005C4233" w:rsidP="00F11B63">
      <w:pPr>
        <w:rPr>
          <w:rFonts w:ascii="Arial" w:hAnsi="Arial" w:cs="Arial"/>
          <w:sz w:val="21"/>
        </w:rPr>
      </w:pPr>
      <w:r w:rsidRPr="00580B8B">
        <w:rPr>
          <w:rFonts w:ascii="Arial" w:hAnsi="Arial" w:cs="Arial" w:hint="eastAsia"/>
          <w:sz w:val="21"/>
        </w:rPr>
        <w:t>一般问题，</w:t>
      </w:r>
      <w:r w:rsidR="00F11B63">
        <w:rPr>
          <w:rFonts w:ascii="Arial" w:hAnsi="Arial" w:cs="Arial" w:hint="eastAsia"/>
          <w:sz w:val="21"/>
        </w:rPr>
        <w:t>非红线安全问题，</w:t>
      </w:r>
      <w:r w:rsidRPr="00580B8B">
        <w:rPr>
          <w:rFonts w:ascii="Arial" w:hAnsi="Arial" w:cs="Arial" w:hint="eastAsia"/>
          <w:sz w:val="21"/>
        </w:rPr>
        <w:t>定级依据是</w:t>
      </w:r>
      <w:r w:rsidRPr="00580B8B">
        <w:rPr>
          <w:rFonts w:ascii="Arial" w:hAnsi="Arial" w:cs="Arial"/>
          <w:sz w:val="21"/>
        </w:rPr>
        <w:t>CVSS</w:t>
      </w:r>
      <w:r w:rsidRPr="00580B8B">
        <w:rPr>
          <w:rFonts w:ascii="Arial" w:hAnsi="Arial" w:cs="Arial" w:hint="eastAsia"/>
          <w:sz w:val="21"/>
        </w:rPr>
        <w:t>基础分为</w:t>
      </w:r>
      <w:r w:rsidRPr="00580B8B">
        <w:rPr>
          <w:rFonts w:ascii="Arial" w:hAnsi="Arial" w:cs="Arial"/>
          <w:sz w:val="21"/>
        </w:rPr>
        <w:t xml:space="preserve"> </w:t>
      </w:r>
      <w:r w:rsidRPr="00580B8B">
        <w:rPr>
          <w:rFonts w:ascii="Arial" w:hAnsi="Arial" w:cs="Arial" w:hint="eastAsia"/>
          <w:sz w:val="21"/>
        </w:rPr>
        <w:t>4.0</w:t>
      </w:r>
      <w:r w:rsidRPr="00580B8B">
        <w:rPr>
          <w:rFonts w:ascii="Arial" w:hAnsi="Arial" w:cs="Arial" w:hint="eastAsia"/>
          <w:sz w:val="21"/>
        </w:rPr>
        <w:t>（</w:t>
      </w:r>
      <w:r w:rsidRPr="00580B8B">
        <w:rPr>
          <w:rFonts w:ascii="Arial" w:hAnsi="Arial" w:cs="Arial"/>
          <w:sz w:val="21"/>
        </w:rPr>
        <w:t>AV:</w:t>
      </w:r>
      <w:r w:rsidRPr="00580B8B">
        <w:rPr>
          <w:rFonts w:ascii="Arial" w:hAnsi="Arial" w:cs="Arial" w:hint="eastAsia"/>
          <w:sz w:val="21"/>
        </w:rPr>
        <w:t>N</w:t>
      </w:r>
      <w:r w:rsidRPr="00580B8B">
        <w:rPr>
          <w:rFonts w:ascii="Arial" w:hAnsi="Arial" w:cs="Arial"/>
          <w:sz w:val="21"/>
        </w:rPr>
        <w:t>/AC:</w:t>
      </w:r>
      <w:r>
        <w:rPr>
          <w:rFonts w:ascii="Arial" w:hAnsi="Arial" w:cs="Arial" w:hint="eastAsia"/>
          <w:sz w:val="21"/>
        </w:rPr>
        <w:t>L</w:t>
      </w:r>
      <w:r w:rsidRPr="00580B8B">
        <w:rPr>
          <w:rFonts w:ascii="Arial" w:hAnsi="Arial" w:cs="Arial"/>
          <w:sz w:val="21"/>
        </w:rPr>
        <w:t>/Au:</w:t>
      </w:r>
      <w:r w:rsidRPr="00580B8B">
        <w:rPr>
          <w:rFonts w:ascii="Arial" w:hAnsi="Arial" w:cs="Arial" w:hint="eastAsia"/>
          <w:sz w:val="21"/>
        </w:rPr>
        <w:t>S</w:t>
      </w:r>
      <w:r w:rsidRPr="00580B8B">
        <w:rPr>
          <w:rFonts w:ascii="Arial" w:hAnsi="Arial" w:cs="Arial"/>
          <w:sz w:val="21"/>
        </w:rPr>
        <w:t>/C:P/I:</w:t>
      </w:r>
      <w:r>
        <w:rPr>
          <w:rFonts w:ascii="Arial" w:hAnsi="Arial" w:cs="Arial" w:hint="eastAsia"/>
          <w:sz w:val="21"/>
        </w:rPr>
        <w:t>N</w:t>
      </w:r>
      <w:r w:rsidRPr="00580B8B">
        <w:rPr>
          <w:rFonts w:ascii="Arial" w:hAnsi="Arial" w:cs="Arial"/>
          <w:sz w:val="21"/>
        </w:rPr>
        <w:t>/A:</w:t>
      </w:r>
      <w:r>
        <w:rPr>
          <w:rFonts w:ascii="Arial" w:hAnsi="Arial" w:cs="Arial" w:hint="eastAsia"/>
          <w:sz w:val="21"/>
        </w:rPr>
        <w:t>N</w:t>
      </w:r>
      <w:r w:rsidRPr="00580B8B">
        <w:rPr>
          <w:rFonts w:ascii="Arial" w:hAnsi="Arial" w:cs="Arial" w:hint="eastAsia"/>
          <w:sz w:val="21"/>
        </w:rPr>
        <w:t>），</w:t>
      </w:r>
      <w:r w:rsidRPr="00580B8B">
        <w:rPr>
          <w:rFonts w:ascii="Arial" w:hAnsi="Arial" w:cs="Arial"/>
          <w:sz w:val="21"/>
        </w:rPr>
        <w:t>CVSS</w:t>
      </w:r>
      <w:r w:rsidRPr="00580B8B">
        <w:rPr>
          <w:rFonts w:ascii="Arial" w:hAnsi="Arial" w:cs="Arial" w:hint="eastAsia"/>
          <w:sz w:val="21"/>
        </w:rPr>
        <w:t>基础分评分说明如下：</w:t>
      </w:r>
      <w:r w:rsidRPr="00580B8B">
        <w:rPr>
          <w:rFonts w:ascii="Arial" w:hAnsi="Arial" w:cs="Arial"/>
          <w:sz w:val="21"/>
        </w:rPr>
        <w:t xml:space="preserve"> </w:t>
      </w:r>
    </w:p>
    <w:tbl>
      <w:tblPr>
        <w:tblW w:w="5000" w:type="pct"/>
        <w:tblLook w:val="04A0"/>
      </w:tblPr>
      <w:tblGrid>
        <w:gridCol w:w="2517"/>
        <w:gridCol w:w="1277"/>
        <w:gridCol w:w="4728"/>
      </w:tblGrid>
      <w:tr w:rsidR="005C4233" w:rsidRPr="00780D6A" w:rsidTr="00655DA2">
        <w:trPr>
          <w:trHeight w:val="561"/>
        </w:trPr>
        <w:tc>
          <w:tcPr>
            <w:tcW w:w="14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C4233" w:rsidRPr="00780D6A" w:rsidRDefault="005C4233" w:rsidP="00655D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1"/>
              </w:rPr>
            </w:pPr>
            <w:r w:rsidRPr="00780D6A">
              <w:rPr>
                <w:rFonts w:ascii="宋体" w:hAnsi="宋体" w:cs="宋体" w:hint="eastAsia"/>
                <w:snapToGrid/>
                <w:color w:val="000000"/>
                <w:sz w:val="21"/>
              </w:rPr>
              <w:t>维度</w:t>
            </w:r>
          </w:p>
        </w:tc>
        <w:tc>
          <w:tcPr>
            <w:tcW w:w="7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C4233" w:rsidRPr="00780D6A" w:rsidRDefault="005C4233" w:rsidP="00655D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1"/>
              </w:rPr>
            </w:pPr>
            <w:r w:rsidRPr="00780D6A">
              <w:rPr>
                <w:rFonts w:ascii="宋体" w:hAnsi="宋体" w:cs="宋体" w:hint="eastAsia"/>
                <w:snapToGrid/>
                <w:color w:val="000000"/>
                <w:sz w:val="21"/>
              </w:rPr>
              <w:t>评分情况</w:t>
            </w:r>
          </w:p>
        </w:tc>
        <w:tc>
          <w:tcPr>
            <w:tcW w:w="2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C4233" w:rsidRPr="00780D6A" w:rsidRDefault="005C4233" w:rsidP="00655D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1"/>
              </w:rPr>
            </w:pPr>
            <w:r w:rsidRPr="00780D6A">
              <w:rPr>
                <w:rFonts w:ascii="宋体" w:hAnsi="宋体" w:cs="宋体" w:hint="eastAsia"/>
                <w:snapToGrid/>
                <w:color w:val="000000"/>
                <w:sz w:val="21"/>
              </w:rPr>
              <w:t>评分说明</w:t>
            </w:r>
          </w:p>
        </w:tc>
      </w:tr>
      <w:tr w:rsidR="005C4233" w:rsidRPr="00780D6A" w:rsidTr="00655DA2">
        <w:trPr>
          <w:trHeight w:val="113"/>
        </w:trPr>
        <w:tc>
          <w:tcPr>
            <w:tcW w:w="14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C4233" w:rsidRPr="00780D6A" w:rsidRDefault="005C4233" w:rsidP="00655DA2">
            <w:pPr>
              <w:jc w:val="both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Access Vector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C4233" w:rsidRPr="00780D6A" w:rsidRDefault="005C4233" w:rsidP="00655DA2">
            <w:pPr>
              <w:jc w:val="center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N</w:t>
            </w:r>
          </w:p>
        </w:tc>
        <w:tc>
          <w:tcPr>
            <w:tcW w:w="2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C4233" w:rsidRPr="00780D6A" w:rsidRDefault="005C4233" w:rsidP="00655DA2">
            <w:pPr>
              <w:widowControl/>
              <w:autoSpaceDE/>
              <w:autoSpaceDN/>
              <w:adjustRightInd/>
              <w:spacing w:line="240" w:lineRule="auto"/>
              <w:jc w:val="both"/>
              <w:rPr>
                <w:rFonts w:ascii="Arial" w:hAnsi="Arial" w:cs="Arial"/>
                <w:sz w:val="21"/>
              </w:rPr>
            </w:pPr>
            <w:r w:rsidRPr="00780D6A">
              <w:rPr>
                <w:rFonts w:ascii="Arial" w:hAnsi="Arial" w:cs="Arial" w:hint="eastAsia"/>
                <w:sz w:val="21"/>
              </w:rPr>
              <w:t>通过</w:t>
            </w:r>
            <w:r w:rsidRPr="00780D6A">
              <w:rPr>
                <w:rFonts w:ascii="Arial" w:hAnsi="Arial" w:cs="Arial"/>
                <w:sz w:val="21"/>
              </w:rPr>
              <w:t>WEB</w:t>
            </w:r>
            <w:r w:rsidRPr="00780D6A">
              <w:rPr>
                <w:rFonts w:ascii="Arial" w:hAnsi="Arial" w:cs="Arial" w:hint="eastAsia"/>
                <w:sz w:val="21"/>
              </w:rPr>
              <w:t>访问</w:t>
            </w:r>
          </w:p>
        </w:tc>
      </w:tr>
      <w:tr w:rsidR="005C4233" w:rsidRPr="00780D6A" w:rsidTr="00655DA2">
        <w:trPr>
          <w:trHeight w:val="113"/>
        </w:trPr>
        <w:tc>
          <w:tcPr>
            <w:tcW w:w="14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C4233" w:rsidRPr="00780D6A" w:rsidRDefault="005C4233" w:rsidP="00655DA2">
            <w:pPr>
              <w:jc w:val="both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Access Complexity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C4233" w:rsidRPr="00780D6A" w:rsidRDefault="005C4233" w:rsidP="00655DA2">
            <w:pPr>
              <w:jc w:val="center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L</w:t>
            </w:r>
          </w:p>
        </w:tc>
        <w:tc>
          <w:tcPr>
            <w:tcW w:w="2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C4233" w:rsidRPr="00780D6A" w:rsidRDefault="00436BAB" w:rsidP="00655DA2">
            <w:pPr>
              <w:widowControl/>
              <w:autoSpaceDE/>
              <w:autoSpaceDN/>
              <w:adjustRightInd/>
              <w:spacing w:line="240" w:lineRule="auto"/>
              <w:jc w:val="both"/>
              <w:rPr>
                <w:rFonts w:ascii="Arial" w:hAnsi="Arial" w:cs="Arial"/>
                <w:sz w:val="21"/>
              </w:rPr>
            </w:pPr>
            <w:r>
              <w:rPr>
                <w:rFonts w:ascii="Arial" w:hAnsi="Arial" w:cs="Arial" w:hint="eastAsia"/>
                <w:sz w:val="21"/>
              </w:rPr>
              <w:t>无任何权限用户都可以查看</w:t>
            </w:r>
          </w:p>
        </w:tc>
      </w:tr>
      <w:tr w:rsidR="005C4233" w:rsidRPr="00780D6A" w:rsidTr="00655DA2">
        <w:trPr>
          <w:trHeight w:val="113"/>
        </w:trPr>
        <w:tc>
          <w:tcPr>
            <w:tcW w:w="14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C4233" w:rsidRPr="00780D6A" w:rsidRDefault="005C4233" w:rsidP="00655DA2">
            <w:pPr>
              <w:jc w:val="both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Authentication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C4233" w:rsidRPr="00780D6A" w:rsidRDefault="005C4233" w:rsidP="00655DA2">
            <w:pPr>
              <w:jc w:val="center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S</w:t>
            </w:r>
          </w:p>
        </w:tc>
        <w:tc>
          <w:tcPr>
            <w:tcW w:w="2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C4233" w:rsidRPr="00780D6A" w:rsidRDefault="005C4233" w:rsidP="00655DA2">
            <w:pPr>
              <w:widowControl/>
              <w:autoSpaceDE/>
              <w:autoSpaceDN/>
              <w:adjustRightInd/>
              <w:spacing w:line="240" w:lineRule="auto"/>
              <w:jc w:val="both"/>
              <w:rPr>
                <w:rFonts w:ascii="Arial" w:hAnsi="Arial" w:cs="Arial"/>
                <w:sz w:val="21"/>
              </w:rPr>
            </w:pPr>
            <w:r w:rsidRPr="00780D6A">
              <w:rPr>
                <w:rFonts w:ascii="Arial" w:hAnsi="Arial" w:cs="Arial" w:hint="eastAsia"/>
                <w:sz w:val="21"/>
              </w:rPr>
              <w:t>需要通过一次登录认证</w:t>
            </w:r>
          </w:p>
        </w:tc>
      </w:tr>
      <w:tr w:rsidR="005C4233" w:rsidRPr="00780D6A" w:rsidTr="00655DA2">
        <w:trPr>
          <w:trHeight w:val="113"/>
        </w:trPr>
        <w:tc>
          <w:tcPr>
            <w:tcW w:w="14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C4233" w:rsidRPr="00780D6A" w:rsidRDefault="005C4233" w:rsidP="00655DA2">
            <w:pPr>
              <w:jc w:val="both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Confidentiality Impact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C4233" w:rsidRPr="00780D6A" w:rsidRDefault="005C4233" w:rsidP="00655DA2">
            <w:pPr>
              <w:jc w:val="center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P</w:t>
            </w:r>
          </w:p>
        </w:tc>
        <w:tc>
          <w:tcPr>
            <w:tcW w:w="2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C4233" w:rsidRPr="00780D6A" w:rsidRDefault="005C4233" w:rsidP="00655DA2">
            <w:pPr>
              <w:widowControl/>
              <w:autoSpaceDE/>
              <w:autoSpaceDN/>
              <w:adjustRightInd/>
              <w:spacing w:line="240" w:lineRule="auto"/>
              <w:jc w:val="both"/>
              <w:rPr>
                <w:rFonts w:ascii="Arial" w:hAnsi="Arial" w:cs="Arial"/>
                <w:sz w:val="21"/>
              </w:rPr>
            </w:pPr>
            <w:r w:rsidRPr="00780D6A">
              <w:rPr>
                <w:rFonts w:ascii="Arial" w:hAnsi="Arial" w:cs="Arial" w:hint="eastAsia"/>
                <w:sz w:val="21"/>
              </w:rPr>
              <w:t>可以查看</w:t>
            </w:r>
            <w:r w:rsidR="00AA7A25">
              <w:rPr>
                <w:rFonts w:ascii="Arial" w:hAnsi="Arial" w:cs="Arial" w:hint="eastAsia"/>
                <w:sz w:val="21"/>
              </w:rPr>
              <w:t>用户创建的</w:t>
            </w:r>
            <w:r w:rsidRPr="00780D6A">
              <w:rPr>
                <w:rFonts w:ascii="Arial" w:hAnsi="Arial" w:cs="Arial" w:hint="eastAsia"/>
                <w:sz w:val="21"/>
              </w:rPr>
              <w:t>表名、列名，可以查看</w:t>
            </w:r>
            <w:r w:rsidRPr="00780D6A">
              <w:rPr>
                <w:rFonts w:ascii="Arial" w:hAnsi="Arial" w:cs="Arial"/>
                <w:sz w:val="21"/>
              </w:rPr>
              <w:t>XX4</w:t>
            </w:r>
            <w:r w:rsidRPr="00780D6A">
              <w:rPr>
                <w:rFonts w:ascii="Arial" w:hAnsi="Arial" w:cs="Arial" w:hint="eastAsia"/>
                <w:sz w:val="21"/>
              </w:rPr>
              <w:t>以上的</w:t>
            </w:r>
            <w:r w:rsidRPr="00780D6A">
              <w:rPr>
                <w:rFonts w:ascii="Arial" w:hAnsi="Arial" w:cs="Arial"/>
                <w:sz w:val="21"/>
              </w:rPr>
              <w:t>HDFS</w:t>
            </w:r>
            <w:r w:rsidRPr="00780D6A">
              <w:rPr>
                <w:rFonts w:ascii="Arial" w:hAnsi="Arial" w:cs="Arial" w:hint="eastAsia"/>
                <w:sz w:val="21"/>
              </w:rPr>
              <w:t>文件并可下载</w:t>
            </w:r>
          </w:p>
        </w:tc>
      </w:tr>
      <w:tr w:rsidR="005C4233" w:rsidRPr="00780D6A" w:rsidTr="00655DA2">
        <w:trPr>
          <w:trHeight w:val="113"/>
        </w:trPr>
        <w:tc>
          <w:tcPr>
            <w:tcW w:w="14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C4233" w:rsidRPr="00780D6A" w:rsidRDefault="005C4233" w:rsidP="00655DA2">
            <w:pPr>
              <w:jc w:val="both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Integrity Impact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C4233" w:rsidRPr="00780D6A" w:rsidRDefault="005C4233" w:rsidP="00655DA2">
            <w:pPr>
              <w:jc w:val="center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N</w:t>
            </w:r>
          </w:p>
        </w:tc>
        <w:tc>
          <w:tcPr>
            <w:tcW w:w="2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C4233" w:rsidRPr="00780D6A" w:rsidRDefault="005C4233" w:rsidP="00655DA2">
            <w:pPr>
              <w:widowControl/>
              <w:autoSpaceDE/>
              <w:autoSpaceDN/>
              <w:adjustRightInd/>
              <w:spacing w:line="240" w:lineRule="auto"/>
              <w:jc w:val="both"/>
              <w:rPr>
                <w:rFonts w:ascii="Arial" w:hAnsi="Arial" w:cs="Arial"/>
                <w:sz w:val="21"/>
              </w:rPr>
            </w:pPr>
            <w:r>
              <w:rPr>
                <w:rFonts w:ascii="Arial" w:hAnsi="Arial" w:cs="Arial" w:hint="eastAsia"/>
                <w:sz w:val="21"/>
              </w:rPr>
              <w:t>不能增删改数据</w:t>
            </w:r>
          </w:p>
        </w:tc>
      </w:tr>
      <w:tr w:rsidR="005C4233" w:rsidRPr="00780D6A" w:rsidTr="00655DA2">
        <w:trPr>
          <w:trHeight w:val="113"/>
        </w:trPr>
        <w:tc>
          <w:tcPr>
            <w:tcW w:w="14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C4233" w:rsidRPr="00780D6A" w:rsidRDefault="005C4233" w:rsidP="00655DA2">
            <w:pPr>
              <w:jc w:val="both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Availability Impact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C4233" w:rsidRPr="00780D6A" w:rsidRDefault="005C4233" w:rsidP="00655DA2">
            <w:pPr>
              <w:jc w:val="center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N</w:t>
            </w:r>
          </w:p>
        </w:tc>
        <w:tc>
          <w:tcPr>
            <w:tcW w:w="2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C4233" w:rsidRPr="00780D6A" w:rsidRDefault="005C4233" w:rsidP="00655DA2">
            <w:pPr>
              <w:widowControl/>
              <w:autoSpaceDE/>
              <w:autoSpaceDN/>
              <w:adjustRightInd/>
              <w:spacing w:line="240" w:lineRule="auto"/>
              <w:jc w:val="both"/>
              <w:rPr>
                <w:rFonts w:ascii="Arial" w:hAnsi="Arial" w:cs="Arial"/>
                <w:sz w:val="21"/>
              </w:rPr>
            </w:pPr>
            <w:r>
              <w:rPr>
                <w:rFonts w:ascii="Arial" w:hAnsi="Arial" w:cs="Arial" w:hint="eastAsia"/>
                <w:sz w:val="21"/>
              </w:rPr>
              <w:t>不能对业务组件造成损坏，不影响业务组件正常运行</w:t>
            </w:r>
          </w:p>
        </w:tc>
      </w:tr>
    </w:tbl>
    <w:p w:rsidR="005C4233" w:rsidRPr="00B04D25" w:rsidRDefault="005C4233" w:rsidP="005C4233">
      <w:pPr>
        <w:rPr>
          <w:rFonts w:ascii="Arial" w:hAnsi="Arial" w:cs="Arial"/>
          <w:color w:val="0000CC"/>
          <w:sz w:val="21"/>
        </w:rPr>
      </w:pPr>
    </w:p>
    <w:p w:rsidR="005C4233" w:rsidRDefault="005C4233" w:rsidP="005C4233">
      <w:pPr>
        <w:rPr>
          <w:rFonts w:ascii="Arial" w:hAnsi="Arial" w:cs="Arial"/>
          <w:szCs w:val="24"/>
        </w:rPr>
      </w:pPr>
      <w:r w:rsidRPr="00B04D25">
        <w:rPr>
          <w:rFonts w:ascii="Arial" w:hAnsi="Arial" w:cs="Arial"/>
          <w:szCs w:val="24"/>
        </w:rPr>
        <w:t>【问题现象】</w:t>
      </w:r>
    </w:p>
    <w:p w:rsidR="005C4233" w:rsidRPr="00DC0187" w:rsidRDefault="005C4233" w:rsidP="005C4233">
      <w:pPr>
        <w:pStyle w:val="aff"/>
        <w:numPr>
          <w:ilvl w:val="0"/>
          <w:numId w:val="15"/>
        </w:numPr>
        <w:ind w:firstLineChars="0"/>
        <w:rPr>
          <w:rFonts w:ascii="Arial" w:hAnsi="Arial" w:cs="Arial"/>
          <w:szCs w:val="24"/>
        </w:rPr>
      </w:pPr>
      <w:r w:rsidRPr="00DC0187">
        <w:rPr>
          <w:rFonts w:ascii="Arial" w:hAnsi="Arial" w:cs="Arial" w:hint="eastAsia"/>
          <w:szCs w:val="24"/>
        </w:rPr>
        <w:t>创建一个用户</w:t>
      </w:r>
      <w:r w:rsidRPr="00DC0187">
        <w:rPr>
          <w:rFonts w:ascii="Arial" w:hAnsi="Arial" w:cs="Arial" w:hint="eastAsia"/>
          <w:szCs w:val="24"/>
        </w:rPr>
        <w:t>null1</w:t>
      </w:r>
      <w:r w:rsidRPr="00DC0187">
        <w:rPr>
          <w:rFonts w:ascii="Arial" w:hAnsi="Arial" w:cs="Arial" w:hint="eastAsia"/>
          <w:szCs w:val="24"/>
        </w:rPr>
        <w:t>，此用户未分配任何角色，即没有任何权限</w:t>
      </w:r>
    </w:p>
    <w:p w:rsidR="005C4233" w:rsidRDefault="005C4233" w:rsidP="005C4233">
      <w:pPr>
        <w:rPr>
          <w:rFonts w:ascii="Arial" w:hAnsi="Arial" w:cs="Arial"/>
          <w:sz w:val="21"/>
        </w:rPr>
      </w:pPr>
      <w:r>
        <w:rPr>
          <w:rFonts w:ascii="Arial" w:hAnsi="Arial" w:cs="Arial"/>
          <w:noProof/>
          <w:snapToGrid/>
          <w:sz w:val="21"/>
        </w:rPr>
        <w:lastRenderedPageBreak/>
        <w:drawing>
          <wp:inline distT="0" distB="0" distL="0" distR="0">
            <wp:extent cx="3017577" cy="3507290"/>
            <wp:effectExtent l="19050" t="0" r="0" b="0"/>
            <wp:docPr id="146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1971" cy="35123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4233" w:rsidRDefault="005C4233" w:rsidP="005C4233">
      <w:pPr>
        <w:pStyle w:val="aff"/>
        <w:numPr>
          <w:ilvl w:val="0"/>
          <w:numId w:val="15"/>
        </w:numPr>
        <w:ind w:firstLineChars="0"/>
        <w:rPr>
          <w:rFonts w:ascii="Arial" w:hAnsi="Arial" w:cs="Arial"/>
          <w:szCs w:val="24"/>
        </w:rPr>
      </w:pPr>
      <w:r w:rsidRPr="00DC0187">
        <w:rPr>
          <w:rFonts w:ascii="Arial" w:hAnsi="Arial" w:cs="Arial"/>
          <w:szCs w:val="24"/>
        </w:rPr>
        <w:t>N</w:t>
      </w:r>
      <w:r w:rsidRPr="00DC0187">
        <w:rPr>
          <w:rFonts w:ascii="Arial" w:hAnsi="Arial" w:cs="Arial" w:hint="eastAsia"/>
          <w:szCs w:val="24"/>
        </w:rPr>
        <w:t>ull1</w:t>
      </w:r>
      <w:r w:rsidRPr="00DC0187">
        <w:rPr>
          <w:rFonts w:ascii="Arial" w:hAnsi="Arial" w:cs="Arial" w:hint="eastAsia"/>
          <w:szCs w:val="24"/>
        </w:rPr>
        <w:t>用户可以访问</w:t>
      </w:r>
      <w:r>
        <w:rPr>
          <w:rFonts w:ascii="Arial" w:hAnsi="Arial" w:cs="Arial" w:hint="eastAsia"/>
          <w:szCs w:val="24"/>
        </w:rPr>
        <w:t>所有业务组件的</w:t>
      </w:r>
      <w:r>
        <w:rPr>
          <w:rFonts w:ascii="Arial" w:hAnsi="Arial" w:cs="Arial" w:hint="eastAsia"/>
          <w:szCs w:val="24"/>
        </w:rPr>
        <w:t>WEB</w:t>
      </w:r>
      <w:r>
        <w:rPr>
          <w:rFonts w:ascii="Arial" w:hAnsi="Arial" w:cs="Arial" w:hint="eastAsia"/>
          <w:szCs w:val="24"/>
        </w:rPr>
        <w:t>界面，如下：</w:t>
      </w:r>
    </w:p>
    <w:p w:rsidR="005C4233" w:rsidRPr="00ED7184" w:rsidRDefault="005C4233" w:rsidP="005C4233">
      <w:pPr>
        <w:rPr>
          <w:rFonts w:ascii="Arial" w:hAnsi="Arial" w:cs="Arial"/>
          <w:szCs w:val="24"/>
        </w:rPr>
      </w:pPr>
      <w:r w:rsidRPr="00ED7184">
        <w:rPr>
          <w:rFonts w:ascii="Arial" w:hAnsi="Arial" w:cs="Arial" w:hint="eastAsia"/>
          <w:szCs w:val="24"/>
        </w:rPr>
        <w:t>访问</w:t>
      </w:r>
      <w:r w:rsidRPr="00ED7184">
        <w:rPr>
          <w:rFonts w:ascii="Arial" w:hAnsi="Arial" w:cs="Arial" w:hint="eastAsia"/>
          <w:szCs w:val="24"/>
        </w:rPr>
        <w:t>HBASE</w:t>
      </w:r>
      <w:r w:rsidRPr="00ED7184">
        <w:rPr>
          <w:rFonts w:ascii="Arial" w:hAnsi="Arial" w:cs="Arial" w:hint="eastAsia"/>
          <w:szCs w:val="24"/>
        </w:rPr>
        <w:t>界面，查看到所有</w:t>
      </w:r>
      <w:r w:rsidRPr="00ED7184">
        <w:rPr>
          <w:rFonts w:ascii="Arial" w:hAnsi="Arial" w:cs="Arial" w:hint="eastAsia"/>
          <w:szCs w:val="24"/>
        </w:rPr>
        <w:t>HBASE</w:t>
      </w:r>
      <w:r w:rsidRPr="00ED7184">
        <w:rPr>
          <w:rFonts w:ascii="Arial" w:hAnsi="Arial" w:cs="Arial" w:hint="eastAsia"/>
          <w:szCs w:val="24"/>
        </w:rPr>
        <w:t>表名、列族名：</w:t>
      </w:r>
    </w:p>
    <w:p w:rsidR="005C4233" w:rsidRPr="00ED7184" w:rsidRDefault="005C4233" w:rsidP="005C4233">
      <w:pPr>
        <w:rPr>
          <w:rFonts w:ascii="Arial" w:hAnsi="Arial" w:cs="Arial"/>
          <w:sz w:val="21"/>
        </w:rPr>
      </w:pPr>
      <w:r>
        <w:rPr>
          <w:rFonts w:ascii="Arial" w:hAnsi="Arial" w:cs="Arial"/>
          <w:noProof/>
          <w:snapToGrid/>
          <w:sz w:val="21"/>
        </w:rPr>
        <w:drawing>
          <wp:inline distT="0" distB="0" distL="0" distR="0">
            <wp:extent cx="5274310" cy="2887875"/>
            <wp:effectExtent l="19050" t="0" r="2540" b="0"/>
            <wp:docPr id="147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87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4233" w:rsidRPr="0068089B" w:rsidRDefault="005C4233" w:rsidP="005C4233">
      <w:pPr>
        <w:rPr>
          <w:rFonts w:ascii="Arial" w:hAnsi="Arial" w:cs="Arial"/>
          <w:szCs w:val="24"/>
        </w:rPr>
      </w:pPr>
      <w:r w:rsidRPr="00DC0187">
        <w:rPr>
          <w:rFonts w:ascii="Arial" w:hAnsi="Arial" w:cs="Arial" w:hint="eastAsia"/>
          <w:szCs w:val="24"/>
        </w:rPr>
        <w:t>访问</w:t>
      </w:r>
      <w:r w:rsidRPr="0068089B">
        <w:rPr>
          <w:rFonts w:ascii="Arial" w:hAnsi="Arial" w:cs="Arial" w:hint="eastAsia"/>
          <w:szCs w:val="24"/>
        </w:rPr>
        <w:t>HUE</w:t>
      </w:r>
      <w:r w:rsidRPr="0068089B">
        <w:rPr>
          <w:rFonts w:ascii="Arial" w:hAnsi="Arial" w:cs="Arial" w:hint="eastAsia"/>
          <w:szCs w:val="24"/>
        </w:rPr>
        <w:t>界面，查看到所有</w:t>
      </w:r>
      <w:r w:rsidRPr="0068089B">
        <w:rPr>
          <w:rFonts w:ascii="Arial" w:hAnsi="Arial" w:cs="Arial" w:hint="eastAsia"/>
          <w:szCs w:val="24"/>
        </w:rPr>
        <w:t>HIVE</w:t>
      </w:r>
      <w:r w:rsidRPr="0068089B">
        <w:rPr>
          <w:rFonts w:ascii="Arial" w:hAnsi="Arial" w:cs="Arial" w:hint="eastAsia"/>
          <w:szCs w:val="24"/>
        </w:rPr>
        <w:t>表名：</w:t>
      </w:r>
    </w:p>
    <w:p w:rsidR="005C4233" w:rsidRDefault="005C4233" w:rsidP="005C4233">
      <w:pPr>
        <w:rPr>
          <w:rFonts w:ascii="Arial" w:hAnsi="Arial" w:cs="Arial"/>
          <w:sz w:val="21"/>
        </w:rPr>
      </w:pPr>
      <w:r>
        <w:rPr>
          <w:rFonts w:ascii="Arial" w:hAnsi="Arial" w:cs="Arial"/>
          <w:noProof/>
          <w:snapToGrid/>
          <w:sz w:val="21"/>
        </w:rPr>
        <w:lastRenderedPageBreak/>
        <w:drawing>
          <wp:inline distT="0" distB="0" distL="0" distR="0">
            <wp:extent cx="5274310" cy="2151517"/>
            <wp:effectExtent l="19050" t="0" r="2540" b="0"/>
            <wp:docPr id="148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515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4233" w:rsidRPr="0068089B" w:rsidRDefault="005C4233" w:rsidP="005C4233">
      <w:pPr>
        <w:rPr>
          <w:rFonts w:ascii="Arial" w:hAnsi="Arial" w:cs="Arial"/>
          <w:szCs w:val="24"/>
        </w:rPr>
      </w:pPr>
      <w:r w:rsidRPr="0068089B">
        <w:rPr>
          <w:rFonts w:ascii="Arial" w:hAnsi="Arial" w:cs="Arial" w:hint="eastAsia"/>
          <w:szCs w:val="24"/>
        </w:rPr>
        <w:t>访问</w:t>
      </w:r>
      <w:r w:rsidRPr="0068089B">
        <w:rPr>
          <w:rFonts w:ascii="Arial" w:hAnsi="Arial" w:cs="Arial" w:hint="eastAsia"/>
          <w:szCs w:val="24"/>
        </w:rPr>
        <w:t>HDFS</w:t>
      </w:r>
      <w:r w:rsidRPr="0068089B">
        <w:rPr>
          <w:rFonts w:ascii="Arial" w:hAnsi="Arial" w:cs="Arial" w:hint="eastAsia"/>
          <w:szCs w:val="24"/>
        </w:rPr>
        <w:t>界面</w:t>
      </w:r>
      <w:r>
        <w:rPr>
          <w:rFonts w:ascii="Arial" w:hAnsi="Arial" w:cs="Arial" w:hint="eastAsia"/>
          <w:szCs w:val="24"/>
        </w:rPr>
        <w:t>，查看</w:t>
      </w:r>
      <w:r>
        <w:rPr>
          <w:rFonts w:ascii="Arial" w:hAnsi="Arial" w:cs="Arial" w:hint="eastAsia"/>
          <w:szCs w:val="24"/>
        </w:rPr>
        <w:t>HDFS</w:t>
      </w:r>
      <w:r>
        <w:rPr>
          <w:rFonts w:ascii="Arial" w:hAnsi="Arial" w:cs="Arial" w:hint="eastAsia"/>
          <w:szCs w:val="24"/>
        </w:rPr>
        <w:t>文件目录，并可下载权限为</w:t>
      </w:r>
      <w:r>
        <w:rPr>
          <w:rFonts w:ascii="Arial" w:hAnsi="Arial" w:cs="Arial" w:hint="eastAsia"/>
          <w:szCs w:val="24"/>
        </w:rPr>
        <w:t>XX4</w:t>
      </w:r>
      <w:r>
        <w:rPr>
          <w:rFonts w:ascii="Arial" w:hAnsi="Arial" w:cs="Arial" w:hint="eastAsia"/>
          <w:szCs w:val="24"/>
        </w:rPr>
        <w:t>以上的文件</w:t>
      </w:r>
      <w:r w:rsidRPr="0068089B">
        <w:rPr>
          <w:rFonts w:ascii="Arial" w:hAnsi="Arial" w:cs="Arial" w:hint="eastAsia"/>
          <w:szCs w:val="24"/>
        </w:rPr>
        <w:t>：</w:t>
      </w:r>
    </w:p>
    <w:p w:rsidR="005C4233" w:rsidRDefault="005C4233" w:rsidP="005C4233">
      <w:pPr>
        <w:rPr>
          <w:rFonts w:ascii="Arial" w:hAnsi="Arial" w:cs="Arial"/>
          <w:sz w:val="21"/>
        </w:rPr>
      </w:pPr>
      <w:r>
        <w:rPr>
          <w:rFonts w:ascii="Arial" w:hAnsi="Arial" w:cs="Arial"/>
          <w:noProof/>
          <w:snapToGrid/>
          <w:sz w:val="21"/>
        </w:rPr>
        <w:drawing>
          <wp:inline distT="0" distB="0" distL="0" distR="0">
            <wp:extent cx="5274310" cy="2364467"/>
            <wp:effectExtent l="19050" t="0" r="2540" b="0"/>
            <wp:docPr id="149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44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4233" w:rsidRPr="00B04D25" w:rsidRDefault="005C4233" w:rsidP="005C4233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解决方案建议】</w:t>
      </w:r>
    </w:p>
    <w:p w:rsidR="005C4233" w:rsidRPr="00B04D25" w:rsidRDefault="005C4233" w:rsidP="005C4233">
      <w:pPr>
        <w:rPr>
          <w:rFonts w:ascii="Arial" w:hAnsi="Arial" w:cs="Arial"/>
          <w:sz w:val="21"/>
        </w:rPr>
      </w:pPr>
      <w:r>
        <w:rPr>
          <w:rFonts w:ascii="Arial" w:hAnsi="Arial" w:cs="Arial" w:hint="eastAsia"/>
          <w:sz w:val="21"/>
        </w:rPr>
        <w:t>控制无权限用户的访问权限</w:t>
      </w:r>
    </w:p>
    <w:p w:rsidR="005C4233" w:rsidRDefault="005C4233" w:rsidP="005C4233">
      <w:pPr>
        <w:rPr>
          <w:rFonts w:ascii="Arial" w:hAnsi="Arial" w:cs="Arial"/>
          <w:szCs w:val="24"/>
        </w:rPr>
      </w:pPr>
      <w:r w:rsidRPr="00B04D25">
        <w:rPr>
          <w:rFonts w:ascii="Arial" w:hAnsi="Arial" w:cs="Arial"/>
          <w:szCs w:val="24"/>
        </w:rPr>
        <w:t>【问题单号及状态】</w:t>
      </w:r>
    </w:p>
    <w:p w:rsidR="005C4233" w:rsidRPr="00B04D25" w:rsidRDefault="005C4233" w:rsidP="005C4233">
      <w:pPr>
        <w:rPr>
          <w:rFonts w:ascii="Arial" w:hAnsi="Arial" w:cs="Arial"/>
        </w:rPr>
      </w:pPr>
      <w:r w:rsidRPr="00516FF9">
        <w:rPr>
          <w:rFonts w:ascii="Arial" w:hAnsi="Arial" w:cs="Arial"/>
          <w:sz w:val="21"/>
        </w:rPr>
        <w:t>DTS2015040904342</w:t>
      </w:r>
    </w:p>
    <w:p w:rsidR="005C4233" w:rsidRPr="00B04D25" w:rsidRDefault="005C4233" w:rsidP="005C4233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产品反馈】</w:t>
      </w:r>
    </w:p>
    <w:p w:rsidR="005C4233" w:rsidRPr="00B04D25" w:rsidRDefault="005C4233" w:rsidP="005C4233">
      <w:pPr>
        <w:pStyle w:val="H4"/>
      </w:pPr>
      <w:bookmarkStart w:id="71" w:name="_Toc419122229"/>
      <w:r>
        <w:rPr>
          <w:rFonts w:hint="eastAsia"/>
        </w:rPr>
        <w:t>角色的</w:t>
      </w:r>
      <w:r>
        <w:rPr>
          <w:rFonts w:hint="eastAsia"/>
        </w:rPr>
        <w:t>HBASE</w:t>
      </w:r>
      <w:r>
        <w:rPr>
          <w:rFonts w:hint="eastAsia"/>
        </w:rPr>
        <w:t>组件权限可以添加，不能删除</w:t>
      </w:r>
      <w:r>
        <w:rPr>
          <w:rFonts w:cs="Arial" w:hint="eastAsia"/>
          <w:sz w:val="21"/>
        </w:rPr>
        <w:t>，</w:t>
      </w:r>
      <w:r w:rsidRPr="004027DA">
        <w:rPr>
          <w:rFonts w:hint="eastAsia"/>
        </w:rPr>
        <w:t>导致下发的权限无法回收</w:t>
      </w:r>
      <w:bookmarkEnd w:id="71"/>
    </w:p>
    <w:p w:rsidR="005C4233" w:rsidRPr="00B04D25" w:rsidRDefault="005C4233" w:rsidP="005C4233">
      <w:pPr>
        <w:rPr>
          <w:rFonts w:ascii="Arial" w:hAnsi="Arial" w:cs="Arial"/>
          <w:szCs w:val="24"/>
        </w:rPr>
      </w:pPr>
      <w:r w:rsidRPr="00B04D25">
        <w:rPr>
          <w:rFonts w:ascii="Arial" w:cs="Arial"/>
          <w:szCs w:val="24"/>
        </w:rPr>
        <w:t>【问题严重等级】</w:t>
      </w:r>
    </w:p>
    <w:p w:rsidR="005C4233" w:rsidRPr="002D0226" w:rsidRDefault="005C4233" w:rsidP="005C4233">
      <w:pPr>
        <w:rPr>
          <w:rFonts w:ascii="Arial" w:hAnsi="Arial" w:cs="Arial"/>
          <w:sz w:val="21"/>
        </w:rPr>
      </w:pPr>
      <w:r w:rsidRPr="002D0226">
        <w:rPr>
          <w:rFonts w:ascii="Arial" w:hAnsi="Arial" w:cs="Arial" w:hint="eastAsia"/>
          <w:sz w:val="21"/>
        </w:rPr>
        <w:t>提示</w:t>
      </w:r>
      <w:r w:rsidR="00F11B63">
        <w:rPr>
          <w:rFonts w:ascii="Arial" w:hAnsi="Arial" w:cs="Arial" w:hint="eastAsia"/>
          <w:sz w:val="21"/>
        </w:rPr>
        <w:t>，非红线安全问题</w:t>
      </w:r>
    </w:p>
    <w:p w:rsidR="005C4233" w:rsidRPr="00B04D25" w:rsidRDefault="005C4233" w:rsidP="005C4233">
      <w:pPr>
        <w:rPr>
          <w:rFonts w:ascii="Arial" w:hAnsi="Arial" w:cs="Arial"/>
          <w:szCs w:val="24"/>
        </w:rPr>
      </w:pPr>
      <w:r w:rsidRPr="00B04D25">
        <w:rPr>
          <w:rFonts w:ascii="Arial" w:hAnsi="Arial" w:cs="Arial"/>
          <w:szCs w:val="24"/>
        </w:rPr>
        <w:t>【问题现象】</w:t>
      </w:r>
    </w:p>
    <w:p w:rsidR="005C4233" w:rsidRPr="00B04D25" w:rsidRDefault="005C4233" w:rsidP="005C4233">
      <w:pPr>
        <w:rPr>
          <w:rFonts w:ascii="Arial" w:hAnsi="Arial" w:cs="Arial"/>
          <w:sz w:val="21"/>
        </w:rPr>
      </w:pPr>
      <w:r>
        <w:rPr>
          <w:rFonts w:ascii="Arial" w:hAnsi="Arial" w:cs="Arial" w:hint="eastAsia"/>
          <w:sz w:val="21"/>
        </w:rPr>
        <w:lastRenderedPageBreak/>
        <w:t>添加一个角色，具有</w:t>
      </w:r>
      <w:r>
        <w:rPr>
          <w:rFonts w:ascii="Arial" w:hAnsi="Arial" w:cs="Arial" w:hint="eastAsia"/>
          <w:sz w:val="21"/>
        </w:rPr>
        <w:t>HBASE</w:t>
      </w:r>
      <w:r>
        <w:rPr>
          <w:rFonts w:ascii="Arial" w:hAnsi="Arial" w:cs="Arial" w:hint="eastAsia"/>
          <w:sz w:val="21"/>
        </w:rPr>
        <w:t>组件所有表的读</w:t>
      </w:r>
      <w:r>
        <w:rPr>
          <w:rFonts w:ascii="Arial" w:hAnsi="Arial" w:cs="Arial" w:hint="eastAsia"/>
          <w:sz w:val="21"/>
        </w:rPr>
        <w:t>/</w:t>
      </w:r>
      <w:r>
        <w:rPr>
          <w:rFonts w:ascii="Arial" w:hAnsi="Arial" w:cs="Arial" w:hint="eastAsia"/>
          <w:sz w:val="21"/>
        </w:rPr>
        <w:t>写权限，添加成功后，去某个表的选读</w:t>
      </w:r>
      <w:r>
        <w:rPr>
          <w:rFonts w:ascii="Arial" w:hAnsi="Arial" w:cs="Arial" w:hint="eastAsia"/>
          <w:sz w:val="21"/>
        </w:rPr>
        <w:t>/</w:t>
      </w:r>
      <w:r>
        <w:rPr>
          <w:rFonts w:ascii="Arial" w:hAnsi="Arial" w:cs="Arial" w:hint="eastAsia"/>
          <w:sz w:val="21"/>
        </w:rPr>
        <w:t>写权限失败，导致下发的权限无法回收</w:t>
      </w:r>
    </w:p>
    <w:p w:rsidR="005C4233" w:rsidRPr="00B04D25" w:rsidRDefault="005C4233" w:rsidP="005C4233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解决方案建议】</w:t>
      </w:r>
    </w:p>
    <w:p w:rsidR="005C4233" w:rsidRPr="00B04D25" w:rsidRDefault="005C4233" w:rsidP="005C4233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问题单号及状态】</w:t>
      </w:r>
    </w:p>
    <w:p w:rsidR="005C4233" w:rsidRPr="00B04D25" w:rsidRDefault="005C4233" w:rsidP="005C4233">
      <w:pPr>
        <w:rPr>
          <w:rFonts w:ascii="Arial" w:hAnsi="Arial" w:cs="Arial"/>
          <w:sz w:val="21"/>
        </w:rPr>
      </w:pPr>
      <w:r w:rsidRPr="00B54319">
        <w:rPr>
          <w:rFonts w:ascii="Arial" w:hAnsi="Arial" w:cs="Arial"/>
          <w:sz w:val="21"/>
        </w:rPr>
        <w:t>DTS2015042905524</w:t>
      </w:r>
    </w:p>
    <w:p w:rsidR="005C4233" w:rsidRPr="00B04D25" w:rsidRDefault="005C4233" w:rsidP="005C4233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产品反馈】</w:t>
      </w:r>
    </w:p>
    <w:p w:rsidR="005C4233" w:rsidRPr="00B54319" w:rsidRDefault="005C4233" w:rsidP="005C4233">
      <w:pPr>
        <w:rPr>
          <w:rFonts w:ascii="Arial" w:hAnsi="Arial" w:cs="Arial"/>
          <w:sz w:val="21"/>
        </w:rPr>
      </w:pPr>
      <w:r w:rsidRPr="00B54319">
        <w:rPr>
          <w:rFonts w:ascii="Arial" w:hAnsi="Arial" w:cs="Arial" w:hint="eastAsia"/>
          <w:sz w:val="21"/>
        </w:rPr>
        <w:t>修改角色的时候不能将</w:t>
      </w:r>
      <w:r w:rsidRPr="00B54319">
        <w:rPr>
          <w:rFonts w:ascii="Arial" w:hAnsi="Arial" w:cs="Arial" w:hint="eastAsia"/>
          <w:sz w:val="21"/>
        </w:rPr>
        <w:t>hbase</w:t>
      </w:r>
      <w:r w:rsidRPr="00B54319">
        <w:rPr>
          <w:rFonts w:ascii="Arial" w:hAnsi="Arial" w:cs="Arial" w:hint="eastAsia"/>
          <w:sz w:val="21"/>
        </w:rPr>
        <w:t>权限设置为空，是当前的功能约束，如果要删除角色的</w:t>
      </w:r>
      <w:r w:rsidRPr="00B54319">
        <w:rPr>
          <w:rFonts w:ascii="Arial" w:hAnsi="Arial" w:cs="Arial" w:hint="eastAsia"/>
          <w:sz w:val="21"/>
        </w:rPr>
        <w:t>hbase</w:t>
      </w:r>
      <w:r w:rsidRPr="00B54319">
        <w:rPr>
          <w:rFonts w:ascii="Arial" w:hAnsi="Arial" w:cs="Arial" w:hint="eastAsia"/>
          <w:sz w:val="21"/>
        </w:rPr>
        <w:t>的权限可以通过删除角色实现。计划</w:t>
      </w:r>
      <w:r w:rsidRPr="00B54319">
        <w:rPr>
          <w:rFonts w:ascii="Arial" w:hAnsi="Arial" w:cs="Arial" w:hint="eastAsia"/>
          <w:sz w:val="21"/>
        </w:rPr>
        <w:t>TR6</w:t>
      </w:r>
      <w:r w:rsidRPr="00B54319">
        <w:rPr>
          <w:rFonts w:ascii="Arial" w:hAnsi="Arial" w:cs="Arial" w:hint="eastAsia"/>
          <w:sz w:val="21"/>
        </w:rPr>
        <w:t>前解决</w:t>
      </w:r>
      <w:r w:rsidRPr="00B54319">
        <w:rPr>
          <w:rFonts w:ascii="Arial" w:hAnsi="Arial" w:cs="Arial" w:hint="eastAsia"/>
          <w:sz w:val="21"/>
        </w:rPr>
        <w:t>.</w:t>
      </w:r>
    </w:p>
    <w:p w:rsidR="005C4233" w:rsidRPr="004027DA" w:rsidRDefault="005C4233" w:rsidP="005C4233">
      <w:pPr>
        <w:pStyle w:val="H4"/>
        <w:rPr>
          <w:rFonts w:cs="Arial"/>
          <w:szCs w:val="24"/>
        </w:rPr>
      </w:pPr>
      <w:bookmarkStart w:id="72" w:name="_Toc419122230"/>
      <w:r>
        <w:rPr>
          <w:rFonts w:hint="eastAsia"/>
        </w:rPr>
        <w:t>用户</w:t>
      </w:r>
      <w:r>
        <w:rPr>
          <w:rFonts w:cs="Arial" w:hint="eastAsia"/>
          <w:szCs w:val="24"/>
        </w:rPr>
        <w:t>解锁功能权限设计不合理，用户可以给自己解锁，有</w:t>
      </w:r>
      <w:r w:rsidRPr="004027DA">
        <w:rPr>
          <w:rFonts w:cs="Arial" w:hint="eastAsia"/>
          <w:szCs w:val="24"/>
        </w:rPr>
        <w:t>破解密码风险</w:t>
      </w:r>
      <w:bookmarkEnd w:id="72"/>
    </w:p>
    <w:p w:rsidR="005C4233" w:rsidRPr="00B04D25" w:rsidRDefault="005C4233" w:rsidP="005C4233">
      <w:pPr>
        <w:rPr>
          <w:rFonts w:ascii="Arial" w:hAnsi="Arial" w:cs="Arial"/>
          <w:szCs w:val="24"/>
        </w:rPr>
      </w:pPr>
      <w:r w:rsidRPr="00B04D25">
        <w:rPr>
          <w:rFonts w:ascii="Arial" w:cs="Arial"/>
          <w:szCs w:val="24"/>
        </w:rPr>
        <w:t>【问题严重等级】</w:t>
      </w:r>
    </w:p>
    <w:p w:rsidR="005C4233" w:rsidRDefault="005C4233" w:rsidP="005C4233">
      <w:pPr>
        <w:rPr>
          <w:rFonts w:ascii="Arial" w:hAnsi="Arial" w:cs="Arial"/>
          <w:sz w:val="21"/>
        </w:rPr>
      </w:pPr>
      <w:r w:rsidRPr="000A173F">
        <w:rPr>
          <w:rFonts w:ascii="Arial" w:hAnsi="Arial" w:cs="Arial" w:hint="eastAsia"/>
          <w:sz w:val="21"/>
        </w:rPr>
        <w:t>提示</w:t>
      </w:r>
      <w:r w:rsidR="00AC1FBA">
        <w:rPr>
          <w:rFonts w:ascii="Arial" w:hAnsi="Arial" w:cs="Arial" w:hint="eastAsia"/>
          <w:sz w:val="21"/>
        </w:rPr>
        <w:t>，非红线安全问题</w:t>
      </w:r>
    </w:p>
    <w:p w:rsidR="005C4233" w:rsidRDefault="005C4233" w:rsidP="005C4233">
      <w:pPr>
        <w:rPr>
          <w:rFonts w:ascii="Arial" w:hAnsi="Arial" w:cs="Arial"/>
          <w:szCs w:val="24"/>
        </w:rPr>
      </w:pPr>
      <w:r w:rsidRPr="00B04D25">
        <w:rPr>
          <w:rFonts w:ascii="Arial" w:hAnsi="Arial" w:cs="Arial"/>
          <w:szCs w:val="24"/>
        </w:rPr>
        <w:t>【问题现象】</w:t>
      </w:r>
    </w:p>
    <w:p w:rsidR="005C4233" w:rsidRPr="00200836" w:rsidRDefault="005C4233" w:rsidP="005C4233">
      <w:pPr>
        <w:pStyle w:val="aff"/>
        <w:numPr>
          <w:ilvl w:val="0"/>
          <w:numId w:val="18"/>
        </w:numPr>
        <w:ind w:firstLineChars="0"/>
        <w:rPr>
          <w:rFonts w:ascii="Arial" w:hAnsi="Arial" w:cs="Arial"/>
          <w:sz w:val="21"/>
        </w:rPr>
      </w:pPr>
      <w:r w:rsidRPr="00200836">
        <w:rPr>
          <w:rFonts w:ascii="Arial" w:hAnsi="Arial" w:cs="Arial" w:hint="eastAsia"/>
          <w:sz w:val="21"/>
        </w:rPr>
        <w:t>用户登录后，修改密码输入旧密码三次错误后，用户被锁定，不能进行修改密码操作</w:t>
      </w:r>
    </w:p>
    <w:p w:rsidR="005C4233" w:rsidRDefault="005C4233" w:rsidP="005C4233">
      <w:pPr>
        <w:rPr>
          <w:rFonts w:ascii="Arial" w:hAnsi="Arial" w:cs="Arial"/>
          <w:sz w:val="21"/>
        </w:rPr>
      </w:pPr>
      <w:r>
        <w:rPr>
          <w:rFonts w:ascii="Arial" w:hAnsi="Arial" w:cs="Arial"/>
          <w:noProof/>
          <w:snapToGrid/>
          <w:sz w:val="21"/>
        </w:rPr>
        <w:drawing>
          <wp:inline distT="0" distB="0" distL="0" distR="0">
            <wp:extent cx="5274310" cy="2244387"/>
            <wp:effectExtent l="19050" t="0" r="2540" b="0"/>
            <wp:docPr id="15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443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4233" w:rsidRPr="00200836" w:rsidRDefault="005C4233" w:rsidP="005C4233">
      <w:pPr>
        <w:pStyle w:val="aff"/>
        <w:numPr>
          <w:ilvl w:val="0"/>
          <w:numId w:val="18"/>
        </w:numPr>
        <w:ind w:firstLineChars="0"/>
        <w:rPr>
          <w:rFonts w:ascii="Arial" w:hAnsi="Arial" w:cs="Arial"/>
          <w:sz w:val="21"/>
        </w:rPr>
      </w:pPr>
      <w:r w:rsidRPr="00200836">
        <w:rPr>
          <w:rFonts w:ascii="Arial" w:hAnsi="Arial" w:cs="Arial" w:hint="eastAsia"/>
          <w:sz w:val="21"/>
        </w:rPr>
        <w:t>用户被锁定后，还可继续正常使用</w:t>
      </w:r>
      <w:r w:rsidRPr="00200836">
        <w:rPr>
          <w:rFonts w:ascii="Arial" w:hAnsi="Arial" w:cs="Arial" w:hint="eastAsia"/>
          <w:sz w:val="21"/>
        </w:rPr>
        <w:t>potal</w:t>
      </w:r>
      <w:r w:rsidRPr="00200836">
        <w:rPr>
          <w:rFonts w:ascii="Arial" w:hAnsi="Arial" w:cs="Arial" w:hint="eastAsia"/>
          <w:sz w:val="21"/>
        </w:rPr>
        <w:t>，用户可以给自己解锁，解锁后继续尝试旧密码，有破解</w:t>
      </w:r>
      <w:r>
        <w:rPr>
          <w:rFonts w:ascii="Arial" w:hAnsi="Arial" w:cs="Arial" w:hint="eastAsia"/>
          <w:sz w:val="21"/>
        </w:rPr>
        <w:t>密码</w:t>
      </w:r>
      <w:r w:rsidRPr="00200836">
        <w:rPr>
          <w:rFonts w:ascii="Arial" w:hAnsi="Arial" w:cs="Arial" w:hint="eastAsia"/>
          <w:sz w:val="21"/>
        </w:rPr>
        <w:t>风险</w:t>
      </w:r>
    </w:p>
    <w:p w:rsidR="005C4233" w:rsidRPr="00153CB6" w:rsidRDefault="005C4233" w:rsidP="005C4233">
      <w:pPr>
        <w:rPr>
          <w:rFonts w:ascii="Arial" w:hAnsi="Arial" w:cs="Arial"/>
          <w:szCs w:val="24"/>
        </w:rPr>
      </w:pPr>
      <w:r>
        <w:rPr>
          <w:rFonts w:ascii="Arial" w:hAnsi="Arial" w:cs="Arial"/>
          <w:noProof/>
          <w:snapToGrid/>
          <w:szCs w:val="24"/>
        </w:rPr>
        <w:lastRenderedPageBreak/>
        <w:drawing>
          <wp:inline distT="0" distB="0" distL="0" distR="0">
            <wp:extent cx="5274310" cy="1100310"/>
            <wp:effectExtent l="19050" t="0" r="2540" b="0"/>
            <wp:docPr id="157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00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4233" w:rsidRPr="00B04D25" w:rsidRDefault="005C4233" w:rsidP="005C4233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解决方案建议】</w:t>
      </w:r>
    </w:p>
    <w:p w:rsidR="005C4233" w:rsidRPr="00B04D25" w:rsidRDefault="005C4233" w:rsidP="005C4233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问题单号及状态】</w:t>
      </w:r>
    </w:p>
    <w:p w:rsidR="005C4233" w:rsidRPr="00B04D25" w:rsidRDefault="00DC5E14" w:rsidP="005C4233">
      <w:pPr>
        <w:rPr>
          <w:rFonts w:ascii="Arial" w:hAnsi="Arial" w:cs="Arial"/>
          <w:sz w:val="21"/>
        </w:rPr>
      </w:pPr>
      <w:hyperlink r:id="rId59" w:tgtFrame="_blank" w:history="1">
        <w:r w:rsidR="005C4233" w:rsidRPr="000A173F">
          <w:rPr>
            <w:sz w:val="21"/>
          </w:rPr>
          <w:t>DTS2015042103256</w:t>
        </w:r>
      </w:hyperlink>
    </w:p>
    <w:p w:rsidR="005C4233" w:rsidRPr="00B04D25" w:rsidRDefault="005C4233" w:rsidP="005C4233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产品反馈】</w:t>
      </w:r>
    </w:p>
    <w:p w:rsidR="005C4233" w:rsidRPr="00B04D25" w:rsidRDefault="005C4233" w:rsidP="005C4233">
      <w:pPr>
        <w:pStyle w:val="H4"/>
      </w:pPr>
      <w:bookmarkStart w:id="73" w:name="_Toc419122231"/>
      <w:r>
        <w:rPr>
          <w:rFonts w:hint="eastAsia"/>
        </w:rPr>
        <w:t>用户删除后，</w:t>
      </w:r>
      <w:r>
        <w:rPr>
          <w:rFonts w:hint="eastAsia"/>
        </w:rPr>
        <w:t>session</w:t>
      </w:r>
      <w:r>
        <w:rPr>
          <w:rFonts w:hint="eastAsia"/>
        </w:rPr>
        <w:t>未过期的业务界面可以继续访问</w:t>
      </w:r>
      <w:bookmarkEnd w:id="73"/>
    </w:p>
    <w:p w:rsidR="005C4233" w:rsidRDefault="005C4233" w:rsidP="005C4233">
      <w:pPr>
        <w:rPr>
          <w:rFonts w:ascii="Arial" w:cs="Arial"/>
          <w:szCs w:val="24"/>
        </w:rPr>
      </w:pPr>
      <w:r w:rsidRPr="00B04D25">
        <w:rPr>
          <w:rFonts w:ascii="Arial" w:cs="Arial"/>
          <w:szCs w:val="24"/>
        </w:rPr>
        <w:t>【问题严重等级】</w:t>
      </w:r>
    </w:p>
    <w:p w:rsidR="00B8420E" w:rsidRDefault="00B8420E" w:rsidP="005C4233">
      <w:pPr>
        <w:rPr>
          <w:rFonts w:ascii="Arial" w:hAnsi="Arial" w:cs="Arial"/>
          <w:szCs w:val="24"/>
        </w:rPr>
      </w:pPr>
      <w:r>
        <w:rPr>
          <w:rFonts w:ascii="Arial" w:hAnsi="Arial" w:cs="Arial" w:hint="eastAsia"/>
          <w:szCs w:val="24"/>
        </w:rPr>
        <w:t>提示</w:t>
      </w:r>
      <w:r w:rsidR="001D61F7">
        <w:rPr>
          <w:rFonts w:ascii="Arial" w:hAnsi="Arial" w:cs="Arial" w:hint="eastAsia"/>
          <w:sz w:val="21"/>
        </w:rPr>
        <w:t>，非红线安全问题</w:t>
      </w:r>
    </w:p>
    <w:p w:rsidR="005C4233" w:rsidRDefault="005C4233" w:rsidP="005C4233">
      <w:pPr>
        <w:rPr>
          <w:rFonts w:ascii="Arial" w:hAnsi="Arial" w:cs="Arial"/>
          <w:szCs w:val="24"/>
        </w:rPr>
      </w:pPr>
      <w:r w:rsidRPr="00B04D25">
        <w:rPr>
          <w:rFonts w:ascii="Arial" w:hAnsi="Arial" w:cs="Arial"/>
          <w:szCs w:val="24"/>
        </w:rPr>
        <w:t>【问题现象】</w:t>
      </w:r>
    </w:p>
    <w:p w:rsidR="005C4233" w:rsidRDefault="005C4233" w:rsidP="005C4233">
      <w:pPr>
        <w:rPr>
          <w:sz w:val="21"/>
        </w:rPr>
      </w:pPr>
      <w:r w:rsidRPr="00DC01DA">
        <w:rPr>
          <w:rFonts w:hint="eastAsia"/>
          <w:sz w:val="21"/>
        </w:rPr>
        <w:t>用户删除后，</w:t>
      </w:r>
      <w:r w:rsidRPr="00DC01DA">
        <w:rPr>
          <w:rFonts w:hint="eastAsia"/>
          <w:sz w:val="21"/>
        </w:rPr>
        <w:t>session</w:t>
      </w:r>
      <w:r w:rsidRPr="00DC01DA">
        <w:rPr>
          <w:rFonts w:hint="eastAsia"/>
          <w:sz w:val="21"/>
        </w:rPr>
        <w:t>未过期的业务界面可以继续访问，</w:t>
      </w:r>
      <w:r>
        <w:rPr>
          <w:rFonts w:hint="eastAsia"/>
          <w:sz w:val="21"/>
        </w:rPr>
        <w:t>20</w:t>
      </w:r>
      <w:r>
        <w:rPr>
          <w:rFonts w:hint="eastAsia"/>
          <w:sz w:val="21"/>
        </w:rPr>
        <w:t>分钟</w:t>
      </w:r>
      <w:r w:rsidRPr="00DC01DA">
        <w:rPr>
          <w:rFonts w:hint="eastAsia"/>
          <w:sz w:val="21"/>
        </w:rPr>
        <w:t>session</w:t>
      </w:r>
      <w:r>
        <w:rPr>
          <w:rFonts w:hint="eastAsia"/>
          <w:sz w:val="21"/>
        </w:rPr>
        <w:t>过期后或</w:t>
      </w:r>
      <w:r>
        <w:rPr>
          <w:rFonts w:hint="eastAsia"/>
          <w:sz w:val="21"/>
        </w:rPr>
        <w:t>24</w:t>
      </w:r>
      <w:r>
        <w:rPr>
          <w:rFonts w:hint="eastAsia"/>
          <w:sz w:val="21"/>
        </w:rPr>
        <w:t>小时</w:t>
      </w:r>
      <w:r>
        <w:rPr>
          <w:rFonts w:hint="eastAsia"/>
          <w:sz w:val="21"/>
        </w:rPr>
        <w:t>TGT</w:t>
      </w:r>
      <w:r>
        <w:rPr>
          <w:rFonts w:hint="eastAsia"/>
          <w:sz w:val="21"/>
        </w:rPr>
        <w:t>过期后访问失效。可</w:t>
      </w:r>
      <w:r w:rsidRPr="00DC01DA">
        <w:rPr>
          <w:rFonts w:hint="eastAsia"/>
          <w:sz w:val="21"/>
        </w:rPr>
        <w:t>访问的范围如下：</w:t>
      </w:r>
    </w:p>
    <w:p w:rsidR="00E825CC" w:rsidRDefault="005206B8" w:rsidP="005C4233">
      <w:pPr>
        <w:pStyle w:val="aff"/>
        <w:numPr>
          <w:ilvl w:val="0"/>
          <w:numId w:val="19"/>
        </w:numPr>
        <w:ind w:firstLineChars="0"/>
        <w:rPr>
          <w:sz w:val="21"/>
        </w:rPr>
      </w:pPr>
      <w:r>
        <w:rPr>
          <w:rFonts w:hint="eastAsia"/>
          <w:sz w:val="21"/>
        </w:rPr>
        <w:t>目前</w:t>
      </w:r>
      <w:r>
        <w:rPr>
          <w:rFonts w:hint="eastAsia"/>
          <w:sz w:val="21"/>
        </w:rPr>
        <w:t>FI</w:t>
      </w:r>
      <w:r>
        <w:rPr>
          <w:rFonts w:hint="eastAsia"/>
          <w:sz w:val="21"/>
        </w:rPr>
        <w:t>的实现，对于权限的删除，是实时的；但对于权限的更改，不能实时更新，要</w:t>
      </w:r>
      <w:r>
        <w:rPr>
          <w:rFonts w:hint="eastAsia"/>
          <w:sz w:val="21"/>
        </w:rPr>
        <w:t>3-5</w:t>
      </w:r>
      <w:r>
        <w:rPr>
          <w:rFonts w:hint="eastAsia"/>
          <w:sz w:val="21"/>
        </w:rPr>
        <w:t>分钟才生效。同样的，对于用户删除</w:t>
      </w:r>
      <w:r w:rsidR="00E43036">
        <w:rPr>
          <w:rFonts w:hint="eastAsia"/>
          <w:sz w:val="21"/>
        </w:rPr>
        <w:t>后</w:t>
      </w:r>
      <w:r w:rsidR="00E825CC">
        <w:rPr>
          <w:rFonts w:hint="eastAsia"/>
          <w:sz w:val="21"/>
        </w:rPr>
        <w:t>3-5</w:t>
      </w:r>
      <w:r w:rsidR="00E825CC">
        <w:rPr>
          <w:rFonts w:hint="eastAsia"/>
          <w:sz w:val="21"/>
        </w:rPr>
        <w:t>分钟以内，用户可以继续保持原来所有的权限访问系统</w:t>
      </w:r>
    </w:p>
    <w:p w:rsidR="000B11DC" w:rsidRDefault="005C4233" w:rsidP="005C4233">
      <w:pPr>
        <w:pStyle w:val="aff"/>
        <w:numPr>
          <w:ilvl w:val="0"/>
          <w:numId w:val="19"/>
        </w:numPr>
        <w:ind w:firstLineChars="0"/>
        <w:rPr>
          <w:sz w:val="21"/>
        </w:rPr>
      </w:pPr>
      <w:r w:rsidRPr="001D1FB2">
        <w:rPr>
          <w:rFonts w:hint="eastAsia"/>
          <w:sz w:val="21"/>
        </w:rPr>
        <w:t>用户删除后</w:t>
      </w:r>
      <w:r w:rsidR="00B33C6A">
        <w:rPr>
          <w:rFonts w:hint="eastAsia"/>
          <w:sz w:val="21"/>
        </w:rPr>
        <w:t>3-5</w:t>
      </w:r>
      <w:r w:rsidR="00B33C6A">
        <w:rPr>
          <w:rFonts w:hint="eastAsia"/>
          <w:sz w:val="21"/>
        </w:rPr>
        <w:t>分钟以后</w:t>
      </w:r>
      <w:r w:rsidRPr="001D1FB2">
        <w:rPr>
          <w:rFonts w:hint="eastAsia"/>
          <w:sz w:val="21"/>
        </w:rPr>
        <w:t>，</w:t>
      </w:r>
      <w:r w:rsidR="000B11DC">
        <w:rPr>
          <w:rFonts w:hint="eastAsia"/>
          <w:sz w:val="21"/>
        </w:rPr>
        <w:t>用户权限范围会收窄，</w:t>
      </w:r>
    </w:p>
    <w:p w:rsidR="005C4233" w:rsidRPr="001D1FB2" w:rsidRDefault="000B11DC" w:rsidP="000B11DC">
      <w:pPr>
        <w:pStyle w:val="aff"/>
        <w:numPr>
          <w:ilvl w:val="0"/>
          <w:numId w:val="47"/>
        </w:numPr>
        <w:ind w:firstLineChars="0"/>
        <w:rPr>
          <w:sz w:val="21"/>
        </w:rPr>
      </w:pPr>
      <w:r>
        <w:rPr>
          <w:rFonts w:hint="eastAsia"/>
          <w:sz w:val="21"/>
        </w:rPr>
        <w:t>可以继续访问</w:t>
      </w:r>
      <w:r w:rsidR="005C4233" w:rsidRPr="001D1FB2">
        <w:rPr>
          <w:rFonts w:hint="eastAsia"/>
          <w:sz w:val="21"/>
        </w:rPr>
        <w:t>元数据管理界面，并且可以下发配置：</w:t>
      </w:r>
    </w:p>
    <w:p w:rsidR="005C4233" w:rsidRPr="001D1FB2" w:rsidRDefault="005C4233" w:rsidP="005C4233">
      <w:pPr>
        <w:pStyle w:val="aff"/>
        <w:ind w:left="420" w:firstLineChars="0" w:firstLine="0"/>
        <w:rPr>
          <w:sz w:val="21"/>
        </w:rPr>
      </w:pPr>
      <w:r w:rsidRPr="001D1FB2">
        <w:rPr>
          <w:rFonts w:hint="eastAsia"/>
          <w:sz w:val="21"/>
        </w:rPr>
        <w:t>可设定或清除标签配置</w:t>
      </w:r>
    </w:p>
    <w:p w:rsidR="005C4233" w:rsidRDefault="005C4233" w:rsidP="005C4233">
      <w:pPr>
        <w:rPr>
          <w:rFonts w:ascii="Arial" w:hAnsi="Arial" w:cs="Arial"/>
          <w:sz w:val="21"/>
        </w:rPr>
      </w:pPr>
      <w:r>
        <w:rPr>
          <w:rFonts w:ascii="Arial" w:hAnsi="Arial" w:cs="Arial" w:hint="eastAsia"/>
          <w:noProof/>
          <w:snapToGrid/>
          <w:sz w:val="21"/>
        </w:rPr>
        <w:lastRenderedPageBreak/>
        <w:drawing>
          <wp:inline distT="0" distB="0" distL="0" distR="0">
            <wp:extent cx="5274310" cy="2781094"/>
            <wp:effectExtent l="19050" t="0" r="2540" b="0"/>
            <wp:docPr id="159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810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4233" w:rsidRPr="001D1FB2" w:rsidRDefault="005C4233" w:rsidP="005C4233">
      <w:pPr>
        <w:pStyle w:val="aff"/>
        <w:ind w:left="420" w:firstLineChars="0" w:firstLine="0"/>
        <w:rPr>
          <w:rFonts w:ascii="Arial" w:hAnsi="Arial" w:cs="Arial"/>
          <w:sz w:val="21"/>
        </w:rPr>
      </w:pPr>
      <w:r w:rsidRPr="001D1FB2">
        <w:rPr>
          <w:rFonts w:hint="eastAsia"/>
          <w:sz w:val="21"/>
        </w:rPr>
        <w:t>可下发定时采集元数据任务</w:t>
      </w:r>
    </w:p>
    <w:p w:rsidR="005C4233" w:rsidRDefault="005C4233" w:rsidP="005C4233">
      <w:pPr>
        <w:rPr>
          <w:rFonts w:ascii="Arial" w:hAnsi="Arial" w:cs="Arial"/>
          <w:sz w:val="21"/>
        </w:rPr>
      </w:pPr>
      <w:r>
        <w:rPr>
          <w:rFonts w:ascii="Arial" w:hAnsi="Arial" w:cs="Arial" w:hint="eastAsia"/>
          <w:noProof/>
          <w:snapToGrid/>
          <w:sz w:val="21"/>
        </w:rPr>
        <w:drawing>
          <wp:inline distT="0" distB="0" distL="0" distR="0">
            <wp:extent cx="5274310" cy="1995760"/>
            <wp:effectExtent l="19050" t="0" r="2540" b="0"/>
            <wp:docPr id="161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95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4233" w:rsidRPr="001D1FB2" w:rsidRDefault="005C4233" w:rsidP="000B11DC">
      <w:pPr>
        <w:pStyle w:val="aff"/>
        <w:numPr>
          <w:ilvl w:val="0"/>
          <w:numId w:val="47"/>
        </w:numPr>
        <w:ind w:firstLineChars="0"/>
        <w:rPr>
          <w:rFonts w:ascii="Arial" w:hAnsi="Arial" w:cs="Arial"/>
          <w:sz w:val="21"/>
        </w:rPr>
      </w:pPr>
      <w:r w:rsidRPr="001D1FB2">
        <w:rPr>
          <w:rFonts w:hint="eastAsia"/>
          <w:sz w:val="21"/>
        </w:rPr>
        <w:t>可以继续</w:t>
      </w:r>
      <w:r w:rsidRPr="001D1FB2">
        <w:rPr>
          <w:rFonts w:ascii="Arial" w:hAnsi="Arial" w:cs="Arial" w:hint="eastAsia"/>
          <w:sz w:val="21"/>
        </w:rPr>
        <w:t>访问</w:t>
      </w:r>
      <w:r w:rsidRPr="001D1FB2">
        <w:rPr>
          <w:rFonts w:hint="eastAsia"/>
          <w:sz w:val="21"/>
        </w:rPr>
        <w:t>HBASE</w:t>
      </w:r>
      <w:r w:rsidRPr="001D1FB2">
        <w:rPr>
          <w:rFonts w:ascii="Arial" w:hAnsi="Arial" w:cs="Arial" w:hint="eastAsia"/>
          <w:sz w:val="21"/>
        </w:rPr>
        <w:t>界面，查看到所有</w:t>
      </w:r>
      <w:r w:rsidRPr="001D1FB2">
        <w:rPr>
          <w:rFonts w:ascii="Arial" w:hAnsi="Arial" w:cs="Arial" w:hint="eastAsia"/>
          <w:sz w:val="21"/>
        </w:rPr>
        <w:t>HBASE</w:t>
      </w:r>
      <w:r w:rsidRPr="001D1FB2">
        <w:rPr>
          <w:rFonts w:ascii="Arial" w:hAnsi="Arial" w:cs="Arial" w:hint="eastAsia"/>
          <w:sz w:val="21"/>
        </w:rPr>
        <w:t>表名、列族名：</w:t>
      </w:r>
    </w:p>
    <w:p w:rsidR="005C4233" w:rsidRPr="00ED7184" w:rsidRDefault="005C4233" w:rsidP="005C4233">
      <w:pPr>
        <w:rPr>
          <w:rFonts w:ascii="Arial" w:hAnsi="Arial" w:cs="Arial"/>
          <w:sz w:val="21"/>
        </w:rPr>
      </w:pPr>
      <w:r>
        <w:rPr>
          <w:rFonts w:ascii="Arial" w:hAnsi="Arial" w:cs="Arial"/>
          <w:noProof/>
          <w:snapToGrid/>
          <w:sz w:val="21"/>
        </w:rPr>
        <w:lastRenderedPageBreak/>
        <w:drawing>
          <wp:inline distT="0" distB="0" distL="0" distR="0">
            <wp:extent cx="5274310" cy="2887875"/>
            <wp:effectExtent l="19050" t="0" r="2540" b="0"/>
            <wp:docPr id="162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87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4233" w:rsidRPr="001D1FB2" w:rsidRDefault="005C4233" w:rsidP="000B11DC">
      <w:pPr>
        <w:pStyle w:val="aff"/>
        <w:numPr>
          <w:ilvl w:val="0"/>
          <w:numId w:val="47"/>
        </w:numPr>
        <w:ind w:firstLineChars="0"/>
        <w:rPr>
          <w:rFonts w:ascii="Arial" w:hAnsi="Arial" w:cs="Arial"/>
          <w:sz w:val="21"/>
        </w:rPr>
      </w:pPr>
      <w:r w:rsidRPr="001D1FB2">
        <w:rPr>
          <w:rFonts w:hint="eastAsia"/>
          <w:sz w:val="21"/>
        </w:rPr>
        <w:t>可以继续</w:t>
      </w:r>
      <w:r w:rsidRPr="001D1FB2">
        <w:rPr>
          <w:rFonts w:ascii="Arial" w:hAnsi="Arial" w:cs="Arial" w:hint="eastAsia"/>
          <w:sz w:val="21"/>
        </w:rPr>
        <w:t>访问</w:t>
      </w:r>
      <w:r w:rsidRPr="001D1FB2">
        <w:rPr>
          <w:rFonts w:hint="eastAsia"/>
          <w:sz w:val="21"/>
        </w:rPr>
        <w:t>HUE</w:t>
      </w:r>
      <w:r w:rsidRPr="001D1FB2">
        <w:rPr>
          <w:rFonts w:ascii="Arial" w:hAnsi="Arial" w:cs="Arial" w:hint="eastAsia"/>
          <w:sz w:val="21"/>
        </w:rPr>
        <w:t>界面，查看到所有</w:t>
      </w:r>
      <w:r w:rsidRPr="001D1FB2">
        <w:rPr>
          <w:rFonts w:ascii="Arial" w:hAnsi="Arial" w:cs="Arial" w:hint="eastAsia"/>
          <w:sz w:val="21"/>
        </w:rPr>
        <w:t>HIVE</w:t>
      </w:r>
      <w:r w:rsidRPr="001D1FB2">
        <w:rPr>
          <w:rFonts w:ascii="Arial" w:hAnsi="Arial" w:cs="Arial" w:hint="eastAsia"/>
          <w:sz w:val="21"/>
        </w:rPr>
        <w:t>表名：</w:t>
      </w:r>
    </w:p>
    <w:p w:rsidR="005C4233" w:rsidRDefault="005C4233" w:rsidP="005C4233">
      <w:pPr>
        <w:rPr>
          <w:rFonts w:ascii="Arial" w:hAnsi="Arial" w:cs="Arial"/>
          <w:sz w:val="21"/>
        </w:rPr>
      </w:pPr>
      <w:r>
        <w:rPr>
          <w:rFonts w:ascii="Arial" w:hAnsi="Arial" w:cs="Arial"/>
          <w:noProof/>
          <w:snapToGrid/>
          <w:sz w:val="21"/>
        </w:rPr>
        <w:drawing>
          <wp:inline distT="0" distB="0" distL="0" distR="0">
            <wp:extent cx="5274310" cy="2151517"/>
            <wp:effectExtent l="19050" t="0" r="2540" b="0"/>
            <wp:docPr id="164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515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4233" w:rsidRPr="001D1FB2" w:rsidRDefault="005C4233" w:rsidP="000B11DC">
      <w:pPr>
        <w:pStyle w:val="aff"/>
        <w:numPr>
          <w:ilvl w:val="0"/>
          <w:numId w:val="47"/>
        </w:numPr>
        <w:ind w:firstLineChars="0"/>
        <w:rPr>
          <w:rFonts w:ascii="Arial" w:hAnsi="Arial" w:cs="Arial"/>
          <w:sz w:val="21"/>
        </w:rPr>
      </w:pPr>
      <w:r w:rsidRPr="001D1FB2">
        <w:rPr>
          <w:rFonts w:hint="eastAsia"/>
          <w:sz w:val="21"/>
        </w:rPr>
        <w:t>可以继续</w:t>
      </w:r>
      <w:r w:rsidRPr="001D1FB2">
        <w:rPr>
          <w:rFonts w:ascii="Arial" w:hAnsi="Arial" w:cs="Arial" w:hint="eastAsia"/>
          <w:sz w:val="21"/>
        </w:rPr>
        <w:t>访问</w:t>
      </w:r>
      <w:r w:rsidRPr="001D1FB2">
        <w:rPr>
          <w:rFonts w:ascii="Arial" w:hAnsi="Arial" w:cs="Arial" w:hint="eastAsia"/>
          <w:sz w:val="21"/>
        </w:rPr>
        <w:t>HDFS</w:t>
      </w:r>
      <w:r w:rsidRPr="001D1FB2">
        <w:rPr>
          <w:rFonts w:ascii="Arial" w:hAnsi="Arial" w:cs="Arial" w:hint="eastAsia"/>
          <w:sz w:val="21"/>
        </w:rPr>
        <w:t>界面，查看</w:t>
      </w:r>
      <w:r w:rsidRPr="001D1FB2">
        <w:rPr>
          <w:rFonts w:ascii="Arial" w:hAnsi="Arial" w:cs="Arial" w:hint="eastAsia"/>
          <w:sz w:val="21"/>
        </w:rPr>
        <w:t>HDFS</w:t>
      </w:r>
      <w:r w:rsidRPr="001D1FB2">
        <w:rPr>
          <w:rFonts w:ascii="Arial" w:hAnsi="Arial" w:cs="Arial" w:hint="eastAsia"/>
          <w:sz w:val="21"/>
        </w:rPr>
        <w:t>文件目录，并可下载权限为</w:t>
      </w:r>
      <w:r w:rsidRPr="001D1FB2">
        <w:rPr>
          <w:rFonts w:ascii="Arial" w:hAnsi="Arial" w:cs="Arial" w:hint="eastAsia"/>
          <w:sz w:val="21"/>
        </w:rPr>
        <w:t>XX4</w:t>
      </w:r>
      <w:r w:rsidRPr="001D1FB2">
        <w:rPr>
          <w:rFonts w:ascii="Arial" w:hAnsi="Arial" w:cs="Arial" w:hint="eastAsia"/>
          <w:sz w:val="21"/>
        </w:rPr>
        <w:t>以上的文件：</w:t>
      </w:r>
    </w:p>
    <w:p w:rsidR="005C4233" w:rsidRDefault="005C4233" w:rsidP="005C4233">
      <w:pPr>
        <w:rPr>
          <w:rFonts w:ascii="Arial" w:hAnsi="Arial" w:cs="Arial"/>
          <w:sz w:val="21"/>
        </w:rPr>
      </w:pPr>
      <w:r>
        <w:rPr>
          <w:rFonts w:ascii="Arial" w:hAnsi="Arial" w:cs="Arial"/>
          <w:noProof/>
          <w:snapToGrid/>
          <w:sz w:val="21"/>
        </w:rPr>
        <w:drawing>
          <wp:inline distT="0" distB="0" distL="0" distR="0">
            <wp:extent cx="5274310" cy="2364467"/>
            <wp:effectExtent l="19050" t="0" r="2540" b="0"/>
            <wp:docPr id="17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44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4233" w:rsidRPr="00B04D25" w:rsidRDefault="005C4233" w:rsidP="005C4233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lastRenderedPageBreak/>
        <w:t>【解决方案建议】</w:t>
      </w:r>
    </w:p>
    <w:p w:rsidR="005C4233" w:rsidRPr="00B04D25" w:rsidRDefault="005C4233" w:rsidP="005C4233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问题单号及状态】</w:t>
      </w:r>
    </w:p>
    <w:p w:rsidR="005C4233" w:rsidRPr="001D1FB2" w:rsidRDefault="005C4233" w:rsidP="005C4233">
      <w:pPr>
        <w:rPr>
          <w:rFonts w:ascii="Arial" w:hAnsi="Arial" w:cs="Arial"/>
          <w:sz w:val="21"/>
        </w:rPr>
      </w:pPr>
      <w:r w:rsidRPr="001D1FB2">
        <w:rPr>
          <w:rFonts w:ascii="Arial" w:hAnsi="Arial" w:cs="Arial"/>
          <w:sz w:val="21"/>
        </w:rPr>
        <w:t>DTS2015031905212</w:t>
      </w:r>
    </w:p>
    <w:p w:rsidR="005C4233" w:rsidRDefault="005C4233" w:rsidP="005C4233">
      <w:pPr>
        <w:rPr>
          <w:rFonts w:ascii="Arial" w:hAnsi="Arial" w:cs="Arial"/>
          <w:szCs w:val="24"/>
        </w:rPr>
      </w:pPr>
      <w:r w:rsidRPr="00B04D25">
        <w:rPr>
          <w:rFonts w:ascii="Arial" w:hAnsi="Arial" w:cs="Arial"/>
          <w:szCs w:val="24"/>
        </w:rPr>
        <w:t>【产品反馈】</w:t>
      </w:r>
    </w:p>
    <w:p w:rsidR="005C4233" w:rsidRDefault="005C4233" w:rsidP="005C4233">
      <w:pPr>
        <w:ind w:firstLine="420"/>
      </w:pPr>
      <w:r>
        <w:rPr>
          <w:rFonts w:hint="eastAsia"/>
        </w:rPr>
        <w:t>参考</w:t>
      </w:r>
      <w:r>
        <w:rPr>
          <w:rFonts w:hint="eastAsia"/>
        </w:rPr>
        <w:t>CVSS</w:t>
      </w:r>
      <w:r>
        <w:rPr>
          <w:rFonts w:hint="eastAsia"/>
        </w:rPr>
        <w:t>评分</w:t>
      </w:r>
      <w:r>
        <w:rPr>
          <w:rFonts w:hint="eastAsia"/>
        </w:rPr>
        <w:t>5.4</w:t>
      </w:r>
      <w:r>
        <w:rPr>
          <w:rFonts w:hint="eastAsia"/>
        </w:rPr>
        <w:t>分：</w:t>
      </w:r>
    </w:p>
    <w:p w:rsidR="005C4233" w:rsidRPr="00DB2DB6" w:rsidRDefault="005C4233" w:rsidP="005C4233">
      <w:pPr>
        <w:ind w:firstLine="420"/>
      </w:pPr>
      <w:r>
        <w:rPr>
          <w:noProof/>
          <w:snapToGrid/>
        </w:rPr>
        <w:drawing>
          <wp:inline distT="0" distB="0" distL="0" distR="0">
            <wp:extent cx="5274310" cy="1306970"/>
            <wp:effectExtent l="19050" t="0" r="2540" b="0"/>
            <wp:docPr id="18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06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7B0A" w:rsidRDefault="00A27B0A" w:rsidP="00A27B0A">
      <w:pPr>
        <w:pStyle w:val="3"/>
        <w:rPr>
          <w:rFonts w:ascii="Arial" w:cs="Arial"/>
        </w:rPr>
      </w:pPr>
      <w:bookmarkStart w:id="74" w:name="_Toc406003166"/>
      <w:bookmarkStart w:id="75" w:name="_Toc419122232"/>
      <w:r w:rsidRPr="00D76B25">
        <w:rPr>
          <w:rFonts w:ascii="Arial" w:cs="Arial" w:hint="eastAsia"/>
        </w:rPr>
        <w:t>敏感数据与加密保护</w:t>
      </w:r>
      <w:bookmarkEnd w:id="74"/>
      <w:bookmarkEnd w:id="75"/>
    </w:p>
    <w:p w:rsidR="00B7277B" w:rsidRPr="002E6C40" w:rsidRDefault="00B7277B" w:rsidP="00B7277B">
      <w:pPr>
        <w:pStyle w:val="H4"/>
      </w:pPr>
      <w:bookmarkStart w:id="76" w:name="_Toc419122233"/>
      <w:r w:rsidRPr="002E6C40">
        <w:rPr>
          <w:rFonts w:hint="eastAsia"/>
        </w:rPr>
        <w:t>后台加解密脚本</w:t>
      </w:r>
      <w:r w:rsidRPr="002E6C40">
        <w:rPr>
          <w:rFonts w:hint="eastAsia"/>
        </w:rPr>
        <w:t>AES256</w:t>
      </w:r>
      <w:r w:rsidRPr="002E6C40">
        <w:rPr>
          <w:rFonts w:hint="eastAsia"/>
        </w:rPr>
        <w:t>算法使用</w:t>
      </w:r>
      <w:r w:rsidRPr="002E6C40">
        <w:rPr>
          <w:rFonts w:hint="eastAsia"/>
        </w:rPr>
        <w:t>ECB</w:t>
      </w:r>
      <w:r w:rsidRPr="002E6C40">
        <w:rPr>
          <w:rFonts w:hint="eastAsia"/>
        </w:rPr>
        <w:t>加密模式</w:t>
      </w:r>
      <w:bookmarkEnd w:id="76"/>
    </w:p>
    <w:p w:rsidR="00B7277B" w:rsidRPr="00B04D25" w:rsidRDefault="00B7277B" w:rsidP="00B7277B">
      <w:pPr>
        <w:rPr>
          <w:rFonts w:ascii="Arial" w:hAnsi="Arial" w:cs="Arial"/>
          <w:szCs w:val="24"/>
        </w:rPr>
      </w:pPr>
      <w:r w:rsidRPr="00B04D25">
        <w:rPr>
          <w:rFonts w:ascii="Arial" w:cs="Arial"/>
          <w:szCs w:val="24"/>
        </w:rPr>
        <w:t>【问题严重等级】</w:t>
      </w:r>
    </w:p>
    <w:p w:rsidR="00B7277B" w:rsidRDefault="008B010F" w:rsidP="00B7277B">
      <w:pPr>
        <w:rPr>
          <w:rFonts w:ascii="Arial" w:hAnsi="Arial" w:cs="Arial"/>
          <w:sz w:val="21"/>
        </w:rPr>
      </w:pPr>
      <w:r>
        <w:rPr>
          <w:rFonts w:ascii="Arial" w:hAnsi="Arial" w:cs="Arial" w:hint="eastAsia"/>
          <w:sz w:val="21"/>
        </w:rPr>
        <w:t>提示，非红线安全问题</w:t>
      </w:r>
    </w:p>
    <w:p w:rsidR="00057DCB" w:rsidRDefault="00057DCB" w:rsidP="00B7277B">
      <w:pPr>
        <w:rPr>
          <w:rFonts w:ascii="Arial" w:hAnsi="Arial" w:cs="Arial"/>
          <w:sz w:val="21"/>
        </w:rPr>
      </w:pPr>
      <w:r>
        <w:rPr>
          <w:rFonts w:ascii="Arial" w:hAnsi="Arial" w:cs="Arial" w:hint="eastAsia"/>
          <w:sz w:val="21"/>
        </w:rPr>
        <w:t>《</w:t>
      </w:r>
      <w:r w:rsidRPr="00057DCB">
        <w:rPr>
          <w:rFonts w:ascii="Arial" w:hAnsi="Arial" w:cs="Arial" w:hint="eastAsia"/>
          <w:sz w:val="21"/>
        </w:rPr>
        <w:t>密码算法应用规范</w:t>
      </w:r>
      <w:r w:rsidRPr="00057DCB">
        <w:rPr>
          <w:rFonts w:ascii="Arial" w:hAnsi="Arial" w:cs="Arial" w:hint="eastAsia"/>
          <w:sz w:val="21"/>
        </w:rPr>
        <w:t xml:space="preserve"> V1.0.docx</w:t>
      </w:r>
      <w:r>
        <w:rPr>
          <w:rFonts w:ascii="Arial" w:hAnsi="Arial" w:cs="Arial" w:hint="eastAsia"/>
          <w:sz w:val="21"/>
        </w:rPr>
        <w:t>》</w:t>
      </w:r>
    </w:p>
    <w:p w:rsidR="00057DCB" w:rsidRPr="00057DCB" w:rsidRDefault="00057DCB" w:rsidP="00057DCB">
      <w:pPr>
        <w:rPr>
          <w:rFonts w:ascii="Arial" w:hAnsi="Arial" w:cs="Arial"/>
          <w:sz w:val="21"/>
        </w:rPr>
      </w:pPr>
      <w:bookmarkStart w:id="77" w:name="_Toc378087911"/>
      <w:r w:rsidRPr="00057DCB">
        <w:rPr>
          <w:rFonts w:ascii="Arial" w:hAnsi="Arial" w:cs="Arial"/>
          <w:sz w:val="21"/>
        </w:rPr>
        <w:t>规则</w:t>
      </w:r>
      <w:r w:rsidRPr="00057DCB">
        <w:rPr>
          <w:rFonts w:ascii="Arial" w:hAnsi="Arial" w:cs="Arial" w:hint="eastAsia"/>
          <w:sz w:val="21"/>
        </w:rPr>
        <w:t>：</w:t>
      </w:r>
      <w:r w:rsidRPr="00057DCB">
        <w:rPr>
          <w:rFonts w:ascii="Arial" w:hAnsi="Arial" w:cs="Arial"/>
          <w:sz w:val="21"/>
        </w:rPr>
        <w:t>使用分组密码算法时，应优先选择</w:t>
      </w:r>
      <w:r w:rsidRPr="00057DCB">
        <w:rPr>
          <w:rFonts w:ascii="Arial" w:hAnsi="Arial" w:cs="Arial"/>
          <w:sz w:val="21"/>
        </w:rPr>
        <w:t>CBC</w:t>
      </w:r>
      <w:r w:rsidRPr="00057DCB">
        <w:rPr>
          <w:rFonts w:ascii="Arial" w:hAnsi="Arial" w:cs="Arial"/>
          <w:sz w:val="21"/>
        </w:rPr>
        <w:t>模式</w:t>
      </w:r>
      <w:bookmarkEnd w:id="77"/>
    </w:p>
    <w:p w:rsidR="00057DCB" w:rsidRPr="00057DCB" w:rsidRDefault="00057DCB" w:rsidP="00057DCB">
      <w:pPr>
        <w:ind w:firstLine="420"/>
        <w:rPr>
          <w:rFonts w:ascii="Arial" w:hAnsi="Arial" w:cs="Arial"/>
          <w:sz w:val="21"/>
        </w:rPr>
      </w:pPr>
      <w:r w:rsidRPr="00057DCB">
        <w:rPr>
          <w:rFonts w:ascii="Arial" w:hAnsi="Arial" w:cs="Arial"/>
          <w:sz w:val="21"/>
        </w:rPr>
        <w:t>ECB</w:t>
      </w:r>
      <w:r w:rsidRPr="00057DCB">
        <w:rPr>
          <w:rFonts w:ascii="Arial" w:hAnsi="Arial" w:cs="Arial"/>
          <w:sz w:val="21"/>
        </w:rPr>
        <w:t>模式对于同样的明文块会生成相同的密文块，不能提供严格的数据保密性，不能抵抗替换攻击</w:t>
      </w:r>
      <w:r w:rsidRPr="00057DCB">
        <w:rPr>
          <w:rFonts w:ascii="Arial" w:hAnsi="Arial" w:cs="Arial" w:hint="eastAsia"/>
          <w:sz w:val="21"/>
        </w:rPr>
        <w:t>，</w:t>
      </w:r>
      <w:r w:rsidRPr="00057DCB">
        <w:rPr>
          <w:rFonts w:ascii="Arial" w:hAnsi="Arial" w:cs="Arial"/>
          <w:sz w:val="21"/>
        </w:rPr>
        <w:t>攻击者可以调换加密块的顺序而不被发现</w:t>
      </w:r>
      <w:r w:rsidRPr="00057DCB">
        <w:rPr>
          <w:rFonts w:ascii="Arial" w:hAnsi="Arial" w:cs="Arial" w:hint="eastAsia"/>
          <w:sz w:val="21"/>
        </w:rPr>
        <w:t>。</w:t>
      </w:r>
      <w:r w:rsidRPr="00057DCB">
        <w:rPr>
          <w:rFonts w:ascii="Arial" w:hAnsi="Arial" w:cs="Arial"/>
          <w:sz w:val="21"/>
        </w:rPr>
        <w:t>因此，</w:t>
      </w:r>
      <w:r w:rsidRPr="00057DCB">
        <w:rPr>
          <w:rFonts w:ascii="Arial" w:hAnsi="Arial" w:cs="Arial"/>
          <w:b/>
          <w:sz w:val="21"/>
        </w:rPr>
        <w:t>应禁止使用</w:t>
      </w:r>
      <w:r w:rsidRPr="00057DCB">
        <w:rPr>
          <w:rFonts w:ascii="Arial" w:hAnsi="Arial" w:cs="Arial"/>
          <w:b/>
          <w:sz w:val="21"/>
        </w:rPr>
        <w:t>ECB</w:t>
      </w:r>
      <w:r w:rsidRPr="00057DCB">
        <w:rPr>
          <w:rFonts w:ascii="Arial" w:hAnsi="Arial" w:cs="Arial"/>
          <w:b/>
          <w:sz w:val="21"/>
        </w:rPr>
        <w:t>模式</w:t>
      </w:r>
      <w:r w:rsidRPr="00057DCB">
        <w:rPr>
          <w:rFonts w:ascii="Arial" w:hAnsi="Arial" w:cs="Arial"/>
          <w:sz w:val="21"/>
        </w:rPr>
        <w:t>。</w:t>
      </w:r>
    </w:p>
    <w:p w:rsidR="00B7277B" w:rsidRPr="00B04D25" w:rsidRDefault="00B7277B" w:rsidP="00B7277B">
      <w:pPr>
        <w:rPr>
          <w:rFonts w:ascii="Arial" w:hAnsi="Arial" w:cs="Arial"/>
          <w:szCs w:val="24"/>
        </w:rPr>
      </w:pPr>
      <w:r w:rsidRPr="00B04D25">
        <w:rPr>
          <w:rFonts w:ascii="Arial" w:hAnsi="Arial" w:cs="Arial"/>
          <w:szCs w:val="24"/>
        </w:rPr>
        <w:t>【问题现象】</w:t>
      </w:r>
    </w:p>
    <w:p w:rsidR="00B7277B" w:rsidRPr="006D2F78" w:rsidRDefault="00B7277B" w:rsidP="00B7277B">
      <w:pPr>
        <w:rPr>
          <w:rFonts w:ascii="Arial" w:hAnsi="Arial" w:cs="Arial"/>
          <w:sz w:val="21"/>
        </w:rPr>
      </w:pPr>
      <w:r w:rsidRPr="006D2F78">
        <w:rPr>
          <w:rFonts w:ascii="Arial" w:hAnsi="Arial" w:cs="Arial" w:hint="eastAsia"/>
          <w:sz w:val="21"/>
        </w:rPr>
        <w:tab/>
      </w:r>
      <w:r w:rsidRPr="006D2F78">
        <w:rPr>
          <w:rFonts w:ascii="Arial" w:hAnsi="Arial" w:cs="Arial" w:hint="eastAsia"/>
          <w:sz w:val="21"/>
        </w:rPr>
        <w:t>密码算法应用规范中的要求</w:t>
      </w:r>
      <w:r w:rsidRPr="006D2F78">
        <w:rPr>
          <w:rFonts w:ascii="Arial" w:hAnsi="Arial" w:cs="Arial" w:hint="eastAsia"/>
          <w:sz w:val="21"/>
        </w:rPr>
        <w:t>AES</w:t>
      </w:r>
      <w:r w:rsidRPr="006D2F78">
        <w:rPr>
          <w:rFonts w:ascii="Arial" w:hAnsi="Arial" w:cs="Arial" w:hint="eastAsia"/>
          <w:sz w:val="21"/>
        </w:rPr>
        <w:t>算法要使用</w:t>
      </w:r>
      <w:r w:rsidRPr="006D2F78">
        <w:rPr>
          <w:rFonts w:ascii="Arial" w:hAnsi="Arial" w:cs="Arial" w:hint="eastAsia"/>
          <w:sz w:val="21"/>
        </w:rPr>
        <w:t>CBC</w:t>
      </w:r>
      <w:r w:rsidRPr="006D2F78">
        <w:rPr>
          <w:rFonts w:ascii="Arial" w:hAnsi="Arial" w:cs="Arial" w:hint="eastAsia"/>
          <w:sz w:val="21"/>
        </w:rPr>
        <w:t>模式，</w:t>
      </w:r>
      <w:r w:rsidRPr="006D2F78">
        <w:rPr>
          <w:rFonts w:ascii="Arial" w:hAnsi="Arial" w:cs="Arial" w:hint="eastAsia"/>
          <w:sz w:val="21"/>
        </w:rPr>
        <w:t>FI</w:t>
      </w:r>
      <w:r w:rsidRPr="006D2F78">
        <w:rPr>
          <w:rFonts w:ascii="Arial" w:hAnsi="Arial" w:cs="Arial" w:hint="eastAsia"/>
          <w:sz w:val="21"/>
        </w:rPr>
        <w:t>后台加解密脚本</w:t>
      </w:r>
      <w:r w:rsidRPr="006D2F78">
        <w:rPr>
          <w:rFonts w:ascii="Arial" w:hAnsi="Arial" w:cs="Arial" w:hint="eastAsia"/>
          <w:sz w:val="21"/>
        </w:rPr>
        <w:t>AES256</w:t>
      </w:r>
      <w:r w:rsidRPr="006D2F78">
        <w:rPr>
          <w:rFonts w:ascii="Arial" w:hAnsi="Arial" w:cs="Arial" w:hint="eastAsia"/>
          <w:sz w:val="21"/>
        </w:rPr>
        <w:t>算法使用</w:t>
      </w:r>
      <w:r w:rsidRPr="006D2F78">
        <w:rPr>
          <w:rFonts w:ascii="Arial" w:hAnsi="Arial" w:cs="Arial" w:hint="eastAsia"/>
          <w:sz w:val="21"/>
        </w:rPr>
        <w:t>ECB</w:t>
      </w:r>
      <w:r w:rsidRPr="006D2F78">
        <w:rPr>
          <w:rFonts w:ascii="Arial" w:hAnsi="Arial" w:cs="Arial" w:hint="eastAsia"/>
          <w:sz w:val="21"/>
        </w:rPr>
        <w:t>加密模。</w:t>
      </w:r>
    </w:p>
    <w:p w:rsidR="00B7277B" w:rsidRPr="00B04D25" w:rsidRDefault="00B7277B" w:rsidP="00B7277B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解决方案建议】</w:t>
      </w:r>
    </w:p>
    <w:p w:rsidR="00B7277B" w:rsidRPr="00B04D25" w:rsidRDefault="00B7277B" w:rsidP="00B7277B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问题单号及状态】</w:t>
      </w:r>
    </w:p>
    <w:p w:rsidR="00B7277B" w:rsidRPr="00B04D25" w:rsidRDefault="00B7277B" w:rsidP="00B7277B">
      <w:pPr>
        <w:rPr>
          <w:rFonts w:ascii="Arial" w:hAnsi="Arial" w:cs="Arial"/>
        </w:rPr>
      </w:pPr>
      <w:r>
        <w:rPr>
          <w:rFonts w:ascii="Arial" w:hAnsi="Arial" w:cs="Arial" w:hint="eastAsia"/>
        </w:rPr>
        <w:tab/>
      </w:r>
      <w:r w:rsidRPr="006D2F78">
        <w:rPr>
          <w:rFonts w:ascii="Arial" w:hAnsi="Arial" w:cs="Arial"/>
          <w:sz w:val="21"/>
        </w:rPr>
        <w:t>DTS2015032801342</w:t>
      </w:r>
    </w:p>
    <w:p w:rsidR="00B7277B" w:rsidRDefault="00B7277B" w:rsidP="00B7277B">
      <w:pPr>
        <w:rPr>
          <w:rFonts w:ascii="Arial" w:hAnsi="Arial" w:cs="Arial"/>
          <w:szCs w:val="24"/>
        </w:rPr>
      </w:pPr>
      <w:r w:rsidRPr="00B04D25">
        <w:rPr>
          <w:rFonts w:ascii="Arial" w:hAnsi="Arial" w:cs="Arial"/>
          <w:szCs w:val="24"/>
        </w:rPr>
        <w:t>【产品反馈】</w:t>
      </w:r>
    </w:p>
    <w:p w:rsidR="00D76B25" w:rsidRDefault="00D76B25" w:rsidP="00D76B25">
      <w:pPr>
        <w:pStyle w:val="3"/>
        <w:rPr>
          <w:rFonts w:ascii="Arial" w:cs="Arial"/>
        </w:rPr>
      </w:pPr>
      <w:bookmarkStart w:id="78" w:name="_Toc419122234"/>
      <w:r w:rsidRPr="00D76B25">
        <w:rPr>
          <w:rFonts w:ascii="Arial" w:cs="Arial" w:hint="eastAsia"/>
        </w:rPr>
        <w:lastRenderedPageBreak/>
        <w:t>隐私保护</w:t>
      </w:r>
      <w:bookmarkEnd w:id="78"/>
    </w:p>
    <w:p w:rsidR="00C72BA3" w:rsidRPr="00B04D25" w:rsidRDefault="00C72BA3" w:rsidP="00C72BA3">
      <w:pPr>
        <w:pStyle w:val="H4"/>
      </w:pPr>
      <w:bookmarkStart w:id="79" w:name="_Toc419122235"/>
      <w:r>
        <w:rPr>
          <w:rFonts w:hint="eastAsia"/>
        </w:rPr>
        <w:t>往</w:t>
      </w:r>
      <w:r>
        <w:rPr>
          <w:rFonts w:hint="eastAsia"/>
        </w:rPr>
        <w:t>HIVE</w:t>
      </w:r>
      <w:r>
        <w:rPr>
          <w:rFonts w:hint="eastAsia"/>
        </w:rPr>
        <w:t>加密表导入数据后，系统未自动删除原表或提示用户手工删除原表，存在从原表泄露用户数据的风险</w:t>
      </w:r>
      <w:bookmarkEnd w:id="79"/>
    </w:p>
    <w:p w:rsidR="00C72BA3" w:rsidRPr="00B04D25" w:rsidRDefault="00C72BA3" w:rsidP="00C72BA3">
      <w:pPr>
        <w:rPr>
          <w:rFonts w:ascii="Arial" w:hAnsi="Arial" w:cs="Arial"/>
          <w:szCs w:val="24"/>
        </w:rPr>
      </w:pPr>
      <w:r w:rsidRPr="00B04D25">
        <w:rPr>
          <w:rFonts w:ascii="Arial" w:cs="Arial"/>
          <w:szCs w:val="24"/>
        </w:rPr>
        <w:t>【问题严重等级】</w:t>
      </w:r>
    </w:p>
    <w:p w:rsidR="00C72BA3" w:rsidRPr="00B3241D" w:rsidRDefault="00C72BA3" w:rsidP="00C72BA3">
      <w:pPr>
        <w:rPr>
          <w:sz w:val="21"/>
        </w:rPr>
      </w:pPr>
      <w:r w:rsidRPr="00B3241D">
        <w:rPr>
          <w:rFonts w:hint="eastAsia"/>
          <w:sz w:val="21"/>
        </w:rPr>
        <w:t>提示</w:t>
      </w:r>
      <w:r w:rsidR="001229AA">
        <w:rPr>
          <w:rFonts w:hint="eastAsia"/>
          <w:sz w:val="21"/>
        </w:rPr>
        <w:t>，</w:t>
      </w:r>
      <w:r w:rsidR="001229AA">
        <w:rPr>
          <w:rFonts w:ascii="Arial" w:hAnsi="Arial" w:cs="Arial" w:hint="eastAsia"/>
          <w:sz w:val="21"/>
        </w:rPr>
        <w:t>非红线安全问题</w:t>
      </w:r>
    </w:p>
    <w:p w:rsidR="00C72BA3" w:rsidRPr="00B04D25" w:rsidRDefault="00C72BA3" w:rsidP="00C72BA3">
      <w:pPr>
        <w:rPr>
          <w:rFonts w:ascii="Arial" w:hAnsi="Arial" w:cs="Arial"/>
          <w:szCs w:val="24"/>
        </w:rPr>
      </w:pPr>
      <w:r w:rsidRPr="00B04D25">
        <w:rPr>
          <w:rFonts w:ascii="Arial" w:hAnsi="Arial" w:cs="Arial"/>
          <w:szCs w:val="24"/>
        </w:rPr>
        <w:t>【问题现象】</w:t>
      </w:r>
    </w:p>
    <w:p w:rsidR="00C72BA3" w:rsidRPr="00B3241D" w:rsidRDefault="00C72BA3" w:rsidP="00C72BA3">
      <w:pPr>
        <w:rPr>
          <w:rFonts w:ascii="Arial" w:hAnsi="Arial" w:cs="Arial"/>
          <w:sz w:val="21"/>
        </w:rPr>
      </w:pPr>
      <w:r w:rsidRPr="00B3241D">
        <w:rPr>
          <w:rFonts w:hint="eastAsia"/>
          <w:sz w:val="21"/>
        </w:rPr>
        <w:t>insert</w:t>
      </w:r>
      <w:r w:rsidRPr="00B3241D">
        <w:rPr>
          <w:rFonts w:hint="eastAsia"/>
          <w:sz w:val="21"/>
        </w:rPr>
        <w:t>语句向</w:t>
      </w:r>
      <w:r w:rsidRPr="00B3241D">
        <w:rPr>
          <w:rFonts w:hint="eastAsia"/>
          <w:sz w:val="21"/>
        </w:rPr>
        <w:t>HIVE</w:t>
      </w:r>
      <w:r w:rsidRPr="00B3241D">
        <w:rPr>
          <w:rFonts w:hint="eastAsia"/>
          <w:sz w:val="21"/>
        </w:rPr>
        <w:t>加密表</w:t>
      </w:r>
      <w:r w:rsidRPr="00B3241D">
        <w:rPr>
          <w:rFonts w:hint="eastAsia"/>
          <w:sz w:val="21"/>
        </w:rPr>
        <w:t>score_aes</w:t>
      </w:r>
      <w:r w:rsidRPr="00B3241D">
        <w:rPr>
          <w:rFonts w:hint="eastAsia"/>
          <w:sz w:val="21"/>
        </w:rPr>
        <w:t>导入数据后，</w:t>
      </w:r>
      <w:r>
        <w:rPr>
          <w:rFonts w:hint="eastAsia"/>
        </w:rPr>
        <w:t>系统未自动删除原表或提示用户手工删除原表</w:t>
      </w:r>
      <w:r w:rsidRPr="00B3241D">
        <w:rPr>
          <w:rFonts w:hint="eastAsia"/>
          <w:sz w:val="21"/>
        </w:rPr>
        <w:t>，</w:t>
      </w:r>
      <w:r>
        <w:rPr>
          <w:rFonts w:hint="eastAsia"/>
        </w:rPr>
        <w:t>存在从原表泄露用户数据的风险</w:t>
      </w:r>
    </w:p>
    <w:p w:rsidR="00C72BA3" w:rsidRDefault="00C72BA3" w:rsidP="00C72BA3">
      <w:pPr>
        <w:rPr>
          <w:rFonts w:ascii="Arial" w:hAnsi="Arial" w:cs="Arial"/>
          <w:szCs w:val="24"/>
        </w:rPr>
      </w:pPr>
      <w:r>
        <w:rPr>
          <w:rFonts w:ascii="Arial" w:hAnsi="Arial" w:cs="Arial" w:hint="eastAsia"/>
          <w:noProof/>
          <w:snapToGrid/>
          <w:szCs w:val="24"/>
        </w:rPr>
        <w:drawing>
          <wp:inline distT="0" distB="0" distL="0" distR="0">
            <wp:extent cx="5274310" cy="393219"/>
            <wp:effectExtent l="19050" t="0" r="2540" b="0"/>
            <wp:docPr id="153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32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72BA3" w:rsidRPr="00B3241D" w:rsidRDefault="00C72BA3" w:rsidP="00C72BA3">
      <w:pPr>
        <w:rPr>
          <w:sz w:val="21"/>
        </w:rPr>
      </w:pPr>
      <w:r w:rsidRPr="00B3241D">
        <w:rPr>
          <w:rFonts w:hint="eastAsia"/>
          <w:sz w:val="21"/>
        </w:rPr>
        <w:t>从后台</w:t>
      </w:r>
      <w:r w:rsidRPr="00B3241D">
        <w:rPr>
          <w:rFonts w:hint="eastAsia"/>
          <w:sz w:val="21"/>
        </w:rPr>
        <w:t>HDFS</w:t>
      </w:r>
      <w:r w:rsidRPr="00B3241D">
        <w:rPr>
          <w:rFonts w:hint="eastAsia"/>
          <w:sz w:val="21"/>
        </w:rPr>
        <w:t>可以看到原表</w:t>
      </w:r>
      <w:r w:rsidRPr="00B3241D">
        <w:rPr>
          <w:rFonts w:hint="eastAsia"/>
          <w:sz w:val="21"/>
        </w:rPr>
        <w:t>score</w:t>
      </w:r>
      <w:r w:rsidRPr="00B3241D">
        <w:rPr>
          <w:rFonts w:hint="eastAsia"/>
          <w:sz w:val="21"/>
        </w:rPr>
        <w:t>还是明文存储，加密表</w:t>
      </w:r>
      <w:r w:rsidRPr="00B3241D">
        <w:rPr>
          <w:rFonts w:hint="eastAsia"/>
          <w:sz w:val="21"/>
        </w:rPr>
        <w:t>score_aes</w:t>
      </w:r>
      <w:r w:rsidRPr="00B3241D">
        <w:rPr>
          <w:rFonts w:hint="eastAsia"/>
          <w:sz w:val="21"/>
        </w:rPr>
        <w:t>已加密存储</w:t>
      </w:r>
    </w:p>
    <w:p w:rsidR="00C72BA3" w:rsidRPr="00424D76" w:rsidRDefault="00C72BA3" w:rsidP="00C72BA3">
      <w:pPr>
        <w:rPr>
          <w:rFonts w:ascii="Arial" w:hAnsi="Arial" w:cs="Arial"/>
          <w:szCs w:val="24"/>
        </w:rPr>
      </w:pPr>
      <w:r>
        <w:rPr>
          <w:rFonts w:ascii="Arial" w:hAnsi="Arial" w:cs="Arial" w:hint="eastAsia"/>
          <w:noProof/>
          <w:snapToGrid/>
          <w:szCs w:val="24"/>
        </w:rPr>
        <w:drawing>
          <wp:inline distT="0" distB="0" distL="0" distR="0">
            <wp:extent cx="5274310" cy="4210712"/>
            <wp:effectExtent l="19050" t="0" r="2540" b="0"/>
            <wp:docPr id="155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107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72BA3" w:rsidRDefault="00C72BA3" w:rsidP="00C72BA3">
      <w:pPr>
        <w:rPr>
          <w:rFonts w:ascii="Arial" w:hAnsi="Arial" w:cs="Arial"/>
          <w:szCs w:val="24"/>
        </w:rPr>
      </w:pPr>
      <w:r w:rsidRPr="00B04D25">
        <w:rPr>
          <w:rFonts w:ascii="Arial" w:hAnsi="Arial" w:cs="Arial"/>
          <w:szCs w:val="24"/>
        </w:rPr>
        <w:t>【解决方案建议】</w:t>
      </w:r>
    </w:p>
    <w:p w:rsidR="00C72BA3" w:rsidRPr="00657E45" w:rsidRDefault="00C72BA3" w:rsidP="00C72BA3">
      <w:pPr>
        <w:rPr>
          <w:sz w:val="21"/>
        </w:rPr>
      </w:pPr>
      <w:r>
        <w:rPr>
          <w:rFonts w:hint="eastAsia"/>
          <w:sz w:val="21"/>
        </w:rPr>
        <w:t>自动</w:t>
      </w:r>
      <w:r w:rsidRPr="00657E45">
        <w:rPr>
          <w:rFonts w:hint="eastAsia"/>
          <w:sz w:val="21"/>
        </w:rPr>
        <w:t>删除原</w:t>
      </w:r>
      <w:r>
        <w:rPr>
          <w:rFonts w:hint="eastAsia"/>
          <w:sz w:val="21"/>
        </w:rPr>
        <w:t>数据或提醒用户删除，避免敏感的用户数据泄露</w:t>
      </w:r>
    </w:p>
    <w:p w:rsidR="00C72BA3" w:rsidRPr="00B04D25" w:rsidRDefault="00C72BA3" w:rsidP="00C72BA3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lastRenderedPageBreak/>
        <w:t>【问题单号及状态】</w:t>
      </w:r>
    </w:p>
    <w:p w:rsidR="00C72BA3" w:rsidRPr="00B04D25" w:rsidRDefault="00DC5E14" w:rsidP="00C72BA3">
      <w:pPr>
        <w:rPr>
          <w:rFonts w:ascii="Arial" w:hAnsi="Arial" w:cs="Arial"/>
          <w:sz w:val="21"/>
        </w:rPr>
      </w:pPr>
      <w:hyperlink r:id="rId65" w:tgtFrame="_blank" w:history="1">
        <w:r w:rsidR="00C72BA3" w:rsidRPr="00B3241D">
          <w:rPr>
            <w:sz w:val="21"/>
          </w:rPr>
          <w:t>DTS2015042908044</w:t>
        </w:r>
      </w:hyperlink>
    </w:p>
    <w:p w:rsidR="00C72BA3" w:rsidRDefault="00C72BA3" w:rsidP="00C72BA3">
      <w:pPr>
        <w:rPr>
          <w:rFonts w:ascii="Arial" w:hAnsi="Arial" w:cs="Arial"/>
          <w:szCs w:val="24"/>
        </w:rPr>
      </w:pPr>
      <w:r w:rsidRPr="00B04D25">
        <w:rPr>
          <w:rFonts w:ascii="Arial" w:hAnsi="Arial" w:cs="Arial"/>
          <w:szCs w:val="24"/>
        </w:rPr>
        <w:t>【产品反馈】</w:t>
      </w:r>
    </w:p>
    <w:p w:rsidR="00C72BA3" w:rsidRPr="00B04D25" w:rsidRDefault="00C72BA3" w:rsidP="00C72BA3">
      <w:pPr>
        <w:pStyle w:val="H4"/>
      </w:pPr>
      <w:bookmarkStart w:id="80" w:name="_Toc419122236"/>
      <w:r>
        <w:rPr>
          <w:rFonts w:hint="eastAsia"/>
        </w:rPr>
        <w:t>批量导入数据到</w:t>
      </w:r>
      <w:r>
        <w:rPr>
          <w:rFonts w:hint="eastAsia"/>
        </w:rPr>
        <w:t>hbase</w:t>
      </w:r>
      <w:r>
        <w:rPr>
          <w:rFonts w:hint="eastAsia"/>
        </w:rPr>
        <w:t>的加密表，实际数据未实现加密，存在泄露用户数据的风险</w:t>
      </w:r>
      <w:bookmarkEnd w:id="80"/>
    </w:p>
    <w:p w:rsidR="00C72BA3" w:rsidRPr="00B04D25" w:rsidRDefault="00C72BA3" w:rsidP="00C72BA3">
      <w:pPr>
        <w:rPr>
          <w:rFonts w:ascii="Arial" w:hAnsi="Arial" w:cs="Arial"/>
          <w:szCs w:val="24"/>
        </w:rPr>
      </w:pPr>
      <w:r w:rsidRPr="00B04D25">
        <w:rPr>
          <w:rFonts w:ascii="Arial" w:cs="Arial"/>
          <w:szCs w:val="24"/>
        </w:rPr>
        <w:t>【问题严重等级】</w:t>
      </w:r>
    </w:p>
    <w:p w:rsidR="00C72BA3" w:rsidRPr="0007658A" w:rsidRDefault="00C72BA3" w:rsidP="00C72BA3">
      <w:pPr>
        <w:rPr>
          <w:rFonts w:ascii="Arial" w:hAnsi="Arial" w:cs="Arial"/>
          <w:sz w:val="21"/>
        </w:rPr>
      </w:pPr>
      <w:r w:rsidRPr="0007658A">
        <w:rPr>
          <w:rFonts w:ascii="Arial" w:hAnsi="Arial" w:cs="Arial" w:hint="eastAsia"/>
          <w:sz w:val="21"/>
        </w:rPr>
        <w:t>提示</w:t>
      </w:r>
      <w:r w:rsidR="00147795">
        <w:rPr>
          <w:rFonts w:ascii="Arial" w:hAnsi="Arial" w:cs="Arial" w:hint="eastAsia"/>
          <w:sz w:val="21"/>
        </w:rPr>
        <w:t>，非红线安全问题</w:t>
      </w:r>
    </w:p>
    <w:p w:rsidR="00C72BA3" w:rsidRDefault="00C72BA3" w:rsidP="00C72BA3">
      <w:pPr>
        <w:rPr>
          <w:rFonts w:ascii="Arial" w:hAnsi="Arial" w:cs="Arial"/>
          <w:szCs w:val="24"/>
        </w:rPr>
      </w:pPr>
      <w:r w:rsidRPr="00B04D25">
        <w:rPr>
          <w:rFonts w:ascii="Arial" w:hAnsi="Arial" w:cs="Arial"/>
          <w:szCs w:val="24"/>
        </w:rPr>
        <w:t>【问题现象】</w:t>
      </w:r>
    </w:p>
    <w:p w:rsidR="00C72BA3" w:rsidRDefault="00C72BA3" w:rsidP="00C72BA3">
      <w:pPr>
        <w:rPr>
          <w:rFonts w:ascii="Arial" w:hAnsi="Arial" w:cs="Arial"/>
          <w:sz w:val="21"/>
        </w:rPr>
      </w:pPr>
      <w:r w:rsidRPr="0007658A">
        <w:rPr>
          <w:rFonts w:ascii="Arial" w:hAnsi="Arial" w:cs="Arial" w:hint="eastAsia"/>
          <w:sz w:val="21"/>
        </w:rPr>
        <w:t>为了保护用户的敏感数据，</w:t>
      </w:r>
      <w:r w:rsidRPr="0007658A">
        <w:rPr>
          <w:rFonts w:ascii="Arial" w:hAnsi="Arial" w:cs="Arial" w:hint="eastAsia"/>
          <w:sz w:val="21"/>
        </w:rPr>
        <w:t>FI</w:t>
      </w:r>
      <w:r w:rsidRPr="0007658A">
        <w:rPr>
          <w:rFonts w:ascii="Arial" w:hAnsi="Arial" w:cs="Arial" w:hint="eastAsia"/>
          <w:sz w:val="21"/>
        </w:rPr>
        <w:t>支持</w:t>
      </w:r>
      <w:r w:rsidRPr="0007658A">
        <w:rPr>
          <w:rFonts w:ascii="Arial" w:hAnsi="Arial" w:cs="Arial" w:hint="eastAsia"/>
          <w:sz w:val="21"/>
        </w:rPr>
        <w:t>AES</w:t>
      </w:r>
      <w:r w:rsidRPr="0007658A">
        <w:rPr>
          <w:rFonts w:ascii="Arial" w:hAnsi="Arial" w:cs="Arial" w:hint="eastAsia"/>
          <w:sz w:val="21"/>
        </w:rPr>
        <w:t>、</w:t>
      </w:r>
      <w:r w:rsidRPr="0007658A">
        <w:rPr>
          <w:rFonts w:ascii="Arial" w:hAnsi="Arial" w:cs="Arial" w:hint="eastAsia"/>
          <w:sz w:val="21"/>
        </w:rPr>
        <w:t>SMS4</w:t>
      </w:r>
      <w:r w:rsidRPr="0007658A">
        <w:rPr>
          <w:rFonts w:ascii="Arial" w:hAnsi="Arial" w:cs="Arial" w:hint="eastAsia"/>
          <w:sz w:val="21"/>
        </w:rPr>
        <w:t>两种加密算法对用户数据进行加密。目前验证批量导入数据到</w:t>
      </w:r>
      <w:r w:rsidRPr="0007658A">
        <w:rPr>
          <w:rFonts w:ascii="Arial" w:hAnsi="Arial" w:cs="Arial" w:hint="eastAsia"/>
          <w:sz w:val="21"/>
        </w:rPr>
        <w:t>hbase</w:t>
      </w:r>
      <w:r w:rsidRPr="0007658A">
        <w:rPr>
          <w:rFonts w:ascii="Arial" w:hAnsi="Arial" w:cs="Arial" w:hint="eastAsia"/>
          <w:sz w:val="21"/>
        </w:rPr>
        <w:t>的加密表时，发现数据文件</w:t>
      </w:r>
      <w:r w:rsidRPr="0007658A">
        <w:rPr>
          <w:rFonts w:ascii="Arial" w:hAnsi="Arial" w:cs="Arial" w:hint="eastAsia"/>
          <w:sz w:val="21"/>
        </w:rPr>
        <w:t>Hfile</w:t>
      </w:r>
      <w:r w:rsidRPr="0007658A">
        <w:rPr>
          <w:rFonts w:ascii="Arial" w:hAnsi="Arial" w:cs="Arial" w:hint="eastAsia"/>
          <w:sz w:val="21"/>
        </w:rPr>
        <w:t>实际未实现加密：</w:t>
      </w:r>
    </w:p>
    <w:p w:rsidR="00C72BA3" w:rsidRDefault="00C72BA3" w:rsidP="00C72BA3">
      <w:pPr>
        <w:rPr>
          <w:rFonts w:ascii="Arial" w:hAnsi="Arial" w:cs="Arial"/>
          <w:sz w:val="21"/>
        </w:rPr>
      </w:pPr>
      <w:proofErr w:type="gramStart"/>
      <w:r w:rsidRPr="00C8686F">
        <w:rPr>
          <w:rFonts w:ascii="Arial" w:hAnsi="Arial" w:cs="Arial"/>
          <w:sz w:val="21"/>
        </w:rPr>
        <w:t>hdfs</w:t>
      </w:r>
      <w:proofErr w:type="gramEnd"/>
      <w:r w:rsidRPr="00C8686F">
        <w:rPr>
          <w:rFonts w:ascii="Arial" w:hAnsi="Arial" w:cs="Arial"/>
          <w:sz w:val="21"/>
        </w:rPr>
        <w:t xml:space="preserve"> dfs -cat /hbase/data/default/test_SMS4/6309c52f36310e6c3e1f32cccc46ebf1/f1/a33fc86bb2774ba38badbbc6329a35b9_SeqId_2_</w:t>
      </w:r>
    </w:p>
    <w:p w:rsidR="00C72BA3" w:rsidRPr="00B04D25" w:rsidRDefault="00C72BA3" w:rsidP="00C72BA3">
      <w:pPr>
        <w:rPr>
          <w:rFonts w:ascii="Arial" w:hAnsi="Arial" w:cs="Arial"/>
          <w:sz w:val="21"/>
        </w:rPr>
      </w:pPr>
      <w:r>
        <w:rPr>
          <w:rFonts w:ascii="Arial" w:hAnsi="Arial" w:cs="Arial"/>
          <w:noProof/>
          <w:snapToGrid/>
          <w:sz w:val="21"/>
        </w:rPr>
        <w:drawing>
          <wp:inline distT="0" distB="0" distL="0" distR="0">
            <wp:extent cx="5274310" cy="1608984"/>
            <wp:effectExtent l="19050" t="0" r="2540" b="0"/>
            <wp:docPr id="165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089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72BA3" w:rsidRPr="00B04D25" w:rsidRDefault="00C72BA3" w:rsidP="00C72BA3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解决方案建议】</w:t>
      </w:r>
    </w:p>
    <w:p w:rsidR="00C72BA3" w:rsidRPr="00B04D25" w:rsidRDefault="00C72BA3" w:rsidP="00C72BA3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问题单号及状态】</w:t>
      </w:r>
    </w:p>
    <w:p w:rsidR="00C72BA3" w:rsidRPr="00B04D25" w:rsidRDefault="00C72BA3" w:rsidP="00C72BA3">
      <w:pPr>
        <w:rPr>
          <w:rFonts w:ascii="Arial" w:hAnsi="Arial" w:cs="Arial"/>
          <w:sz w:val="21"/>
        </w:rPr>
      </w:pPr>
      <w:r w:rsidRPr="0007658A">
        <w:rPr>
          <w:rFonts w:ascii="Arial" w:hAnsi="Arial" w:cs="Arial"/>
          <w:sz w:val="21"/>
        </w:rPr>
        <w:t>DTS2015042402328</w:t>
      </w:r>
    </w:p>
    <w:p w:rsidR="00C72BA3" w:rsidRPr="00B04D25" w:rsidRDefault="00C72BA3" w:rsidP="00C72BA3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产品反馈】</w:t>
      </w:r>
    </w:p>
    <w:p w:rsidR="00C924DA" w:rsidRPr="00B04D25" w:rsidRDefault="00C924DA" w:rsidP="00C924DA">
      <w:pPr>
        <w:pStyle w:val="H4"/>
      </w:pPr>
      <w:bookmarkStart w:id="81" w:name="_Toc419122237"/>
      <w:r>
        <w:rPr>
          <w:rFonts w:hint="eastAsia"/>
        </w:rPr>
        <w:t>HBASE</w:t>
      </w:r>
      <w:r>
        <w:rPr>
          <w:rFonts w:hint="eastAsia"/>
        </w:rPr>
        <w:t>用户数据文件</w:t>
      </w:r>
      <w:r>
        <w:rPr>
          <w:rFonts w:hint="eastAsia"/>
        </w:rPr>
        <w:t>HFile</w:t>
      </w:r>
      <w:r>
        <w:rPr>
          <w:rFonts w:hint="eastAsia"/>
        </w:rPr>
        <w:t>文件权限设置为</w:t>
      </w:r>
      <w:r>
        <w:rPr>
          <w:rFonts w:hint="eastAsia"/>
        </w:rPr>
        <w:t>674</w:t>
      </w:r>
      <w:r>
        <w:rPr>
          <w:rFonts w:hint="eastAsia"/>
        </w:rPr>
        <w:t>不合理</w:t>
      </w:r>
      <w:bookmarkEnd w:id="81"/>
    </w:p>
    <w:p w:rsidR="00C924DA" w:rsidRPr="00B04D25" w:rsidRDefault="00C924DA" w:rsidP="00C924DA">
      <w:pPr>
        <w:rPr>
          <w:rFonts w:ascii="Arial" w:hAnsi="Arial" w:cs="Arial"/>
          <w:szCs w:val="24"/>
        </w:rPr>
      </w:pPr>
      <w:r w:rsidRPr="00B04D25">
        <w:rPr>
          <w:rFonts w:ascii="Arial" w:cs="Arial"/>
          <w:szCs w:val="24"/>
        </w:rPr>
        <w:t>【问题严重等级】</w:t>
      </w:r>
    </w:p>
    <w:p w:rsidR="00C924DA" w:rsidRPr="001D4CB5" w:rsidRDefault="00C924DA" w:rsidP="00C924DA">
      <w:pPr>
        <w:rPr>
          <w:sz w:val="21"/>
        </w:rPr>
      </w:pPr>
      <w:r w:rsidRPr="001D4CB5">
        <w:rPr>
          <w:rFonts w:hint="eastAsia"/>
          <w:sz w:val="21"/>
        </w:rPr>
        <w:t>提示</w:t>
      </w:r>
      <w:r w:rsidR="00F968AE">
        <w:rPr>
          <w:rFonts w:ascii="Arial" w:hAnsi="Arial" w:cs="Arial" w:hint="eastAsia"/>
          <w:sz w:val="21"/>
        </w:rPr>
        <w:t>，非红线安全问题</w:t>
      </w:r>
    </w:p>
    <w:p w:rsidR="00C924DA" w:rsidRDefault="00C924DA" w:rsidP="00C924DA">
      <w:pPr>
        <w:rPr>
          <w:rFonts w:ascii="Arial" w:hAnsi="Arial" w:cs="Arial" w:hint="eastAsia"/>
          <w:szCs w:val="24"/>
        </w:rPr>
      </w:pPr>
      <w:r w:rsidRPr="00B04D25">
        <w:rPr>
          <w:rFonts w:ascii="Arial" w:hAnsi="Arial" w:cs="Arial"/>
          <w:szCs w:val="24"/>
        </w:rPr>
        <w:t>【问题现象】</w:t>
      </w:r>
    </w:p>
    <w:p w:rsidR="00297309" w:rsidRDefault="004C1DE5" w:rsidP="00C924DA">
      <w:pPr>
        <w:rPr>
          <w:rFonts w:ascii="Arial" w:hAnsi="Arial" w:cs="Arial"/>
          <w:szCs w:val="24"/>
        </w:rPr>
      </w:pPr>
      <w:r>
        <w:rPr>
          <w:rFonts w:ascii="Arial" w:hAnsi="Arial" w:cs="Arial"/>
          <w:noProof/>
          <w:snapToGrid/>
          <w:szCs w:val="24"/>
        </w:rPr>
        <w:lastRenderedPageBreak/>
        <w:drawing>
          <wp:inline distT="0" distB="0" distL="0" distR="0">
            <wp:extent cx="5274310" cy="1650512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505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1DE5" w:rsidRDefault="004C1DE5" w:rsidP="00C924DA">
      <w:pPr>
        <w:rPr>
          <w:rFonts w:hint="eastAsia"/>
          <w:sz w:val="21"/>
        </w:rPr>
      </w:pPr>
      <w:r>
        <w:rPr>
          <w:rFonts w:hint="eastAsia"/>
          <w:sz w:val="21"/>
        </w:rPr>
        <w:t>用户</w:t>
      </w:r>
      <w:r>
        <w:rPr>
          <w:rFonts w:hint="eastAsia"/>
          <w:sz w:val="21"/>
        </w:rPr>
        <w:t>A</w:t>
      </w:r>
      <w:r>
        <w:rPr>
          <w:rFonts w:hint="eastAsia"/>
          <w:sz w:val="21"/>
        </w:rPr>
        <w:t>通过</w:t>
      </w:r>
      <w:r>
        <w:rPr>
          <w:rFonts w:hint="eastAsia"/>
          <w:sz w:val="21"/>
        </w:rPr>
        <w:t>HBase</w:t>
      </w:r>
      <w:r>
        <w:rPr>
          <w:rFonts w:hint="eastAsia"/>
          <w:sz w:val="21"/>
        </w:rPr>
        <w:t>接口创建的表</w:t>
      </w:r>
      <w:r>
        <w:rPr>
          <w:rFonts w:hint="eastAsia"/>
          <w:sz w:val="21"/>
        </w:rPr>
        <w:t>info</w:t>
      </w:r>
      <w:r>
        <w:rPr>
          <w:rFonts w:hint="eastAsia"/>
          <w:sz w:val="21"/>
        </w:rPr>
        <w:t>，生成的</w:t>
      </w:r>
      <w:r w:rsidR="00BC5549">
        <w:rPr>
          <w:rFonts w:hint="eastAsia"/>
          <w:sz w:val="21"/>
        </w:rPr>
        <w:t>HFile</w:t>
      </w:r>
      <w:r w:rsidR="00BC5549">
        <w:rPr>
          <w:rFonts w:hint="eastAsia"/>
          <w:sz w:val="21"/>
        </w:rPr>
        <w:t>文件的权限为</w:t>
      </w:r>
      <w:r w:rsidR="00BC5549">
        <w:rPr>
          <w:rFonts w:hint="eastAsia"/>
          <w:sz w:val="21"/>
        </w:rPr>
        <w:t>674</w:t>
      </w:r>
      <w:r w:rsidR="00BC5549">
        <w:rPr>
          <w:rFonts w:hint="eastAsia"/>
          <w:sz w:val="21"/>
        </w:rPr>
        <w:t>；用户</w:t>
      </w:r>
      <w:r w:rsidR="00BC5549">
        <w:rPr>
          <w:rFonts w:hint="eastAsia"/>
          <w:sz w:val="21"/>
        </w:rPr>
        <w:t>B</w:t>
      </w:r>
      <w:r w:rsidR="00BC5549">
        <w:rPr>
          <w:rFonts w:hint="eastAsia"/>
          <w:sz w:val="21"/>
        </w:rPr>
        <w:t>通过</w:t>
      </w:r>
      <w:r w:rsidR="00BC5549">
        <w:rPr>
          <w:rFonts w:hint="eastAsia"/>
          <w:sz w:val="21"/>
        </w:rPr>
        <w:t>HBase</w:t>
      </w:r>
      <w:r w:rsidR="00BC5549">
        <w:rPr>
          <w:rFonts w:hint="eastAsia"/>
          <w:sz w:val="21"/>
        </w:rPr>
        <w:t>接口不能访问表</w:t>
      </w:r>
      <w:r w:rsidR="00BC5549">
        <w:rPr>
          <w:rFonts w:hint="eastAsia"/>
          <w:sz w:val="21"/>
        </w:rPr>
        <w:t>info</w:t>
      </w:r>
      <w:r w:rsidR="00BC5549">
        <w:rPr>
          <w:rFonts w:hint="eastAsia"/>
          <w:sz w:val="21"/>
        </w:rPr>
        <w:t>，但可以通过</w:t>
      </w:r>
      <w:r w:rsidR="00BC5549">
        <w:rPr>
          <w:rFonts w:hint="eastAsia"/>
          <w:sz w:val="21"/>
        </w:rPr>
        <w:t>HDFS</w:t>
      </w:r>
      <w:r w:rsidR="00BC5549">
        <w:rPr>
          <w:rFonts w:hint="eastAsia"/>
          <w:sz w:val="21"/>
        </w:rPr>
        <w:t>接口访问</w:t>
      </w:r>
      <w:r w:rsidR="00BC5549">
        <w:rPr>
          <w:rFonts w:hint="eastAsia"/>
          <w:sz w:val="21"/>
        </w:rPr>
        <w:t>HFile</w:t>
      </w:r>
      <w:r w:rsidR="00BC5549">
        <w:rPr>
          <w:rFonts w:hint="eastAsia"/>
          <w:sz w:val="21"/>
        </w:rPr>
        <w:t>文件来</w:t>
      </w:r>
      <w:r w:rsidR="00DA0B3E">
        <w:rPr>
          <w:rFonts w:hint="eastAsia"/>
          <w:sz w:val="21"/>
        </w:rPr>
        <w:t>越权</w:t>
      </w:r>
      <w:r w:rsidR="00BC5549">
        <w:rPr>
          <w:rFonts w:hint="eastAsia"/>
          <w:sz w:val="21"/>
        </w:rPr>
        <w:t>读取数据，</w:t>
      </w:r>
      <w:r w:rsidR="00BC5549">
        <w:rPr>
          <w:rFonts w:hint="eastAsia"/>
          <w:sz w:val="21"/>
        </w:rPr>
        <w:t>HFile</w:t>
      </w:r>
      <w:r w:rsidR="00BC5549">
        <w:rPr>
          <w:rFonts w:hint="eastAsia"/>
          <w:sz w:val="21"/>
        </w:rPr>
        <w:t>文件权限建议控制在</w:t>
      </w:r>
      <w:r w:rsidR="00BC5549">
        <w:rPr>
          <w:rFonts w:hint="eastAsia"/>
          <w:sz w:val="21"/>
        </w:rPr>
        <w:t>600</w:t>
      </w:r>
      <w:r w:rsidR="00C2570A">
        <w:rPr>
          <w:rFonts w:hint="eastAsia"/>
          <w:sz w:val="21"/>
        </w:rPr>
        <w:t>/700</w:t>
      </w:r>
      <w:r w:rsidR="00BC5549">
        <w:rPr>
          <w:rFonts w:hint="eastAsia"/>
          <w:sz w:val="21"/>
        </w:rPr>
        <w:t>：</w:t>
      </w:r>
    </w:p>
    <w:p w:rsidR="00C924DA" w:rsidRPr="001D4CB5" w:rsidRDefault="00C924DA" w:rsidP="00C924DA">
      <w:pPr>
        <w:pStyle w:val="aff"/>
        <w:numPr>
          <w:ilvl w:val="0"/>
          <w:numId w:val="20"/>
        </w:numPr>
        <w:ind w:firstLineChars="0"/>
        <w:rPr>
          <w:sz w:val="21"/>
        </w:rPr>
      </w:pPr>
      <w:r w:rsidRPr="001D4CB5">
        <w:rPr>
          <w:rFonts w:hint="eastAsia"/>
          <w:sz w:val="21"/>
        </w:rPr>
        <w:t>一般情况，本用户的权限大于同组用户的权限</w:t>
      </w:r>
    </w:p>
    <w:p w:rsidR="00C924DA" w:rsidRPr="001D4CB5" w:rsidRDefault="00537380" w:rsidP="00C924DA">
      <w:pPr>
        <w:pStyle w:val="aff"/>
        <w:numPr>
          <w:ilvl w:val="0"/>
          <w:numId w:val="20"/>
        </w:numPr>
        <w:ind w:firstLineChars="0"/>
        <w:rPr>
          <w:sz w:val="21"/>
        </w:rPr>
      </w:pPr>
      <w:r>
        <w:rPr>
          <w:rFonts w:hint="eastAsia"/>
          <w:sz w:val="21"/>
        </w:rPr>
        <w:t>本用户</w:t>
      </w:r>
      <w:r w:rsidR="00C924DA" w:rsidRPr="001D4CB5">
        <w:rPr>
          <w:rFonts w:hint="eastAsia"/>
          <w:sz w:val="21"/>
        </w:rPr>
        <w:t>以外的其他用户权限没必要开放，请作权限最小化控制</w:t>
      </w:r>
    </w:p>
    <w:p w:rsidR="00C924DA" w:rsidRPr="0013157C" w:rsidRDefault="00C924DA" w:rsidP="00C924DA">
      <w:pPr>
        <w:rPr>
          <w:rFonts w:ascii="Arial" w:hAnsi="Arial" w:cs="Arial"/>
          <w:sz w:val="16"/>
          <w:szCs w:val="16"/>
        </w:rPr>
      </w:pPr>
      <w:proofErr w:type="gramStart"/>
      <w:r w:rsidRPr="0013157C">
        <w:rPr>
          <w:rFonts w:ascii="Arial" w:hAnsi="Arial" w:cs="Arial"/>
          <w:sz w:val="16"/>
          <w:szCs w:val="16"/>
        </w:rPr>
        <w:t>linux-FI01</w:t>
      </w:r>
      <w:proofErr w:type="gramEnd"/>
      <w:r w:rsidRPr="0013157C">
        <w:rPr>
          <w:rFonts w:ascii="Arial" w:hAnsi="Arial" w:cs="Arial"/>
          <w:sz w:val="16"/>
          <w:szCs w:val="16"/>
        </w:rPr>
        <w:t>:/opt/hadoopclient # hdfs dfs -ls /hbase/data/default/info/86611bf131c66af8877a4b434eebd75d/name</w:t>
      </w:r>
    </w:p>
    <w:p w:rsidR="00C924DA" w:rsidRDefault="00C924DA" w:rsidP="00C924DA">
      <w:pPr>
        <w:rPr>
          <w:rFonts w:ascii="Arial" w:hAnsi="Arial" w:cs="Arial"/>
          <w:sz w:val="16"/>
          <w:szCs w:val="16"/>
        </w:rPr>
      </w:pPr>
      <w:r w:rsidRPr="0013157C">
        <w:rPr>
          <w:rFonts w:ascii="Arial" w:hAnsi="Arial" w:cs="Arial"/>
          <w:sz w:val="16"/>
          <w:szCs w:val="16"/>
        </w:rPr>
        <w:t>-</w:t>
      </w:r>
      <w:proofErr w:type="gramStart"/>
      <w:r w:rsidRPr="0013157C">
        <w:rPr>
          <w:rFonts w:ascii="Arial" w:hAnsi="Arial" w:cs="Arial"/>
          <w:sz w:val="16"/>
          <w:szCs w:val="16"/>
        </w:rPr>
        <w:t>rw-</w:t>
      </w:r>
      <w:proofErr w:type="gramEnd"/>
      <w:r w:rsidRPr="0013157C">
        <w:rPr>
          <w:rFonts w:ascii="Arial" w:hAnsi="Arial" w:cs="Arial"/>
          <w:sz w:val="16"/>
          <w:szCs w:val="16"/>
        </w:rPr>
        <w:t>rwx</w:t>
      </w:r>
      <w:r w:rsidRPr="00AA47FD">
        <w:rPr>
          <w:rFonts w:ascii="Arial" w:hAnsi="Arial" w:cs="Arial"/>
          <w:sz w:val="16"/>
          <w:szCs w:val="16"/>
        </w:rPr>
        <w:t>r-</w:t>
      </w:r>
      <w:r w:rsidRPr="0013157C">
        <w:rPr>
          <w:rFonts w:ascii="Arial" w:hAnsi="Arial" w:cs="Arial"/>
          <w:sz w:val="16"/>
          <w:szCs w:val="16"/>
        </w:rPr>
        <w:t>-+  3 hbase hadoop</w:t>
      </w:r>
      <w:r w:rsidRPr="0013157C">
        <w:rPr>
          <w:rFonts w:ascii="Arial" w:hAnsi="Arial" w:cs="Arial" w:hint="eastAsia"/>
          <w:sz w:val="16"/>
          <w:szCs w:val="16"/>
        </w:rPr>
        <w:t xml:space="preserve"> </w:t>
      </w:r>
      <w:r w:rsidRPr="0013157C">
        <w:rPr>
          <w:rFonts w:ascii="Arial" w:hAnsi="Arial" w:cs="Arial"/>
          <w:sz w:val="16"/>
          <w:szCs w:val="16"/>
        </w:rPr>
        <w:t>5313 2015-04-09 20:25 /hbase/data/default/info/86611bf131c66af8877a4b434eebd75d/name/3be789b114354129964b937f358009c9</w:t>
      </w:r>
    </w:p>
    <w:p w:rsidR="00C924DA" w:rsidRDefault="00C924DA" w:rsidP="00C924DA">
      <w:pPr>
        <w:rPr>
          <w:rFonts w:ascii="Arial" w:hAnsi="Arial" w:cs="Arial" w:hint="eastAsia"/>
          <w:sz w:val="16"/>
          <w:szCs w:val="16"/>
        </w:rPr>
      </w:pPr>
      <w:r w:rsidRPr="00353B21">
        <w:rPr>
          <w:rFonts w:ascii="Arial" w:hAnsi="Arial" w:cs="Arial"/>
          <w:sz w:val="16"/>
          <w:szCs w:val="16"/>
        </w:rPr>
        <w:t>-</w:t>
      </w:r>
      <w:proofErr w:type="gramStart"/>
      <w:r w:rsidRPr="00353B21">
        <w:rPr>
          <w:rFonts w:ascii="Arial" w:hAnsi="Arial" w:cs="Arial"/>
          <w:sz w:val="16"/>
          <w:szCs w:val="16"/>
        </w:rPr>
        <w:t>rw-</w:t>
      </w:r>
      <w:proofErr w:type="gramEnd"/>
      <w:r w:rsidRPr="00353B21">
        <w:rPr>
          <w:rFonts w:ascii="Arial" w:hAnsi="Arial" w:cs="Arial"/>
          <w:sz w:val="16"/>
          <w:szCs w:val="16"/>
        </w:rPr>
        <w:t>rwxr--+  3 hbase hadoop         37 2015-04-09 19:25 /hbase/data/default/info/86611bf131c66af8877a4b434eebd75d/.regioninfo</w:t>
      </w:r>
    </w:p>
    <w:p w:rsidR="00CD5C16" w:rsidRPr="00C80E00" w:rsidRDefault="00CD5C16" w:rsidP="00C924DA">
      <w:pPr>
        <w:rPr>
          <w:rFonts w:hint="eastAsia"/>
          <w:sz w:val="21"/>
        </w:rPr>
      </w:pPr>
      <w:r w:rsidRPr="00C80E00">
        <w:rPr>
          <w:rFonts w:hint="eastAsia"/>
          <w:sz w:val="21"/>
        </w:rPr>
        <w:t>其中</w:t>
      </w:r>
      <w:r w:rsidRPr="00C80E00">
        <w:rPr>
          <w:rFonts w:hint="eastAsia"/>
          <w:sz w:val="21"/>
        </w:rPr>
        <w:t>HIVE</w:t>
      </w:r>
      <w:r w:rsidRPr="00C80E00">
        <w:rPr>
          <w:rFonts w:hint="eastAsia"/>
          <w:sz w:val="21"/>
        </w:rPr>
        <w:t>组件也是存在类似的问题。</w:t>
      </w:r>
    </w:p>
    <w:p w:rsidR="00C924DA" w:rsidRDefault="00C924DA" w:rsidP="00C924DA">
      <w:pPr>
        <w:rPr>
          <w:rFonts w:ascii="Arial" w:hAnsi="Arial" w:cs="Arial" w:hint="eastAsia"/>
          <w:szCs w:val="24"/>
        </w:rPr>
      </w:pPr>
      <w:r w:rsidRPr="00B04D25">
        <w:rPr>
          <w:rFonts w:ascii="Arial" w:hAnsi="Arial" w:cs="Arial"/>
          <w:szCs w:val="24"/>
        </w:rPr>
        <w:t>【解决方案建议】</w:t>
      </w:r>
    </w:p>
    <w:p w:rsidR="00C924DA" w:rsidRPr="00B04D25" w:rsidRDefault="00C924DA" w:rsidP="00C924DA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问题单号及状态】</w:t>
      </w:r>
    </w:p>
    <w:p w:rsidR="00C72BA3" w:rsidRPr="00E3309D" w:rsidRDefault="00C924DA" w:rsidP="00C72BA3">
      <w:r w:rsidRPr="00B04D25">
        <w:rPr>
          <w:rFonts w:ascii="Arial" w:hAnsi="Arial" w:cs="Arial"/>
          <w:szCs w:val="24"/>
        </w:rPr>
        <w:t>【产品反馈】</w:t>
      </w:r>
    </w:p>
    <w:p w:rsidR="003E5391" w:rsidRDefault="003E5391" w:rsidP="003E5391">
      <w:pPr>
        <w:pStyle w:val="3"/>
        <w:rPr>
          <w:rFonts w:ascii="Arial" w:cs="Arial"/>
        </w:rPr>
      </w:pPr>
      <w:bookmarkStart w:id="82" w:name="_Toc419122238"/>
      <w:r>
        <w:rPr>
          <w:rFonts w:ascii="Arial" w:cs="Arial" w:hint="eastAsia"/>
        </w:rPr>
        <w:t>系统管理和维护安全</w:t>
      </w:r>
      <w:bookmarkEnd w:id="82"/>
    </w:p>
    <w:p w:rsidR="00CA75D7" w:rsidRDefault="00CA75D7" w:rsidP="00CA75D7">
      <w:pPr>
        <w:pStyle w:val="H4"/>
        <w:rPr>
          <w:rFonts w:cs="Arial"/>
          <w:szCs w:val="24"/>
        </w:rPr>
      </w:pPr>
      <w:bookmarkStart w:id="83" w:name="_Toc419122239"/>
      <w:r w:rsidRPr="003F4ADC">
        <w:rPr>
          <w:rFonts w:cs="Arial" w:hint="eastAsia"/>
          <w:szCs w:val="24"/>
        </w:rPr>
        <w:t>有权限</w:t>
      </w:r>
      <w:r>
        <w:rPr>
          <w:rFonts w:cs="Arial" w:hint="eastAsia"/>
          <w:szCs w:val="24"/>
        </w:rPr>
        <w:t>的</w:t>
      </w:r>
      <w:r w:rsidRPr="003F4ADC">
        <w:rPr>
          <w:rFonts w:cs="Arial" w:hint="eastAsia"/>
          <w:szCs w:val="24"/>
        </w:rPr>
        <w:t>业务组件账号通过</w:t>
      </w:r>
      <w:r w:rsidRPr="003F4ADC">
        <w:rPr>
          <w:rFonts w:cs="Arial" w:hint="eastAsia"/>
          <w:szCs w:val="24"/>
        </w:rPr>
        <w:t>kinit</w:t>
      </w:r>
      <w:r w:rsidRPr="003F4ADC">
        <w:rPr>
          <w:rFonts w:cs="Arial" w:hint="eastAsia"/>
          <w:szCs w:val="24"/>
        </w:rPr>
        <w:t>认证后，本来没有权限的用户无需认证即可访问组件，存在越权访问风险</w:t>
      </w:r>
      <w:bookmarkEnd w:id="83"/>
    </w:p>
    <w:p w:rsidR="00CA75D7" w:rsidRDefault="00CA75D7" w:rsidP="00CA75D7">
      <w:pPr>
        <w:rPr>
          <w:rFonts w:cs="Arial"/>
          <w:szCs w:val="24"/>
        </w:rPr>
      </w:pPr>
      <w:r w:rsidRPr="003F4ADC">
        <w:rPr>
          <w:rFonts w:ascii="Arial" w:cs="Arial"/>
          <w:szCs w:val="24"/>
        </w:rPr>
        <w:t>【</w:t>
      </w:r>
      <w:r w:rsidRPr="00083E9E">
        <w:rPr>
          <w:rFonts w:ascii="Arial" w:hAnsi="Arial" w:cs="Arial"/>
          <w:szCs w:val="24"/>
        </w:rPr>
        <w:t>问题严重等级</w:t>
      </w:r>
      <w:r w:rsidRPr="003F4ADC">
        <w:rPr>
          <w:rFonts w:ascii="Arial" w:cs="Arial"/>
          <w:szCs w:val="24"/>
        </w:rPr>
        <w:t>】</w:t>
      </w:r>
    </w:p>
    <w:p w:rsidR="00CA75D7" w:rsidRPr="00580B8B" w:rsidRDefault="00CA75D7" w:rsidP="000F180D">
      <w:pPr>
        <w:rPr>
          <w:rFonts w:ascii="Arial" w:hAnsi="Arial" w:cs="Arial"/>
          <w:sz w:val="21"/>
        </w:rPr>
      </w:pPr>
      <w:r w:rsidRPr="00580B8B">
        <w:rPr>
          <w:rFonts w:ascii="Arial" w:hAnsi="Arial" w:cs="Arial" w:hint="eastAsia"/>
          <w:sz w:val="21"/>
        </w:rPr>
        <w:t>一般问题，</w:t>
      </w:r>
      <w:r w:rsidR="000F180D">
        <w:rPr>
          <w:rFonts w:ascii="Arial" w:hAnsi="Arial" w:cs="Arial" w:hint="eastAsia"/>
          <w:sz w:val="21"/>
        </w:rPr>
        <w:t>非红线安全问题，</w:t>
      </w:r>
      <w:r w:rsidRPr="00580B8B">
        <w:rPr>
          <w:rFonts w:ascii="Arial" w:hAnsi="Arial" w:cs="Arial" w:hint="eastAsia"/>
          <w:sz w:val="21"/>
        </w:rPr>
        <w:t>定级依据是</w:t>
      </w:r>
      <w:r w:rsidRPr="00580B8B">
        <w:rPr>
          <w:rFonts w:ascii="Arial" w:hAnsi="Arial" w:cs="Arial"/>
          <w:sz w:val="21"/>
        </w:rPr>
        <w:t>CVSS</w:t>
      </w:r>
      <w:r w:rsidRPr="00580B8B">
        <w:rPr>
          <w:rFonts w:ascii="Arial" w:hAnsi="Arial" w:cs="Arial" w:hint="eastAsia"/>
          <w:sz w:val="21"/>
        </w:rPr>
        <w:t>基础分为</w:t>
      </w:r>
      <w:r w:rsidRPr="00580B8B">
        <w:rPr>
          <w:rFonts w:ascii="Arial" w:hAnsi="Arial" w:cs="Arial"/>
          <w:sz w:val="21"/>
        </w:rPr>
        <w:t xml:space="preserve"> </w:t>
      </w:r>
      <w:r>
        <w:rPr>
          <w:rFonts w:ascii="Arial" w:hAnsi="Arial" w:cs="Arial" w:hint="eastAsia"/>
          <w:sz w:val="21"/>
        </w:rPr>
        <w:t>6.</w:t>
      </w:r>
      <w:r w:rsidR="00166F00">
        <w:rPr>
          <w:rFonts w:ascii="Arial" w:hAnsi="Arial" w:cs="Arial" w:hint="eastAsia"/>
          <w:sz w:val="21"/>
        </w:rPr>
        <w:t>0</w:t>
      </w:r>
      <w:r w:rsidRPr="00580B8B">
        <w:rPr>
          <w:rFonts w:ascii="Arial" w:hAnsi="Arial" w:cs="Arial" w:hint="eastAsia"/>
          <w:sz w:val="21"/>
        </w:rPr>
        <w:t>（</w:t>
      </w:r>
      <w:r w:rsidRPr="00580B8B">
        <w:rPr>
          <w:rFonts w:ascii="Arial" w:hAnsi="Arial" w:cs="Arial"/>
          <w:sz w:val="21"/>
        </w:rPr>
        <w:t>AV:</w:t>
      </w:r>
      <w:r>
        <w:rPr>
          <w:rFonts w:ascii="Arial" w:hAnsi="Arial" w:cs="Arial" w:hint="eastAsia"/>
          <w:sz w:val="21"/>
        </w:rPr>
        <w:t>L</w:t>
      </w:r>
      <w:r w:rsidRPr="00580B8B">
        <w:rPr>
          <w:rFonts w:ascii="Arial" w:hAnsi="Arial" w:cs="Arial"/>
          <w:sz w:val="21"/>
        </w:rPr>
        <w:t>/AC:</w:t>
      </w:r>
      <w:r w:rsidR="00166F00">
        <w:rPr>
          <w:rFonts w:ascii="Arial" w:hAnsi="Arial" w:cs="Arial" w:hint="eastAsia"/>
          <w:sz w:val="21"/>
        </w:rPr>
        <w:t>H</w:t>
      </w:r>
      <w:r w:rsidRPr="00580B8B">
        <w:rPr>
          <w:rFonts w:ascii="Arial" w:hAnsi="Arial" w:cs="Arial"/>
          <w:sz w:val="21"/>
        </w:rPr>
        <w:t>/Au:</w:t>
      </w:r>
      <w:r w:rsidRPr="00580B8B">
        <w:rPr>
          <w:rFonts w:ascii="Arial" w:hAnsi="Arial" w:cs="Arial" w:hint="eastAsia"/>
          <w:sz w:val="21"/>
        </w:rPr>
        <w:t>S</w:t>
      </w:r>
      <w:r w:rsidRPr="00580B8B">
        <w:rPr>
          <w:rFonts w:ascii="Arial" w:hAnsi="Arial" w:cs="Arial"/>
          <w:sz w:val="21"/>
        </w:rPr>
        <w:t>/C:</w:t>
      </w:r>
      <w:r>
        <w:rPr>
          <w:rFonts w:ascii="Arial" w:hAnsi="Arial" w:cs="Arial" w:hint="eastAsia"/>
          <w:sz w:val="21"/>
        </w:rPr>
        <w:t>C</w:t>
      </w:r>
      <w:r w:rsidRPr="00580B8B">
        <w:rPr>
          <w:rFonts w:ascii="Arial" w:hAnsi="Arial" w:cs="Arial"/>
          <w:sz w:val="21"/>
        </w:rPr>
        <w:t>/I:</w:t>
      </w:r>
      <w:r>
        <w:rPr>
          <w:rFonts w:ascii="Arial" w:hAnsi="Arial" w:cs="Arial" w:hint="eastAsia"/>
          <w:sz w:val="21"/>
        </w:rPr>
        <w:t>C</w:t>
      </w:r>
      <w:r w:rsidRPr="00580B8B">
        <w:rPr>
          <w:rFonts w:ascii="Arial" w:hAnsi="Arial" w:cs="Arial"/>
          <w:sz w:val="21"/>
        </w:rPr>
        <w:t>A:</w:t>
      </w:r>
      <w:r>
        <w:rPr>
          <w:rFonts w:ascii="Arial" w:hAnsi="Arial" w:cs="Arial" w:hint="eastAsia"/>
          <w:sz w:val="21"/>
        </w:rPr>
        <w:t>C</w:t>
      </w:r>
      <w:r w:rsidRPr="00580B8B">
        <w:rPr>
          <w:rFonts w:ascii="Arial" w:hAnsi="Arial" w:cs="Arial" w:hint="eastAsia"/>
          <w:sz w:val="21"/>
        </w:rPr>
        <w:t>），</w:t>
      </w:r>
      <w:r w:rsidRPr="00580B8B">
        <w:rPr>
          <w:rFonts w:ascii="Arial" w:hAnsi="Arial" w:cs="Arial"/>
          <w:sz w:val="21"/>
        </w:rPr>
        <w:t>CVSS</w:t>
      </w:r>
      <w:r w:rsidRPr="00580B8B">
        <w:rPr>
          <w:rFonts w:ascii="Arial" w:hAnsi="Arial" w:cs="Arial" w:hint="eastAsia"/>
          <w:sz w:val="21"/>
        </w:rPr>
        <w:t>基础分评分说明如下：</w:t>
      </w:r>
      <w:r w:rsidRPr="00580B8B">
        <w:rPr>
          <w:rFonts w:ascii="Arial" w:hAnsi="Arial" w:cs="Arial"/>
          <w:sz w:val="21"/>
        </w:rPr>
        <w:t xml:space="preserve"> </w:t>
      </w:r>
    </w:p>
    <w:tbl>
      <w:tblPr>
        <w:tblW w:w="5000" w:type="pct"/>
        <w:tblLook w:val="04A0"/>
      </w:tblPr>
      <w:tblGrid>
        <w:gridCol w:w="2517"/>
        <w:gridCol w:w="1277"/>
        <w:gridCol w:w="4728"/>
      </w:tblGrid>
      <w:tr w:rsidR="00CA75D7" w:rsidRPr="00780D6A" w:rsidTr="00655DA2">
        <w:trPr>
          <w:trHeight w:val="561"/>
        </w:trPr>
        <w:tc>
          <w:tcPr>
            <w:tcW w:w="14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75D7" w:rsidRPr="00780D6A" w:rsidRDefault="00CA75D7" w:rsidP="00655D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1"/>
              </w:rPr>
            </w:pPr>
            <w:r w:rsidRPr="00780D6A">
              <w:rPr>
                <w:rFonts w:ascii="宋体" w:hAnsi="宋体" w:cs="宋体" w:hint="eastAsia"/>
                <w:snapToGrid/>
                <w:color w:val="000000"/>
                <w:sz w:val="21"/>
              </w:rPr>
              <w:lastRenderedPageBreak/>
              <w:t>维度</w:t>
            </w:r>
          </w:p>
        </w:tc>
        <w:tc>
          <w:tcPr>
            <w:tcW w:w="7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75D7" w:rsidRPr="00780D6A" w:rsidRDefault="00CA75D7" w:rsidP="00655D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1"/>
              </w:rPr>
            </w:pPr>
            <w:r w:rsidRPr="00780D6A">
              <w:rPr>
                <w:rFonts w:ascii="宋体" w:hAnsi="宋体" w:cs="宋体" w:hint="eastAsia"/>
                <w:snapToGrid/>
                <w:color w:val="000000"/>
                <w:sz w:val="21"/>
              </w:rPr>
              <w:t>评分情况</w:t>
            </w:r>
          </w:p>
        </w:tc>
        <w:tc>
          <w:tcPr>
            <w:tcW w:w="2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75D7" w:rsidRPr="00780D6A" w:rsidRDefault="00CA75D7" w:rsidP="00655D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1"/>
              </w:rPr>
            </w:pPr>
            <w:r w:rsidRPr="00780D6A">
              <w:rPr>
                <w:rFonts w:ascii="宋体" w:hAnsi="宋体" w:cs="宋体" w:hint="eastAsia"/>
                <w:snapToGrid/>
                <w:color w:val="000000"/>
                <w:sz w:val="21"/>
              </w:rPr>
              <w:t>评分说明</w:t>
            </w:r>
          </w:p>
        </w:tc>
      </w:tr>
      <w:tr w:rsidR="00CA75D7" w:rsidRPr="00780D6A" w:rsidTr="00655DA2">
        <w:trPr>
          <w:trHeight w:val="113"/>
        </w:trPr>
        <w:tc>
          <w:tcPr>
            <w:tcW w:w="14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75D7" w:rsidRPr="00780D6A" w:rsidRDefault="00CA75D7" w:rsidP="00655DA2">
            <w:pPr>
              <w:jc w:val="both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Access Vector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75D7" w:rsidRPr="00780D6A" w:rsidRDefault="00CA75D7" w:rsidP="00655DA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</w:t>
            </w:r>
          </w:p>
        </w:tc>
        <w:tc>
          <w:tcPr>
            <w:tcW w:w="2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75D7" w:rsidRPr="00780D6A" w:rsidRDefault="00CA75D7" w:rsidP="00655DA2">
            <w:pPr>
              <w:widowControl/>
              <w:autoSpaceDE/>
              <w:autoSpaceDN/>
              <w:adjustRightInd/>
              <w:spacing w:line="240" w:lineRule="auto"/>
              <w:jc w:val="both"/>
              <w:rPr>
                <w:rFonts w:ascii="Arial" w:hAnsi="Arial" w:cs="Arial"/>
                <w:sz w:val="21"/>
              </w:rPr>
            </w:pPr>
            <w:r>
              <w:rPr>
                <w:rFonts w:ascii="Arial" w:hAnsi="Arial" w:cs="Arial" w:hint="eastAsia"/>
                <w:sz w:val="22"/>
                <w:szCs w:val="24"/>
              </w:rPr>
              <w:t>本地</w:t>
            </w:r>
            <w:r>
              <w:rPr>
                <w:rFonts w:ascii="Arial" w:hAnsi="Arial" w:cs="Arial" w:hint="eastAsia"/>
                <w:sz w:val="22"/>
                <w:szCs w:val="24"/>
              </w:rPr>
              <w:t>ssh</w:t>
            </w:r>
            <w:r>
              <w:rPr>
                <w:rFonts w:ascii="Arial" w:hAnsi="Arial" w:cs="Arial" w:hint="eastAsia"/>
                <w:sz w:val="22"/>
                <w:szCs w:val="24"/>
              </w:rPr>
              <w:t>访问</w:t>
            </w:r>
          </w:p>
        </w:tc>
      </w:tr>
      <w:tr w:rsidR="00CA75D7" w:rsidRPr="00780D6A" w:rsidTr="00655DA2">
        <w:trPr>
          <w:trHeight w:val="113"/>
        </w:trPr>
        <w:tc>
          <w:tcPr>
            <w:tcW w:w="14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75D7" w:rsidRPr="00780D6A" w:rsidRDefault="00CA75D7" w:rsidP="00655DA2">
            <w:pPr>
              <w:jc w:val="both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Access Complexity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75D7" w:rsidRPr="00780D6A" w:rsidRDefault="00166F00" w:rsidP="00655DA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H</w:t>
            </w:r>
          </w:p>
        </w:tc>
        <w:tc>
          <w:tcPr>
            <w:tcW w:w="2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75D7" w:rsidRPr="00780D6A" w:rsidRDefault="001647DA" w:rsidP="001647DA">
            <w:pPr>
              <w:widowControl/>
              <w:autoSpaceDE/>
              <w:autoSpaceDN/>
              <w:adjustRightInd/>
              <w:spacing w:line="240" w:lineRule="auto"/>
              <w:jc w:val="both"/>
              <w:rPr>
                <w:rFonts w:ascii="Arial" w:hAnsi="Arial" w:cs="Arial"/>
                <w:sz w:val="21"/>
              </w:rPr>
            </w:pPr>
            <w:r>
              <w:rPr>
                <w:rFonts w:ascii="Arial" w:hAnsi="Arial" w:cs="Arial" w:hint="eastAsia"/>
                <w:sz w:val="21"/>
              </w:rPr>
              <w:t>admin</w:t>
            </w:r>
            <w:r w:rsidRPr="001647DA">
              <w:rPr>
                <w:rFonts w:ascii="Arial" w:hAnsi="Arial" w:cs="Arial" w:hint="eastAsia"/>
                <w:sz w:val="21"/>
              </w:rPr>
              <w:t>权限的业务组件账号通过</w:t>
            </w:r>
            <w:r w:rsidRPr="001647DA">
              <w:rPr>
                <w:rFonts w:ascii="Arial" w:hAnsi="Arial" w:cs="Arial" w:hint="eastAsia"/>
                <w:sz w:val="21"/>
              </w:rPr>
              <w:t>kinit</w:t>
            </w:r>
            <w:r w:rsidRPr="001647DA">
              <w:rPr>
                <w:rFonts w:ascii="Arial" w:hAnsi="Arial" w:cs="Arial" w:hint="eastAsia"/>
                <w:sz w:val="21"/>
              </w:rPr>
              <w:t>认证</w:t>
            </w:r>
            <w:r>
              <w:rPr>
                <w:rFonts w:ascii="Arial" w:hAnsi="Arial" w:cs="Arial" w:hint="eastAsia"/>
                <w:sz w:val="21"/>
              </w:rPr>
              <w:t>后，攻击者才可利用</w:t>
            </w:r>
          </w:p>
        </w:tc>
      </w:tr>
      <w:tr w:rsidR="00CA75D7" w:rsidRPr="00780D6A" w:rsidTr="00655DA2">
        <w:trPr>
          <w:trHeight w:val="113"/>
        </w:trPr>
        <w:tc>
          <w:tcPr>
            <w:tcW w:w="14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75D7" w:rsidRPr="00780D6A" w:rsidRDefault="00CA75D7" w:rsidP="00655DA2">
            <w:pPr>
              <w:jc w:val="both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Authentication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75D7" w:rsidRPr="00780D6A" w:rsidRDefault="00CA75D7" w:rsidP="00655DA2">
            <w:pPr>
              <w:jc w:val="center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S</w:t>
            </w:r>
          </w:p>
        </w:tc>
        <w:tc>
          <w:tcPr>
            <w:tcW w:w="2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75D7" w:rsidRPr="00780D6A" w:rsidRDefault="00CA75D7" w:rsidP="00655DA2">
            <w:pPr>
              <w:widowControl/>
              <w:autoSpaceDE/>
              <w:autoSpaceDN/>
              <w:adjustRightInd/>
              <w:spacing w:line="240" w:lineRule="auto"/>
              <w:jc w:val="both"/>
              <w:rPr>
                <w:rFonts w:ascii="Arial" w:hAnsi="Arial" w:cs="Arial"/>
                <w:sz w:val="21"/>
              </w:rPr>
            </w:pPr>
            <w:r w:rsidRPr="00780D6A">
              <w:rPr>
                <w:rFonts w:ascii="Arial" w:hAnsi="Arial" w:cs="Arial" w:hint="eastAsia"/>
                <w:sz w:val="21"/>
              </w:rPr>
              <w:t>需要通过一次</w:t>
            </w:r>
            <w:r>
              <w:rPr>
                <w:rFonts w:ascii="Arial" w:hAnsi="Arial" w:cs="Arial" w:hint="eastAsia"/>
                <w:sz w:val="21"/>
              </w:rPr>
              <w:t>OS</w:t>
            </w:r>
            <w:r w:rsidRPr="00780D6A">
              <w:rPr>
                <w:rFonts w:ascii="Arial" w:hAnsi="Arial" w:cs="Arial" w:hint="eastAsia"/>
                <w:sz w:val="21"/>
              </w:rPr>
              <w:t>登录认证</w:t>
            </w:r>
          </w:p>
        </w:tc>
      </w:tr>
      <w:tr w:rsidR="00CA75D7" w:rsidRPr="00780D6A" w:rsidTr="00655DA2">
        <w:trPr>
          <w:trHeight w:val="113"/>
        </w:trPr>
        <w:tc>
          <w:tcPr>
            <w:tcW w:w="14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75D7" w:rsidRPr="00780D6A" w:rsidRDefault="00CA75D7" w:rsidP="00655DA2">
            <w:pPr>
              <w:jc w:val="both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Confidentiality Impact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75D7" w:rsidRPr="00780D6A" w:rsidRDefault="00CA75D7" w:rsidP="00655DA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</w:t>
            </w:r>
          </w:p>
        </w:tc>
        <w:tc>
          <w:tcPr>
            <w:tcW w:w="2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75D7" w:rsidRPr="00780D6A" w:rsidRDefault="00CA75D7" w:rsidP="00655DA2">
            <w:pPr>
              <w:widowControl/>
              <w:autoSpaceDE/>
              <w:autoSpaceDN/>
              <w:adjustRightInd/>
              <w:spacing w:line="240" w:lineRule="auto"/>
              <w:jc w:val="both"/>
              <w:rPr>
                <w:rFonts w:ascii="Arial" w:hAnsi="Arial" w:cs="Arial"/>
                <w:sz w:val="21"/>
              </w:rPr>
            </w:pPr>
            <w:r w:rsidRPr="00780D6A">
              <w:rPr>
                <w:rFonts w:ascii="Arial" w:hAnsi="Arial" w:cs="Arial" w:hint="eastAsia"/>
                <w:sz w:val="21"/>
              </w:rPr>
              <w:t>可以查看</w:t>
            </w:r>
            <w:r>
              <w:rPr>
                <w:rFonts w:ascii="Arial" w:hAnsi="Arial" w:cs="Arial" w:hint="eastAsia"/>
                <w:sz w:val="21"/>
              </w:rPr>
              <w:t>所有业务数据，导致用户数据泄露</w:t>
            </w:r>
          </w:p>
        </w:tc>
      </w:tr>
      <w:tr w:rsidR="00CA75D7" w:rsidRPr="00780D6A" w:rsidTr="00655DA2">
        <w:trPr>
          <w:trHeight w:val="113"/>
        </w:trPr>
        <w:tc>
          <w:tcPr>
            <w:tcW w:w="14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75D7" w:rsidRPr="00780D6A" w:rsidRDefault="00CA75D7" w:rsidP="00655DA2">
            <w:pPr>
              <w:jc w:val="both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Integrity Impact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75D7" w:rsidRPr="00780D6A" w:rsidRDefault="00CA75D7" w:rsidP="00655DA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</w:t>
            </w:r>
          </w:p>
        </w:tc>
        <w:tc>
          <w:tcPr>
            <w:tcW w:w="2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75D7" w:rsidRPr="00780D6A" w:rsidRDefault="00CA75D7" w:rsidP="00655DA2">
            <w:pPr>
              <w:widowControl/>
              <w:autoSpaceDE/>
              <w:autoSpaceDN/>
              <w:adjustRightInd/>
              <w:spacing w:line="240" w:lineRule="auto"/>
              <w:jc w:val="both"/>
              <w:rPr>
                <w:rFonts w:ascii="Arial" w:hAnsi="Arial" w:cs="Arial"/>
                <w:sz w:val="21"/>
              </w:rPr>
            </w:pPr>
            <w:r w:rsidRPr="00780D6A">
              <w:rPr>
                <w:rFonts w:ascii="Arial" w:hAnsi="Arial" w:cs="Arial" w:hint="eastAsia"/>
                <w:sz w:val="21"/>
              </w:rPr>
              <w:t>可以</w:t>
            </w:r>
            <w:r>
              <w:rPr>
                <w:rFonts w:ascii="Arial" w:hAnsi="Arial" w:cs="Arial" w:hint="eastAsia"/>
                <w:sz w:val="21"/>
              </w:rPr>
              <w:t>增删改所有业务数据，破坏用户数据完整性</w:t>
            </w:r>
          </w:p>
        </w:tc>
      </w:tr>
      <w:tr w:rsidR="00CA75D7" w:rsidRPr="00780D6A" w:rsidTr="00655DA2">
        <w:trPr>
          <w:trHeight w:val="113"/>
        </w:trPr>
        <w:tc>
          <w:tcPr>
            <w:tcW w:w="14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75D7" w:rsidRPr="00780D6A" w:rsidRDefault="00CA75D7" w:rsidP="00655DA2">
            <w:pPr>
              <w:jc w:val="both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Availability Impact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75D7" w:rsidRPr="00780D6A" w:rsidRDefault="00CA75D7" w:rsidP="00655DA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</w:t>
            </w:r>
          </w:p>
        </w:tc>
        <w:tc>
          <w:tcPr>
            <w:tcW w:w="2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75D7" w:rsidRPr="00780D6A" w:rsidRDefault="00CA75D7" w:rsidP="00655DA2">
            <w:pPr>
              <w:widowControl/>
              <w:autoSpaceDE/>
              <w:autoSpaceDN/>
              <w:adjustRightInd/>
              <w:spacing w:line="240" w:lineRule="auto"/>
              <w:jc w:val="both"/>
              <w:rPr>
                <w:rFonts w:ascii="Arial" w:hAnsi="Arial" w:cs="Arial"/>
                <w:sz w:val="21"/>
              </w:rPr>
            </w:pPr>
            <w:r>
              <w:rPr>
                <w:rFonts w:ascii="Arial" w:hAnsi="Arial" w:cs="Arial" w:hint="eastAsia"/>
                <w:sz w:val="21"/>
              </w:rPr>
              <w:t>可以导入大量用户数据，导致</w:t>
            </w:r>
            <w:r>
              <w:rPr>
                <w:rFonts w:ascii="Arial" w:hAnsi="Arial" w:cs="Arial" w:hint="eastAsia"/>
                <w:sz w:val="21"/>
              </w:rPr>
              <w:t>HDFS</w:t>
            </w:r>
            <w:r>
              <w:rPr>
                <w:rFonts w:ascii="Arial" w:hAnsi="Arial" w:cs="Arial" w:hint="eastAsia"/>
                <w:sz w:val="21"/>
              </w:rPr>
              <w:t>存储资源耗尽</w:t>
            </w:r>
          </w:p>
        </w:tc>
      </w:tr>
    </w:tbl>
    <w:p w:rsidR="00CA75D7" w:rsidRDefault="00CA75D7" w:rsidP="00CA75D7">
      <w:pPr>
        <w:rPr>
          <w:rFonts w:ascii="Arial" w:hAnsi="Arial" w:cs="Arial" w:hint="eastAsia"/>
          <w:szCs w:val="24"/>
        </w:rPr>
      </w:pPr>
      <w:r w:rsidRPr="00F44B77">
        <w:rPr>
          <w:rFonts w:ascii="Arial" w:hAnsi="Arial" w:cs="Arial"/>
          <w:szCs w:val="24"/>
        </w:rPr>
        <w:t>【问题现象】</w:t>
      </w:r>
    </w:p>
    <w:p w:rsidR="00251F34" w:rsidRDefault="009B01B8" w:rsidP="00CA75D7">
      <w:pPr>
        <w:rPr>
          <w:rFonts w:ascii="Arial" w:hAnsi="Arial" w:cs="Arial"/>
          <w:szCs w:val="24"/>
        </w:rPr>
      </w:pPr>
      <w:r>
        <w:rPr>
          <w:rFonts w:ascii="Arial" w:hAnsi="Arial" w:cs="Arial"/>
          <w:noProof/>
          <w:snapToGrid/>
          <w:szCs w:val="24"/>
        </w:rPr>
        <w:drawing>
          <wp:inline distT="0" distB="0" distL="0" distR="0">
            <wp:extent cx="5274310" cy="1717562"/>
            <wp:effectExtent l="19050" t="0" r="2540" b="0"/>
            <wp:docPr id="28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175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75D7" w:rsidRPr="0088478B" w:rsidRDefault="00CA75D7" w:rsidP="00CA75D7">
      <w:pPr>
        <w:rPr>
          <w:rFonts w:ascii="Arial" w:hAnsi="Arial" w:cs="Arial"/>
          <w:sz w:val="21"/>
        </w:rPr>
      </w:pPr>
      <w:r w:rsidRPr="0088478B">
        <w:rPr>
          <w:rFonts w:ascii="Arial" w:hAnsi="Arial" w:cs="Arial" w:hint="eastAsia"/>
          <w:sz w:val="21"/>
        </w:rPr>
        <w:t>用户访问业务组件有两种接入方式，一是通过业务组件的</w:t>
      </w:r>
      <w:r w:rsidRPr="0088478B">
        <w:rPr>
          <w:rFonts w:ascii="Arial" w:hAnsi="Arial" w:cs="Arial" w:hint="eastAsia"/>
          <w:sz w:val="21"/>
        </w:rPr>
        <w:t>webUI</w:t>
      </w:r>
      <w:r w:rsidRPr="0088478B">
        <w:rPr>
          <w:rFonts w:ascii="Arial" w:hAnsi="Arial" w:cs="Arial" w:hint="eastAsia"/>
          <w:sz w:val="21"/>
        </w:rPr>
        <w:t>接入，一是通过安装在</w:t>
      </w:r>
      <w:r w:rsidRPr="0088478B">
        <w:rPr>
          <w:rFonts w:ascii="Arial" w:hAnsi="Arial" w:cs="Arial" w:hint="eastAsia"/>
          <w:sz w:val="21"/>
        </w:rPr>
        <w:t>linux/windows</w:t>
      </w:r>
      <w:r w:rsidRPr="0088478B">
        <w:rPr>
          <w:rFonts w:ascii="Arial" w:hAnsi="Arial" w:cs="Arial" w:hint="eastAsia"/>
          <w:sz w:val="21"/>
        </w:rPr>
        <w:t>主机上的</w:t>
      </w:r>
      <w:r w:rsidRPr="0088478B">
        <w:rPr>
          <w:rFonts w:ascii="Arial" w:hAnsi="Arial" w:cs="Arial" w:hint="eastAsia"/>
          <w:sz w:val="21"/>
        </w:rPr>
        <w:t>hadoop client</w:t>
      </w:r>
      <w:r w:rsidRPr="0088478B">
        <w:rPr>
          <w:rFonts w:ascii="Arial" w:hAnsi="Arial" w:cs="Arial" w:hint="eastAsia"/>
          <w:sz w:val="21"/>
        </w:rPr>
        <w:t>接入，其中</w:t>
      </w:r>
      <w:r w:rsidRPr="0088478B">
        <w:rPr>
          <w:rFonts w:ascii="Arial" w:hAnsi="Arial" w:cs="Arial" w:hint="eastAsia"/>
          <w:sz w:val="21"/>
        </w:rPr>
        <w:t>hadoop client</w:t>
      </w:r>
      <w:r w:rsidRPr="0088478B">
        <w:rPr>
          <w:rFonts w:ascii="Arial" w:hAnsi="Arial" w:cs="Arial" w:hint="eastAsia"/>
          <w:sz w:val="21"/>
        </w:rPr>
        <w:t>接入存在越权访问风险：</w:t>
      </w:r>
    </w:p>
    <w:p w:rsidR="00CA75D7" w:rsidRPr="0088478B" w:rsidRDefault="00CA75D7" w:rsidP="00CA75D7">
      <w:pPr>
        <w:pStyle w:val="aff"/>
        <w:numPr>
          <w:ilvl w:val="0"/>
          <w:numId w:val="21"/>
        </w:numPr>
        <w:ind w:firstLineChars="0"/>
        <w:rPr>
          <w:rFonts w:cs="Arial"/>
          <w:sz w:val="21"/>
        </w:rPr>
      </w:pPr>
      <w:r w:rsidRPr="0088478B">
        <w:rPr>
          <w:rFonts w:cs="Arial" w:hint="eastAsia"/>
          <w:sz w:val="21"/>
        </w:rPr>
        <w:t>用户</w:t>
      </w:r>
      <w:r w:rsidRPr="0088478B">
        <w:rPr>
          <w:rFonts w:cs="Arial" w:hint="eastAsia"/>
          <w:sz w:val="21"/>
        </w:rPr>
        <w:t>A</w:t>
      </w:r>
      <w:r w:rsidRPr="0088478B">
        <w:rPr>
          <w:rFonts w:cs="Arial" w:hint="eastAsia"/>
          <w:sz w:val="21"/>
        </w:rPr>
        <w:t>，</w:t>
      </w:r>
      <w:r w:rsidRPr="0088478B">
        <w:rPr>
          <w:rFonts w:ascii="Arial" w:hAnsi="Arial" w:cs="Arial" w:hint="eastAsia"/>
          <w:sz w:val="21"/>
        </w:rPr>
        <w:t>登录</w:t>
      </w:r>
      <w:r w:rsidRPr="0088478B">
        <w:rPr>
          <w:rFonts w:ascii="Arial" w:hAnsi="Arial" w:cs="Arial" w:hint="eastAsia"/>
          <w:sz w:val="21"/>
        </w:rPr>
        <w:t>linux</w:t>
      </w:r>
      <w:r w:rsidRPr="0088478B">
        <w:rPr>
          <w:rFonts w:ascii="Arial" w:hAnsi="Arial" w:cs="Arial" w:hint="eastAsia"/>
          <w:sz w:val="21"/>
        </w:rPr>
        <w:t>主机</w:t>
      </w:r>
      <w:r w:rsidRPr="0088478B">
        <w:rPr>
          <w:rFonts w:ascii="Arial" w:hAnsi="Arial" w:cs="Arial" w:hint="eastAsia"/>
          <w:sz w:val="21"/>
        </w:rPr>
        <w:t>FI01</w:t>
      </w:r>
      <w:r w:rsidRPr="0088478B">
        <w:rPr>
          <w:rFonts w:ascii="Arial" w:hAnsi="Arial" w:cs="Arial" w:hint="eastAsia"/>
          <w:sz w:val="21"/>
        </w:rPr>
        <w:t>的</w:t>
      </w:r>
      <w:r w:rsidRPr="0088478B">
        <w:rPr>
          <w:rFonts w:ascii="Arial" w:hAnsi="Arial" w:cs="Arial" w:hint="eastAsia"/>
          <w:sz w:val="21"/>
        </w:rPr>
        <w:t>OS</w:t>
      </w:r>
      <w:r w:rsidRPr="0088478B">
        <w:rPr>
          <w:rFonts w:ascii="Arial" w:hAnsi="Arial" w:cs="Arial" w:hint="eastAsia"/>
          <w:sz w:val="21"/>
        </w:rPr>
        <w:t>，</w:t>
      </w:r>
      <w:r w:rsidRPr="0088478B">
        <w:rPr>
          <w:rFonts w:cs="Arial" w:hint="eastAsia"/>
          <w:sz w:val="21"/>
        </w:rPr>
        <w:t>使用</w:t>
      </w:r>
      <w:r w:rsidRPr="0088478B">
        <w:rPr>
          <w:rFonts w:ascii="Arial" w:hAnsi="Arial" w:cs="Arial" w:hint="eastAsia"/>
          <w:sz w:val="21"/>
        </w:rPr>
        <w:t>业务组件的超户账号</w:t>
      </w:r>
      <w:r w:rsidRPr="0088478B">
        <w:rPr>
          <w:rFonts w:ascii="Arial" w:hAnsi="Arial" w:cs="Arial" w:hint="eastAsia"/>
          <w:sz w:val="21"/>
        </w:rPr>
        <w:t>admin</w:t>
      </w:r>
      <w:r w:rsidRPr="0088478B">
        <w:rPr>
          <w:rFonts w:ascii="Arial" w:hAnsi="Arial" w:cs="Arial" w:hint="eastAsia"/>
          <w:sz w:val="21"/>
        </w:rPr>
        <w:t>通过</w:t>
      </w:r>
      <w:r w:rsidRPr="0088478B">
        <w:rPr>
          <w:rFonts w:ascii="Arial" w:hAnsi="Arial" w:cs="Arial" w:hint="eastAsia"/>
          <w:sz w:val="21"/>
        </w:rPr>
        <w:t>kinit</w:t>
      </w:r>
      <w:r w:rsidRPr="0088478B">
        <w:rPr>
          <w:rFonts w:ascii="Arial" w:hAnsi="Arial" w:cs="Arial" w:hint="eastAsia"/>
          <w:sz w:val="21"/>
        </w:rPr>
        <w:t>认证成功后，即可通过</w:t>
      </w:r>
      <w:r w:rsidRPr="0088478B">
        <w:rPr>
          <w:rFonts w:ascii="Arial" w:hAnsi="Arial" w:cs="Arial" w:hint="eastAsia"/>
          <w:sz w:val="21"/>
        </w:rPr>
        <w:t>FI01</w:t>
      </w:r>
      <w:r w:rsidRPr="0088478B">
        <w:rPr>
          <w:rFonts w:ascii="Arial" w:hAnsi="Arial" w:cs="Arial" w:hint="eastAsia"/>
          <w:sz w:val="21"/>
        </w:rPr>
        <w:t>的</w:t>
      </w:r>
      <w:r w:rsidRPr="0088478B">
        <w:rPr>
          <w:rFonts w:ascii="Arial" w:hAnsi="Arial" w:cs="Arial" w:hint="eastAsia"/>
          <w:sz w:val="21"/>
        </w:rPr>
        <w:t>hadoop client</w:t>
      </w:r>
      <w:r w:rsidRPr="0088478B">
        <w:rPr>
          <w:rFonts w:ascii="Arial" w:hAnsi="Arial" w:cs="Arial" w:hint="eastAsia"/>
          <w:sz w:val="21"/>
        </w:rPr>
        <w:t>接入组件</w:t>
      </w:r>
    </w:p>
    <w:p w:rsidR="00CA75D7" w:rsidRPr="00F44B77" w:rsidRDefault="00DC5E14" w:rsidP="00CA75D7">
      <w:pPr>
        <w:rPr>
          <w:rFonts w:ascii="Arial" w:hAnsi="Arial" w:cs="Arial"/>
          <w:szCs w:val="24"/>
        </w:rPr>
      </w:pPr>
      <w:r>
        <w:rPr>
          <w:rFonts w:ascii="Arial" w:hAnsi="Arial" w:cs="Arial"/>
          <w:noProof/>
          <w:snapToGrid/>
          <w:szCs w:val="24"/>
        </w:rPr>
        <w:pict>
          <v:rect id="_x0000_s1050" style="position:absolute;margin-left:162.8pt;margin-top:3.05pt;width:63.25pt;height:8.35pt;z-index:251680768" filled="f" strokecolor="red" strokeweight="1pt"/>
        </w:pict>
      </w:r>
      <w:r w:rsidR="00CA75D7" w:rsidRPr="00F44B77">
        <w:rPr>
          <w:rFonts w:ascii="Arial" w:hAnsi="Arial" w:cs="Arial" w:hint="eastAsia"/>
          <w:noProof/>
          <w:snapToGrid/>
          <w:szCs w:val="24"/>
        </w:rPr>
        <w:drawing>
          <wp:inline distT="0" distB="0" distL="0" distR="0">
            <wp:extent cx="5274310" cy="413757"/>
            <wp:effectExtent l="19050" t="0" r="2540" b="0"/>
            <wp:docPr id="137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37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75D7" w:rsidRPr="0088478B" w:rsidRDefault="00CA75D7" w:rsidP="00CA75D7">
      <w:pPr>
        <w:pStyle w:val="aff"/>
        <w:numPr>
          <w:ilvl w:val="0"/>
          <w:numId w:val="21"/>
        </w:numPr>
        <w:ind w:firstLineChars="0"/>
        <w:rPr>
          <w:rFonts w:ascii="Arial" w:hAnsi="Arial" w:cs="Arial"/>
          <w:sz w:val="21"/>
        </w:rPr>
      </w:pPr>
      <w:r w:rsidRPr="0088478B">
        <w:rPr>
          <w:rFonts w:ascii="Arial" w:hAnsi="Arial" w:cs="Arial" w:hint="eastAsia"/>
          <w:sz w:val="21"/>
        </w:rPr>
        <w:t>用户</w:t>
      </w:r>
      <w:r w:rsidRPr="0088478B">
        <w:rPr>
          <w:rFonts w:ascii="Arial" w:hAnsi="Arial" w:cs="Arial" w:hint="eastAsia"/>
          <w:sz w:val="21"/>
        </w:rPr>
        <w:t>B</w:t>
      </w:r>
      <w:r w:rsidRPr="0088478B">
        <w:rPr>
          <w:rFonts w:ascii="Arial" w:hAnsi="Arial" w:cs="Arial" w:hint="eastAsia"/>
          <w:sz w:val="21"/>
        </w:rPr>
        <w:t>，管理员给</w:t>
      </w:r>
      <w:r w:rsidRPr="0088478B">
        <w:rPr>
          <w:rFonts w:ascii="Arial" w:hAnsi="Arial" w:cs="Arial" w:hint="eastAsia"/>
          <w:sz w:val="21"/>
        </w:rPr>
        <w:t>B</w:t>
      </w:r>
      <w:r w:rsidRPr="0088478B">
        <w:rPr>
          <w:rFonts w:ascii="Arial" w:hAnsi="Arial" w:cs="Arial" w:hint="eastAsia"/>
          <w:sz w:val="21"/>
        </w:rPr>
        <w:t>分配了一个只有读</w:t>
      </w:r>
      <w:r w:rsidRPr="0088478B">
        <w:rPr>
          <w:rFonts w:ascii="Arial" w:hAnsi="Arial" w:cs="Arial" w:hint="eastAsia"/>
          <w:sz w:val="21"/>
        </w:rPr>
        <w:t>hbase</w:t>
      </w:r>
      <w:r w:rsidRPr="0088478B">
        <w:rPr>
          <w:rFonts w:ascii="Arial" w:hAnsi="Arial" w:cs="Arial" w:hint="eastAsia"/>
          <w:sz w:val="21"/>
        </w:rPr>
        <w:t>表权限的账号</w:t>
      </w:r>
      <w:r w:rsidRPr="0088478B">
        <w:rPr>
          <w:rFonts w:ascii="Arial" w:hAnsi="Arial" w:cs="Arial" w:hint="eastAsia"/>
          <w:sz w:val="21"/>
        </w:rPr>
        <w:t>hbase_R</w:t>
      </w:r>
      <w:r w:rsidRPr="0088478B">
        <w:rPr>
          <w:rFonts w:ascii="Arial" w:hAnsi="Arial" w:cs="Arial" w:hint="eastAsia"/>
          <w:sz w:val="21"/>
        </w:rPr>
        <w:t>，用户</w:t>
      </w:r>
      <w:r w:rsidRPr="0088478B">
        <w:rPr>
          <w:rFonts w:ascii="Arial" w:hAnsi="Arial" w:cs="Arial" w:hint="eastAsia"/>
          <w:sz w:val="21"/>
        </w:rPr>
        <w:t>B</w:t>
      </w:r>
      <w:r w:rsidRPr="0088478B">
        <w:rPr>
          <w:rFonts w:ascii="Arial" w:hAnsi="Arial" w:cs="Arial" w:hint="eastAsia"/>
          <w:sz w:val="21"/>
        </w:rPr>
        <w:t>与</w:t>
      </w:r>
      <w:r w:rsidRPr="0088478B">
        <w:rPr>
          <w:rFonts w:ascii="Arial" w:hAnsi="Arial" w:cs="Arial" w:hint="eastAsia"/>
          <w:sz w:val="21"/>
        </w:rPr>
        <w:t>A</w:t>
      </w:r>
      <w:r w:rsidRPr="0088478B">
        <w:rPr>
          <w:rFonts w:ascii="Arial" w:hAnsi="Arial" w:cs="Arial" w:hint="eastAsia"/>
          <w:sz w:val="21"/>
        </w:rPr>
        <w:t>共用一个</w:t>
      </w:r>
      <w:r w:rsidRPr="0088478B">
        <w:rPr>
          <w:rFonts w:ascii="Arial" w:hAnsi="Arial" w:cs="Arial" w:hint="eastAsia"/>
          <w:sz w:val="21"/>
        </w:rPr>
        <w:t>hadoop client</w:t>
      </w:r>
      <w:r w:rsidRPr="0088478B">
        <w:rPr>
          <w:rFonts w:ascii="Arial" w:hAnsi="Arial" w:cs="Arial" w:hint="eastAsia"/>
          <w:sz w:val="21"/>
        </w:rPr>
        <w:t>，</w:t>
      </w:r>
      <w:r w:rsidRPr="0088478B">
        <w:rPr>
          <w:rFonts w:ascii="Arial" w:hAnsi="Arial" w:cs="Arial" w:hint="eastAsia"/>
          <w:sz w:val="21"/>
        </w:rPr>
        <w:t>B</w:t>
      </w:r>
      <w:r w:rsidRPr="0088478B">
        <w:rPr>
          <w:rFonts w:ascii="Arial" w:hAnsi="Arial" w:cs="Arial" w:hint="eastAsia"/>
          <w:sz w:val="21"/>
        </w:rPr>
        <w:t>登录主机</w:t>
      </w:r>
      <w:r w:rsidRPr="0088478B">
        <w:rPr>
          <w:rFonts w:ascii="Arial" w:hAnsi="Arial" w:cs="Arial" w:hint="eastAsia"/>
          <w:sz w:val="21"/>
        </w:rPr>
        <w:t>FI01</w:t>
      </w:r>
      <w:r w:rsidRPr="0088478B">
        <w:rPr>
          <w:rFonts w:ascii="Arial" w:hAnsi="Arial" w:cs="Arial" w:hint="eastAsia"/>
          <w:sz w:val="21"/>
        </w:rPr>
        <w:t>的</w:t>
      </w:r>
      <w:r w:rsidRPr="0088478B">
        <w:rPr>
          <w:rFonts w:ascii="Arial" w:hAnsi="Arial" w:cs="Arial" w:hint="eastAsia"/>
          <w:sz w:val="21"/>
        </w:rPr>
        <w:t>OS</w:t>
      </w:r>
      <w:r w:rsidRPr="0088478B">
        <w:rPr>
          <w:rFonts w:ascii="Arial" w:hAnsi="Arial" w:cs="Arial" w:hint="eastAsia"/>
          <w:sz w:val="21"/>
        </w:rPr>
        <w:t>，无需</w:t>
      </w:r>
      <w:r w:rsidRPr="0088478B">
        <w:rPr>
          <w:rFonts w:ascii="Arial" w:hAnsi="Arial" w:cs="Arial" w:hint="eastAsia"/>
          <w:sz w:val="21"/>
        </w:rPr>
        <w:t>kinit</w:t>
      </w:r>
      <w:r w:rsidRPr="0088478B">
        <w:rPr>
          <w:rFonts w:ascii="Arial" w:hAnsi="Arial" w:cs="Arial" w:hint="eastAsia"/>
          <w:sz w:val="21"/>
        </w:rPr>
        <w:t>认证，即可通过</w:t>
      </w:r>
      <w:r w:rsidRPr="0088478B">
        <w:rPr>
          <w:rFonts w:ascii="Arial" w:hAnsi="Arial" w:cs="Arial" w:hint="eastAsia"/>
          <w:sz w:val="21"/>
        </w:rPr>
        <w:t>FI01</w:t>
      </w:r>
      <w:r w:rsidRPr="0088478B">
        <w:rPr>
          <w:rFonts w:ascii="Arial" w:hAnsi="Arial" w:cs="Arial" w:hint="eastAsia"/>
          <w:sz w:val="21"/>
        </w:rPr>
        <w:t>的</w:t>
      </w:r>
      <w:r w:rsidRPr="0088478B">
        <w:rPr>
          <w:rFonts w:ascii="Arial" w:hAnsi="Arial" w:cs="Arial" w:hint="eastAsia"/>
          <w:sz w:val="21"/>
        </w:rPr>
        <w:t>hadoop client</w:t>
      </w:r>
      <w:r w:rsidRPr="0088478B">
        <w:rPr>
          <w:rFonts w:ascii="Arial" w:hAnsi="Arial" w:cs="Arial" w:hint="eastAsia"/>
          <w:sz w:val="21"/>
        </w:rPr>
        <w:t>接入组件，拥有超户账号</w:t>
      </w:r>
      <w:r w:rsidRPr="0088478B">
        <w:rPr>
          <w:rFonts w:ascii="Arial" w:hAnsi="Arial" w:cs="Arial" w:hint="eastAsia"/>
          <w:sz w:val="21"/>
        </w:rPr>
        <w:t>admin</w:t>
      </w:r>
      <w:r w:rsidRPr="0088478B">
        <w:rPr>
          <w:rFonts w:ascii="Arial" w:hAnsi="Arial" w:cs="Arial" w:hint="eastAsia"/>
          <w:sz w:val="21"/>
        </w:rPr>
        <w:t>权限，存在越权风险。</w:t>
      </w:r>
    </w:p>
    <w:p w:rsidR="00CA75D7" w:rsidRPr="0088478B" w:rsidRDefault="00CA75D7" w:rsidP="00CA75D7">
      <w:pPr>
        <w:rPr>
          <w:rFonts w:ascii="Arial" w:hAnsi="Arial" w:cs="Arial"/>
          <w:sz w:val="21"/>
        </w:rPr>
      </w:pPr>
      <w:r w:rsidRPr="0088478B">
        <w:rPr>
          <w:rFonts w:ascii="Arial" w:hAnsi="Arial" w:cs="Arial" w:hint="eastAsia"/>
          <w:sz w:val="21"/>
        </w:rPr>
        <w:t>PS</w:t>
      </w:r>
      <w:r w:rsidRPr="0088478B">
        <w:rPr>
          <w:rFonts w:ascii="Arial" w:hAnsi="Arial" w:cs="Arial" w:hint="eastAsia"/>
          <w:sz w:val="21"/>
        </w:rPr>
        <w:t>：如果给</w:t>
      </w:r>
      <w:r w:rsidRPr="0088478B">
        <w:rPr>
          <w:rFonts w:ascii="Arial" w:hAnsi="Arial" w:cs="Arial" w:hint="eastAsia"/>
          <w:sz w:val="21"/>
        </w:rPr>
        <w:t>B</w:t>
      </w:r>
      <w:r w:rsidRPr="0088478B">
        <w:rPr>
          <w:rFonts w:ascii="Arial" w:hAnsi="Arial" w:cs="Arial" w:hint="eastAsia"/>
          <w:sz w:val="21"/>
        </w:rPr>
        <w:t>单独分配一台安装</w:t>
      </w:r>
      <w:r w:rsidRPr="0088478B">
        <w:rPr>
          <w:rFonts w:ascii="Arial" w:hAnsi="Arial" w:cs="Arial" w:hint="eastAsia"/>
          <w:sz w:val="21"/>
        </w:rPr>
        <w:t>hadoop client</w:t>
      </w:r>
      <w:r w:rsidRPr="0088478B">
        <w:rPr>
          <w:rFonts w:ascii="Arial" w:hAnsi="Arial" w:cs="Arial" w:hint="eastAsia"/>
          <w:sz w:val="21"/>
        </w:rPr>
        <w:t>的主机</w:t>
      </w:r>
      <w:r w:rsidRPr="0088478B">
        <w:rPr>
          <w:rFonts w:ascii="Arial" w:hAnsi="Arial" w:cs="Arial" w:hint="eastAsia"/>
          <w:sz w:val="21"/>
        </w:rPr>
        <w:t>FI02</w:t>
      </w:r>
      <w:r w:rsidRPr="0088478B">
        <w:rPr>
          <w:rFonts w:ascii="Arial" w:hAnsi="Arial" w:cs="Arial" w:hint="eastAsia"/>
          <w:sz w:val="21"/>
        </w:rPr>
        <w:t>去接入组件，需要重新</w:t>
      </w:r>
      <w:r w:rsidRPr="0088478B">
        <w:rPr>
          <w:rFonts w:ascii="Arial" w:hAnsi="Arial" w:cs="Arial" w:hint="eastAsia"/>
          <w:sz w:val="21"/>
        </w:rPr>
        <w:t>kinit</w:t>
      </w:r>
      <w:r w:rsidRPr="0088478B">
        <w:rPr>
          <w:rFonts w:ascii="Arial" w:hAnsi="Arial" w:cs="Arial" w:hint="eastAsia"/>
          <w:sz w:val="21"/>
        </w:rPr>
        <w:t>认证</w:t>
      </w:r>
    </w:p>
    <w:p w:rsidR="00CA75D7" w:rsidRPr="00582846" w:rsidRDefault="00DC5E14" w:rsidP="00CA75D7">
      <w:pPr>
        <w:rPr>
          <w:rFonts w:ascii="Arial" w:hAnsi="Arial" w:cs="Arial"/>
          <w:szCs w:val="24"/>
        </w:rPr>
      </w:pPr>
      <w:r w:rsidRPr="00DC5E14">
        <w:rPr>
          <w:rFonts w:ascii="Arial" w:hAnsi="Arial" w:cs="Arial"/>
          <w:noProof/>
          <w:snapToGrid/>
          <w:sz w:val="21"/>
        </w:rPr>
        <w:lastRenderedPageBreak/>
        <w:pict>
          <v:rect id="_x0000_s1051" style="position:absolute;margin-left:76.6pt;margin-top:16.6pt;width:67.05pt;height:5.85pt;z-index:251681792" filled="f" strokecolor="red" strokeweight="1pt"/>
        </w:pict>
      </w:r>
      <w:r w:rsidRPr="00DC5E14">
        <w:rPr>
          <w:rFonts w:ascii="Arial" w:hAnsi="Arial" w:cs="Arial"/>
          <w:noProof/>
          <w:snapToGrid/>
          <w:sz w:val="21"/>
        </w:rPr>
        <w:pict>
          <v:rect id="_x0000_s1052" style="position:absolute;margin-left:2.1pt;margin-top:49.25pt;width:411.45pt;height:172.7pt;z-index:251682816" filled="f" strokecolor="red" strokeweight="1pt">
            <v:stroke dashstyle="1 1"/>
          </v:rect>
        </w:pict>
      </w:r>
      <w:r w:rsidR="00CA75D7">
        <w:rPr>
          <w:rFonts w:ascii="Arial" w:hAnsi="Arial" w:cs="Arial"/>
          <w:noProof/>
          <w:snapToGrid/>
          <w:szCs w:val="24"/>
        </w:rPr>
        <w:drawing>
          <wp:inline distT="0" distB="0" distL="0" distR="0">
            <wp:extent cx="5274310" cy="2742837"/>
            <wp:effectExtent l="19050" t="0" r="2540" b="0"/>
            <wp:docPr id="13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428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75D7" w:rsidRPr="00B04D25" w:rsidRDefault="00CA75D7" w:rsidP="00CA75D7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解决方案建议】</w:t>
      </w:r>
    </w:p>
    <w:p w:rsidR="00CA75D7" w:rsidRPr="00B04D25" w:rsidRDefault="00CA75D7" w:rsidP="00CA75D7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问题单号及状态】</w:t>
      </w:r>
    </w:p>
    <w:p w:rsidR="00CA75D7" w:rsidRPr="00B04D25" w:rsidRDefault="00CA75D7" w:rsidP="00CA75D7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产品反馈】</w:t>
      </w:r>
    </w:p>
    <w:p w:rsidR="00E803C0" w:rsidRDefault="00E803C0" w:rsidP="00E803C0">
      <w:pPr>
        <w:pStyle w:val="3"/>
        <w:rPr>
          <w:rFonts w:ascii="Arial" w:cs="Arial"/>
        </w:rPr>
      </w:pPr>
      <w:bookmarkStart w:id="84" w:name="_Toc419122240"/>
      <w:r>
        <w:rPr>
          <w:rFonts w:ascii="Arial" w:cs="Arial" w:hint="eastAsia"/>
        </w:rPr>
        <w:t>其他问题</w:t>
      </w:r>
      <w:bookmarkEnd w:id="84"/>
    </w:p>
    <w:p w:rsidR="00E803C0" w:rsidRPr="00197A5B" w:rsidRDefault="00E803C0" w:rsidP="00E803C0">
      <w:pPr>
        <w:pStyle w:val="H4"/>
      </w:pPr>
      <w:bookmarkStart w:id="85" w:name="_Toc419122241"/>
      <w:r w:rsidRPr="00197A5B">
        <w:rPr>
          <w:rFonts w:hint="eastAsia"/>
        </w:rPr>
        <w:t>FI</w:t>
      </w:r>
      <w:r w:rsidRPr="00197A5B">
        <w:rPr>
          <w:rFonts w:hint="eastAsia"/>
        </w:rPr>
        <w:t>存在本地不鉴权</w:t>
      </w:r>
      <w:r w:rsidRPr="00197A5B">
        <w:rPr>
          <w:rFonts w:hint="eastAsia"/>
        </w:rPr>
        <w:t>Rest</w:t>
      </w:r>
      <w:r w:rsidRPr="00197A5B">
        <w:rPr>
          <w:rFonts w:hint="eastAsia"/>
        </w:rPr>
        <w:t>接口，通过操作系统用户可以直接重置超户</w:t>
      </w:r>
      <w:r w:rsidRPr="00197A5B">
        <w:rPr>
          <w:rFonts w:hint="eastAsia"/>
        </w:rPr>
        <w:t>admin</w:t>
      </w:r>
      <w:r w:rsidRPr="00197A5B">
        <w:rPr>
          <w:rFonts w:hint="eastAsia"/>
        </w:rPr>
        <w:t>密码</w:t>
      </w:r>
      <w:bookmarkEnd w:id="85"/>
    </w:p>
    <w:p w:rsidR="00E803C0" w:rsidRDefault="00E803C0" w:rsidP="00E803C0">
      <w:pPr>
        <w:rPr>
          <w:sz w:val="21"/>
        </w:rPr>
      </w:pPr>
      <w:r w:rsidRPr="00423FA1">
        <w:rPr>
          <w:sz w:val="21"/>
        </w:rPr>
        <w:t>【问题严重等级】</w:t>
      </w:r>
    </w:p>
    <w:p w:rsidR="00E803C0" w:rsidRPr="00580B8B" w:rsidRDefault="00E803C0" w:rsidP="00285328">
      <w:pPr>
        <w:rPr>
          <w:rFonts w:ascii="Arial" w:hAnsi="Arial" w:cs="Arial"/>
          <w:sz w:val="21"/>
        </w:rPr>
      </w:pPr>
      <w:r w:rsidRPr="00DB4A8A">
        <w:rPr>
          <w:rFonts w:ascii="Arial" w:hAnsi="Arial" w:cs="Arial" w:hint="eastAsia"/>
          <w:sz w:val="21"/>
        </w:rPr>
        <w:t>一般问题</w:t>
      </w:r>
      <w:r w:rsidR="00285328">
        <w:rPr>
          <w:rFonts w:ascii="Arial" w:hAnsi="Arial" w:cs="Arial" w:hint="eastAsia"/>
          <w:sz w:val="21"/>
        </w:rPr>
        <w:t>，非红线安全问题</w:t>
      </w:r>
      <w:r w:rsidRPr="00DB4A8A">
        <w:rPr>
          <w:rFonts w:ascii="Arial" w:hAnsi="Arial" w:cs="Arial" w:hint="eastAsia"/>
          <w:sz w:val="21"/>
        </w:rPr>
        <w:t>，定级依据是</w:t>
      </w:r>
      <w:r w:rsidRPr="00DB4A8A">
        <w:rPr>
          <w:rFonts w:ascii="Arial" w:hAnsi="Arial" w:cs="Arial"/>
          <w:sz w:val="21"/>
        </w:rPr>
        <w:t>CVSS</w:t>
      </w:r>
      <w:r w:rsidRPr="00DB4A8A">
        <w:rPr>
          <w:rFonts w:ascii="Arial" w:hAnsi="Arial" w:cs="Arial" w:hint="eastAsia"/>
          <w:sz w:val="21"/>
        </w:rPr>
        <w:t>基础分为</w:t>
      </w:r>
      <w:r w:rsidRPr="00DB4A8A">
        <w:rPr>
          <w:rFonts w:ascii="Arial" w:hAnsi="Arial" w:cs="Arial"/>
          <w:sz w:val="21"/>
        </w:rPr>
        <w:t xml:space="preserve"> </w:t>
      </w:r>
      <w:r w:rsidRPr="00DB4A8A">
        <w:rPr>
          <w:rFonts w:ascii="Arial" w:hAnsi="Arial" w:cs="Arial" w:hint="eastAsia"/>
          <w:sz w:val="21"/>
        </w:rPr>
        <w:t>6.8</w:t>
      </w:r>
      <w:r w:rsidRPr="00DB4A8A">
        <w:rPr>
          <w:rFonts w:ascii="Arial" w:hAnsi="Arial" w:cs="Arial" w:hint="eastAsia"/>
          <w:sz w:val="21"/>
        </w:rPr>
        <w:t>（</w:t>
      </w:r>
      <w:r w:rsidRPr="00DB4A8A">
        <w:rPr>
          <w:rFonts w:ascii="Arial" w:hAnsi="Arial" w:cs="Arial"/>
          <w:sz w:val="21"/>
        </w:rPr>
        <w:t>AV:</w:t>
      </w:r>
      <w:r w:rsidRPr="00DB4A8A">
        <w:rPr>
          <w:rFonts w:ascii="Arial" w:hAnsi="Arial" w:cs="Arial" w:hint="eastAsia"/>
          <w:sz w:val="21"/>
        </w:rPr>
        <w:t>L</w:t>
      </w:r>
      <w:r w:rsidRPr="00DB4A8A">
        <w:rPr>
          <w:rFonts w:ascii="Arial" w:hAnsi="Arial" w:cs="Arial"/>
          <w:sz w:val="21"/>
        </w:rPr>
        <w:t>/AC:L/Au:</w:t>
      </w:r>
      <w:r w:rsidRPr="00DB4A8A">
        <w:rPr>
          <w:rFonts w:ascii="Arial" w:hAnsi="Arial" w:cs="Arial" w:hint="eastAsia"/>
          <w:sz w:val="21"/>
        </w:rPr>
        <w:t>S</w:t>
      </w:r>
      <w:r w:rsidRPr="00DB4A8A">
        <w:rPr>
          <w:rFonts w:ascii="Arial" w:hAnsi="Arial" w:cs="Arial"/>
          <w:sz w:val="21"/>
        </w:rPr>
        <w:t>/C:</w:t>
      </w:r>
      <w:r w:rsidRPr="00DB4A8A">
        <w:rPr>
          <w:rFonts w:ascii="Arial" w:hAnsi="Arial" w:cs="Arial" w:hint="eastAsia"/>
          <w:sz w:val="21"/>
        </w:rPr>
        <w:t>C</w:t>
      </w:r>
      <w:r w:rsidRPr="00DB4A8A">
        <w:rPr>
          <w:rFonts w:ascii="Arial" w:hAnsi="Arial" w:cs="Arial"/>
          <w:sz w:val="21"/>
        </w:rPr>
        <w:t>/I:</w:t>
      </w:r>
      <w:r w:rsidRPr="00DB4A8A">
        <w:rPr>
          <w:rFonts w:ascii="Arial" w:hAnsi="Arial" w:cs="Arial" w:hint="eastAsia"/>
          <w:sz w:val="21"/>
        </w:rPr>
        <w:t>C</w:t>
      </w:r>
      <w:r w:rsidRPr="00DB4A8A">
        <w:rPr>
          <w:rFonts w:ascii="Arial" w:hAnsi="Arial" w:cs="Arial"/>
          <w:sz w:val="21"/>
        </w:rPr>
        <w:t>/A:</w:t>
      </w:r>
      <w:r w:rsidRPr="00DB4A8A">
        <w:rPr>
          <w:rFonts w:ascii="Arial" w:hAnsi="Arial" w:cs="Arial" w:hint="eastAsia"/>
          <w:sz w:val="21"/>
        </w:rPr>
        <w:t>C</w:t>
      </w:r>
      <w:r w:rsidRPr="00DB4A8A">
        <w:rPr>
          <w:rFonts w:ascii="Arial" w:hAnsi="Arial" w:cs="Arial" w:hint="eastAsia"/>
          <w:sz w:val="21"/>
        </w:rPr>
        <w:t>），</w:t>
      </w:r>
      <w:r w:rsidRPr="00DB4A8A">
        <w:rPr>
          <w:rFonts w:ascii="Arial" w:hAnsi="Arial" w:cs="Arial"/>
          <w:sz w:val="21"/>
        </w:rPr>
        <w:t>CVSS</w:t>
      </w:r>
      <w:r w:rsidRPr="00DB4A8A">
        <w:rPr>
          <w:rFonts w:ascii="Arial" w:hAnsi="Arial" w:cs="Arial" w:hint="eastAsia"/>
          <w:sz w:val="21"/>
        </w:rPr>
        <w:t>基础分评分说明如下：</w:t>
      </w:r>
      <w:r w:rsidRPr="00DB4A8A">
        <w:rPr>
          <w:rFonts w:ascii="Arial" w:hAnsi="Arial" w:cs="Arial"/>
          <w:sz w:val="21"/>
        </w:rPr>
        <w:t xml:space="preserve"> </w:t>
      </w:r>
    </w:p>
    <w:tbl>
      <w:tblPr>
        <w:tblW w:w="5000" w:type="pct"/>
        <w:tblLook w:val="04A0"/>
      </w:tblPr>
      <w:tblGrid>
        <w:gridCol w:w="2517"/>
        <w:gridCol w:w="1277"/>
        <w:gridCol w:w="4728"/>
      </w:tblGrid>
      <w:tr w:rsidR="00E803C0" w:rsidRPr="00780D6A" w:rsidTr="00655DA2">
        <w:trPr>
          <w:trHeight w:val="561"/>
        </w:trPr>
        <w:tc>
          <w:tcPr>
            <w:tcW w:w="14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03C0" w:rsidRPr="00780D6A" w:rsidRDefault="00E803C0" w:rsidP="00655D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1"/>
              </w:rPr>
            </w:pPr>
            <w:r w:rsidRPr="00780D6A">
              <w:rPr>
                <w:rFonts w:ascii="宋体" w:hAnsi="宋体" w:cs="宋体" w:hint="eastAsia"/>
                <w:snapToGrid/>
                <w:color w:val="000000"/>
                <w:sz w:val="21"/>
              </w:rPr>
              <w:t>维度</w:t>
            </w:r>
          </w:p>
        </w:tc>
        <w:tc>
          <w:tcPr>
            <w:tcW w:w="7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03C0" w:rsidRPr="00780D6A" w:rsidRDefault="00E803C0" w:rsidP="00655D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1"/>
              </w:rPr>
            </w:pPr>
            <w:r w:rsidRPr="00780D6A">
              <w:rPr>
                <w:rFonts w:ascii="宋体" w:hAnsi="宋体" w:cs="宋体" w:hint="eastAsia"/>
                <w:snapToGrid/>
                <w:color w:val="000000"/>
                <w:sz w:val="21"/>
              </w:rPr>
              <w:t>评分情况</w:t>
            </w:r>
          </w:p>
        </w:tc>
        <w:tc>
          <w:tcPr>
            <w:tcW w:w="2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03C0" w:rsidRPr="00780D6A" w:rsidRDefault="00E803C0" w:rsidP="00655D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1"/>
              </w:rPr>
            </w:pPr>
            <w:r w:rsidRPr="00780D6A">
              <w:rPr>
                <w:rFonts w:ascii="宋体" w:hAnsi="宋体" w:cs="宋体" w:hint="eastAsia"/>
                <w:snapToGrid/>
                <w:color w:val="000000"/>
                <w:sz w:val="21"/>
              </w:rPr>
              <w:t>评分说明</w:t>
            </w:r>
          </w:p>
        </w:tc>
      </w:tr>
      <w:tr w:rsidR="00E803C0" w:rsidRPr="00780D6A" w:rsidTr="00655DA2">
        <w:trPr>
          <w:trHeight w:val="113"/>
        </w:trPr>
        <w:tc>
          <w:tcPr>
            <w:tcW w:w="14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03C0" w:rsidRPr="00780D6A" w:rsidRDefault="00E803C0" w:rsidP="00655DA2">
            <w:pPr>
              <w:jc w:val="both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Access Vector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03C0" w:rsidRPr="00DB4A8A" w:rsidRDefault="00E803C0" w:rsidP="00655D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1"/>
              </w:rPr>
            </w:pPr>
            <w:r w:rsidRPr="00DB4A8A">
              <w:rPr>
                <w:rFonts w:ascii="宋体" w:hAnsi="宋体" w:cs="宋体" w:hint="eastAsia"/>
                <w:snapToGrid/>
                <w:color w:val="000000"/>
                <w:sz w:val="21"/>
              </w:rPr>
              <w:t>L</w:t>
            </w:r>
          </w:p>
        </w:tc>
        <w:tc>
          <w:tcPr>
            <w:tcW w:w="2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803C0" w:rsidRPr="00DB4A8A" w:rsidRDefault="00E803C0" w:rsidP="00655D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1"/>
              </w:rPr>
            </w:pPr>
            <w:r w:rsidRPr="00DB4A8A">
              <w:rPr>
                <w:rFonts w:ascii="宋体" w:hAnsi="宋体" w:cs="宋体" w:hint="eastAsia"/>
                <w:snapToGrid/>
                <w:color w:val="000000"/>
                <w:sz w:val="21"/>
              </w:rPr>
              <w:t>本地ssh访问</w:t>
            </w:r>
          </w:p>
        </w:tc>
      </w:tr>
      <w:tr w:rsidR="00E803C0" w:rsidRPr="00780D6A" w:rsidTr="00655DA2">
        <w:trPr>
          <w:trHeight w:val="113"/>
        </w:trPr>
        <w:tc>
          <w:tcPr>
            <w:tcW w:w="14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03C0" w:rsidRPr="00780D6A" w:rsidRDefault="00E803C0" w:rsidP="00655DA2">
            <w:pPr>
              <w:jc w:val="both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Access Complexity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03C0" w:rsidRPr="00DB4A8A" w:rsidRDefault="00E803C0" w:rsidP="00655D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1"/>
              </w:rPr>
            </w:pPr>
            <w:r w:rsidRPr="00DB4A8A">
              <w:rPr>
                <w:rFonts w:ascii="宋体" w:hAnsi="宋体" w:cs="宋体"/>
                <w:snapToGrid/>
                <w:color w:val="000000"/>
                <w:sz w:val="21"/>
              </w:rPr>
              <w:t>L</w:t>
            </w:r>
          </w:p>
        </w:tc>
        <w:tc>
          <w:tcPr>
            <w:tcW w:w="2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803C0" w:rsidRPr="00DB4A8A" w:rsidRDefault="00E803C0" w:rsidP="00655D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1"/>
              </w:rPr>
            </w:pPr>
            <w:r>
              <w:rPr>
                <w:rFonts w:ascii="宋体" w:hAnsi="宋体" w:cs="宋体" w:hint="eastAsia"/>
                <w:snapToGrid/>
                <w:color w:val="000000"/>
                <w:sz w:val="21"/>
              </w:rPr>
              <w:t>无需鉴权连接20006端口，直接发REST消息</w:t>
            </w:r>
          </w:p>
        </w:tc>
      </w:tr>
      <w:tr w:rsidR="00E803C0" w:rsidRPr="00780D6A" w:rsidTr="00655DA2">
        <w:trPr>
          <w:trHeight w:val="113"/>
        </w:trPr>
        <w:tc>
          <w:tcPr>
            <w:tcW w:w="14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03C0" w:rsidRPr="00780D6A" w:rsidRDefault="00E803C0" w:rsidP="00655DA2">
            <w:pPr>
              <w:jc w:val="both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Authentication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03C0" w:rsidRPr="00DB4A8A" w:rsidRDefault="00E803C0" w:rsidP="00655D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1"/>
              </w:rPr>
            </w:pPr>
            <w:r w:rsidRPr="00DB4A8A">
              <w:rPr>
                <w:rFonts w:ascii="宋体" w:hAnsi="宋体" w:cs="宋体" w:hint="eastAsia"/>
                <w:snapToGrid/>
                <w:color w:val="000000"/>
                <w:sz w:val="21"/>
              </w:rPr>
              <w:t>S</w:t>
            </w:r>
          </w:p>
        </w:tc>
        <w:tc>
          <w:tcPr>
            <w:tcW w:w="2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803C0" w:rsidRPr="00DB4A8A" w:rsidRDefault="00E803C0" w:rsidP="00655D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1"/>
              </w:rPr>
            </w:pPr>
            <w:r w:rsidRPr="00DB4A8A">
              <w:rPr>
                <w:rFonts w:ascii="宋体" w:hAnsi="宋体" w:cs="宋体" w:hint="eastAsia"/>
                <w:snapToGrid/>
                <w:color w:val="000000"/>
                <w:sz w:val="21"/>
              </w:rPr>
              <w:t>需要通过一次OS用户认证</w:t>
            </w:r>
          </w:p>
        </w:tc>
      </w:tr>
      <w:tr w:rsidR="00E803C0" w:rsidRPr="00780D6A" w:rsidTr="00655DA2">
        <w:trPr>
          <w:trHeight w:val="113"/>
        </w:trPr>
        <w:tc>
          <w:tcPr>
            <w:tcW w:w="14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03C0" w:rsidRPr="00780D6A" w:rsidRDefault="00E803C0" w:rsidP="00655DA2">
            <w:pPr>
              <w:jc w:val="both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Confidentiality Impact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03C0" w:rsidRPr="00DB4A8A" w:rsidRDefault="00E803C0" w:rsidP="00655D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1"/>
              </w:rPr>
            </w:pPr>
            <w:r w:rsidRPr="00DB4A8A">
              <w:rPr>
                <w:rFonts w:ascii="宋体" w:hAnsi="宋体" w:cs="宋体" w:hint="eastAsia"/>
                <w:snapToGrid/>
                <w:color w:val="000000"/>
                <w:sz w:val="21"/>
              </w:rPr>
              <w:t>C</w:t>
            </w:r>
          </w:p>
        </w:tc>
        <w:tc>
          <w:tcPr>
            <w:tcW w:w="2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803C0" w:rsidRPr="00DB4A8A" w:rsidRDefault="00E803C0" w:rsidP="00655D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1"/>
              </w:rPr>
            </w:pPr>
            <w:r>
              <w:rPr>
                <w:rFonts w:ascii="宋体" w:hAnsi="宋体" w:cs="宋体" w:hint="eastAsia"/>
                <w:snapToGrid/>
                <w:color w:val="000000"/>
                <w:sz w:val="21"/>
              </w:rPr>
              <w:t>获得系统超户admin权限后，可以查看所有管理文件和业务数据，可以重置任何用户的密码，</w:t>
            </w:r>
            <w:r w:rsidRPr="007A595B">
              <w:rPr>
                <w:rFonts w:ascii="宋体" w:hAnsi="宋体" w:cs="宋体" w:hint="eastAsia"/>
                <w:snapToGrid/>
                <w:color w:val="000000"/>
                <w:sz w:val="21"/>
              </w:rPr>
              <w:t>导致所有系统文件泄露</w:t>
            </w:r>
          </w:p>
        </w:tc>
      </w:tr>
      <w:tr w:rsidR="00E803C0" w:rsidRPr="00780D6A" w:rsidTr="00655DA2">
        <w:trPr>
          <w:trHeight w:val="113"/>
        </w:trPr>
        <w:tc>
          <w:tcPr>
            <w:tcW w:w="14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03C0" w:rsidRPr="00780D6A" w:rsidRDefault="00E803C0" w:rsidP="00655DA2">
            <w:pPr>
              <w:jc w:val="both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t>Integrity Impact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03C0" w:rsidRPr="00DB4A8A" w:rsidRDefault="00E803C0" w:rsidP="00655D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1"/>
              </w:rPr>
            </w:pPr>
            <w:r w:rsidRPr="00DB4A8A">
              <w:rPr>
                <w:rFonts w:ascii="宋体" w:hAnsi="宋体" w:cs="宋体" w:hint="eastAsia"/>
                <w:snapToGrid/>
                <w:color w:val="000000"/>
                <w:sz w:val="21"/>
              </w:rPr>
              <w:t>C</w:t>
            </w:r>
          </w:p>
        </w:tc>
        <w:tc>
          <w:tcPr>
            <w:tcW w:w="2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803C0" w:rsidRPr="00DB4A8A" w:rsidRDefault="00E803C0" w:rsidP="00655D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1"/>
              </w:rPr>
            </w:pPr>
            <w:r>
              <w:rPr>
                <w:rFonts w:ascii="宋体" w:hAnsi="宋体" w:cs="宋体" w:hint="eastAsia"/>
                <w:snapToGrid/>
                <w:color w:val="000000"/>
                <w:sz w:val="21"/>
              </w:rPr>
              <w:t>可以增删改任何管理文件和业务数据</w:t>
            </w:r>
          </w:p>
        </w:tc>
      </w:tr>
      <w:tr w:rsidR="00E803C0" w:rsidRPr="00780D6A" w:rsidTr="00655DA2">
        <w:trPr>
          <w:trHeight w:val="113"/>
        </w:trPr>
        <w:tc>
          <w:tcPr>
            <w:tcW w:w="14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03C0" w:rsidRPr="00780D6A" w:rsidRDefault="00E803C0" w:rsidP="00655DA2">
            <w:pPr>
              <w:jc w:val="both"/>
              <w:rPr>
                <w:color w:val="000000"/>
                <w:sz w:val="22"/>
                <w:szCs w:val="22"/>
              </w:rPr>
            </w:pPr>
            <w:r w:rsidRPr="00780D6A">
              <w:rPr>
                <w:color w:val="000000"/>
                <w:sz w:val="22"/>
                <w:szCs w:val="22"/>
              </w:rPr>
              <w:lastRenderedPageBreak/>
              <w:t>Availability Impact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03C0" w:rsidRPr="00DB4A8A" w:rsidRDefault="00E803C0" w:rsidP="00655DA2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color w:val="000000"/>
                <w:sz w:val="21"/>
              </w:rPr>
            </w:pPr>
            <w:r w:rsidRPr="00DB4A8A">
              <w:rPr>
                <w:rFonts w:ascii="宋体" w:hAnsi="宋体" w:cs="宋体" w:hint="eastAsia"/>
                <w:snapToGrid/>
                <w:color w:val="000000"/>
                <w:sz w:val="21"/>
              </w:rPr>
              <w:t>C</w:t>
            </w:r>
          </w:p>
        </w:tc>
        <w:tc>
          <w:tcPr>
            <w:tcW w:w="2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803C0" w:rsidRPr="00DB4A8A" w:rsidRDefault="00E803C0" w:rsidP="00655DA2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color w:val="000000"/>
                <w:sz w:val="21"/>
              </w:rPr>
            </w:pPr>
            <w:r>
              <w:rPr>
                <w:rFonts w:ascii="宋体" w:hAnsi="宋体" w:cs="宋体" w:hint="eastAsia"/>
                <w:snapToGrid/>
                <w:color w:val="000000"/>
                <w:sz w:val="21"/>
              </w:rPr>
              <w:t>可以删除集群等，使集群瘫痪</w:t>
            </w:r>
          </w:p>
        </w:tc>
      </w:tr>
    </w:tbl>
    <w:p w:rsidR="00E803C0" w:rsidRPr="00DF2122" w:rsidRDefault="00E803C0" w:rsidP="00E803C0">
      <w:pPr>
        <w:rPr>
          <w:sz w:val="21"/>
        </w:rPr>
      </w:pPr>
      <w:r w:rsidRPr="00DF2122">
        <w:rPr>
          <w:rFonts w:hint="eastAsia"/>
          <w:sz w:val="21"/>
        </w:rPr>
        <w:t>【问题现象】</w:t>
      </w:r>
    </w:p>
    <w:p w:rsidR="00E803C0" w:rsidRPr="00A45DB1" w:rsidRDefault="00E803C0" w:rsidP="00E803C0">
      <w:pPr>
        <w:pStyle w:val="aff"/>
        <w:numPr>
          <w:ilvl w:val="0"/>
          <w:numId w:val="24"/>
        </w:numPr>
        <w:spacing w:before="120" w:after="120"/>
        <w:ind w:firstLineChars="0"/>
        <w:rPr>
          <w:sz w:val="21"/>
        </w:rPr>
      </w:pPr>
      <w:r w:rsidRPr="00A45DB1">
        <w:rPr>
          <w:rFonts w:hint="eastAsia"/>
          <w:sz w:val="21"/>
        </w:rPr>
        <w:t>通过代码分析发现，</w:t>
      </w:r>
      <w:r w:rsidRPr="00A45DB1">
        <w:rPr>
          <w:rFonts w:hint="eastAsia"/>
          <w:sz w:val="21"/>
        </w:rPr>
        <w:t>FI</w:t>
      </w:r>
      <w:r w:rsidRPr="00A45DB1">
        <w:rPr>
          <w:rFonts w:hint="eastAsia"/>
          <w:sz w:val="21"/>
        </w:rPr>
        <w:t>系统中存在一个</w:t>
      </w:r>
      <w:r w:rsidRPr="00A45DB1">
        <w:rPr>
          <w:rFonts w:hint="eastAsia"/>
          <w:sz w:val="21"/>
        </w:rPr>
        <w:t>ACS</w:t>
      </w:r>
      <w:r w:rsidRPr="00A45DB1">
        <w:rPr>
          <w:rFonts w:hint="eastAsia"/>
          <w:sz w:val="21"/>
        </w:rPr>
        <w:t>模块，提供账户管理功能，包括增</w:t>
      </w:r>
      <w:r w:rsidRPr="00A45DB1">
        <w:rPr>
          <w:rFonts w:hint="eastAsia"/>
          <w:sz w:val="21"/>
        </w:rPr>
        <w:t>/</w:t>
      </w:r>
      <w:r w:rsidRPr="00A45DB1">
        <w:rPr>
          <w:rFonts w:hint="eastAsia"/>
          <w:sz w:val="21"/>
        </w:rPr>
        <w:t>删</w:t>
      </w:r>
      <w:r w:rsidRPr="00A45DB1">
        <w:rPr>
          <w:rFonts w:hint="eastAsia"/>
          <w:sz w:val="21"/>
        </w:rPr>
        <w:t>/</w:t>
      </w:r>
      <w:r w:rsidRPr="00A45DB1">
        <w:rPr>
          <w:rFonts w:hint="eastAsia"/>
          <w:sz w:val="21"/>
        </w:rPr>
        <w:t>改</w:t>
      </w:r>
      <w:r w:rsidRPr="00A45DB1">
        <w:rPr>
          <w:rFonts w:hint="eastAsia"/>
          <w:sz w:val="21"/>
        </w:rPr>
        <w:t>/</w:t>
      </w:r>
      <w:r w:rsidRPr="00A45DB1">
        <w:rPr>
          <w:rFonts w:hint="eastAsia"/>
          <w:sz w:val="21"/>
        </w:rPr>
        <w:t>查用户、修改</w:t>
      </w:r>
      <w:r w:rsidRPr="00A45DB1">
        <w:rPr>
          <w:rFonts w:hint="eastAsia"/>
          <w:sz w:val="21"/>
        </w:rPr>
        <w:t>/</w:t>
      </w:r>
      <w:r w:rsidRPr="00A45DB1">
        <w:rPr>
          <w:rFonts w:hint="eastAsia"/>
          <w:sz w:val="21"/>
        </w:rPr>
        <w:t>重置用户密码、解锁用户、用户组管理、密码策略管理等，其端口</w:t>
      </w:r>
      <w:r w:rsidRPr="00A45DB1">
        <w:rPr>
          <w:rFonts w:hint="eastAsia"/>
          <w:sz w:val="21"/>
        </w:rPr>
        <w:t>20006</w:t>
      </w:r>
      <w:r w:rsidRPr="00A45DB1">
        <w:rPr>
          <w:rFonts w:hint="eastAsia"/>
          <w:sz w:val="21"/>
        </w:rPr>
        <w:t>绑定在</w:t>
      </w:r>
      <w:r w:rsidRPr="00A45DB1">
        <w:rPr>
          <w:rFonts w:hint="eastAsia"/>
          <w:sz w:val="21"/>
        </w:rPr>
        <w:t>127.0.0.1</w:t>
      </w:r>
      <w:r w:rsidRPr="00A45DB1">
        <w:rPr>
          <w:rFonts w:hint="eastAsia"/>
          <w:sz w:val="21"/>
        </w:rPr>
        <w:t>，出</w:t>
      </w:r>
      <w:r w:rsidRPr="00A45DB1">
        <w:rPr>
          <w:rFonts w:hint="eastAsia"/>
          <w:sz w:val="21"/>
        </w:rPr>
        <w:t>Rest</w:t>
      </w:r>
      <w:r w:rsidRPr="00A45DB1">
        <w:rPr>
          <w:rFonts w:hint="eastAsia"/>
          <w:sz w:val="21"/>
        </w:rPr>
        <w:t>接口，且不需要鉴权；</w:t>
      </w:r>
    </w:p>
    <w:p w:rsidR="00E803C0" w:rsidRPr="00A45DB1" w:rsidRDefault="00E803C0" w:rsidP="00E803C0">
      <w:pPr>
        <w:pStyle w:val="aff"/>
        <w:numPr>
          <w:ilvl w:val="0"/>
          <w:numId w:val="24"/>
        </w:numPr>
        <w:spacing w:before="120" w:after="120"/>
        <w:ind w:firstLineChars="0"/>
        <w:rPr>
          <w:sz w:val="21"/>
        </w:rPr>
      </w:pPr>
      <w:r w:rsidRPr="00A45DB1">
        <w:rPr>
          <w:rFonts w:hint="eastAsia"/>
          <w:sz w:val="21"/>
        </w:rPr>
        <w:t>通过操作系统</w:t>
      </w:r>
      <w:r w:rsidRPr="00A45DB1">
        <w:rPr>
          <w:rFonts w:hint="eastAsia"/>
          <w:sz w:val="21"/>
        </w:rPr>
        <w:t>omm</w:t>
      </w:r>
      <w:r w:rsidRPr="00A45DB1">
        <w:rPr>
          <w:rFonts w:hint="eastAsia"/>
          <w:sz w:val="21"/>
        </w:rPr>
        <w:t>用户执行</w:t>
      </w:r>
      <w:r w:rsidRPr="00A45DB1">
        <w:rPr>
          <w:rFonts w:hint="eastAsia"/>
          <w:sz w:val="21"/>
        </w:rPr>
        <w:t>curl</w:t>
      </w:r>
      <w:r w:rsidRPr="00A45DB1">
        <w:rPr>
          <w:rFonts w:hint="eastAsia"/>
          <w:sz w:val="21"/>
        </w:rPr>
        <w:t>命令发送重置</w:t>
      </w:r>
      <w:r w:rsidRPr="00A45DB1">
        <w:rPr>
          <w:rFonts w:hint="eastAsia"/>
          <w:sz w:val="21"/>
        </w:rPr>
        <w:t>admin</w:t>
      </w:r>
      <w:r w:rsidRPr="00A45DB1">
        <w:rPr>
          <w:rFonts w:hint="eastAsia"/>
          <w:sz w:val="21"/>
        </w:rPr>
        <w:t>用户密码命令，执行成功：</w:t>
      </w:r>
    </w:p>
    <w:p w:rsidR="00E803C0" w:rsidRPr="00DC502F" w:rsidRDefault="00E803C0" w:rsidP="00E803C0">
      <w:pPr>
        <w:spacing w:before="120" w:after="120"/>
        <w:rPr>
          <w:sz w:val="15"/>
          <w:szCs w:val="15"/>
        </w:rPr>
      </w:pPr>
      <w:proofErr w:type="gramStart"/>
      <w:r w:rsidRPr="00DC502F">
        <w:rPr>
          <w:sz w:val="15"/>
          <w:szCs w:val="15"/>
        </w:rPr>
        <w:t>curl</w:t>
      </w:r>
      <w:proofErr w:type="gramEnd"/>
      <w:r w:rsidRPr="00DC502F">
        <w:rPr>
          <w:sz w:val="15"/>
          <w:szCs w:val="15"/>
        </w:rPr>
        <w:t xml:space="preserve"> -X POST -H "Content-Type:application/json;charset=UTF-8" -d '{"resetPasswordRequest":{"adminUserName":"bear_u","userName":"admin","newPassword":"Admin@123","confirmPassword":"Admin@123"}}' http://127.0.0.1:20006/user/resetpassword</w:t>
      </w:r>
    </w:p>
    <w:p w:rsidR="00E803C0" w:rsidRDefault="00E803C0" w:rsidP="00E803C0">
      <w:pPr>
        <w:spacing w:before="120" w:after="120"/>
        <w:rPr>
          <w:rFonts w:ascii="宋体" w:cs="宋体"/>
          <w:color w:val="000000"/>
        </w:rPr>
      </w:pPr>
      <w:r>
        <w:rPr>
          <w:rFonts w:ascii="宋体" w:cs="宋体"/>
          <w:noProof/>
          <w:snapToGrid/>
          <w:color w:val="000000"/>
        </w:rPr>
        <w:drawing>
          <wp:inline distT="0" distB="0" distL="0" distR="0">
            <wp:extent cx="5267960" cy="280035"/>
            <wp:effectExtent l="19050" t="0" r="8890" b="0"/>
            <wp:docPr id="1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960" cy="2800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03C0" w:rsidRPr="00DC502F" w:rsidRDefault="00E803C0" w:rsidP="00E803C0">
      <w:pPr>
        <w:pStyle w:val="aff"/>
        <w:numPr>
          <w:ilvl w:val="0"/>
          <w:numId w:val="24"/>
        </w:numPr>
        <w:spacing w:before="120" w:after="120"/>
        <w:ind w:firstLineChars="0"/>
        <w:rPr>
          <w:sz w:val="21"/>
        </w:rPr>
      </w:pPr>
      <w:r w:rsidRPr="00DC502F">
        <w:rPr>
          <w:rFonts w:hint="eastAsia"/>
          <w:sz w:val="21"/>
        </w:rPr>
        <w:t>通过重置后的密码登录成功，出现修改密码界面</w:t>
      </w:r>
      <w:r w:rsidRPr="00DC502F">
        <w:rPr>
          <w:rFonts w:hint="eastAsia"/>
          <w:sz w:val="21"/>
        </w:rPr>
        <w:t>(</w:t>
      </w:r>
      <w:r w:rsidRPr="00DC502F">
        <w:rPr>
          <w:rFonts w:hint="eastAsia"/>
          <w:sz w:val="21"/>
        </w:rPr>
        <w:t>用户重置密码后第一次登录要求修改密码</w:t>
      </w:r>
      <w:r w:rsidRPr="00DC502F">
        <w:rPr>
          <w:rFonts w:hint="eastAsia"/>
          <w:sz w:val="21"/>
        </w:rPr>
        <w:t>)</w:t>
      </w:r>
    </w:p>
    <w:p w:rsidR="00E803C0" w:rsidRDefault="00E803C0" w:rsidP="00E803C0">
      <w:pPr>
        <w:spacing w:before="120" w:after="120"/>
        <w:rPr>
          <w:rFonts w:ascii="宋体" w:cs="宋体"/>
          <w:color w:val="000000"/>
        </w:rPr>
      </w:pPr>
      <w:r>
        <w:rPr>
          <w:rFonts w:ascii="宋体" w:cs="宋体"/>
          <w:noProof/>
          <w:snapToGrid/>
          <w:color w:val="000000"/>
        </w:rPr>
        <w:drawing>
          <wp:inline distT="0" distB="0" distL="0" distR="0">
            <wp:extent cx="5274310" cy="3195981"/>
            <wp:effectExtent l="19050" t="0" r="2540" b="0"/>
            <wp:docPr id="1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959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03C0" w:rsidRPr="00CE683E" w:rsidRDefault="00E803C0" w:rsidP="00E803C0">
      <w:pPr>
        <w:pStyle w:val="aff"/>
        <w:numPr>
          <w:ilvl w:val="0"/>
          <w:numId w:val="24"/>
        </w:numPr>
        <w:spacing w:before="120" w:after="120"/>
        <w:ind w:firstLineChars="0"/>
        <w:rPr>
          <w:sz w:val="21"/>
        </w:rPr>
      </w:pPr>
      <w:r w:rsidRPr="00CE683E">
        <w:rPr>
          <w:rFonts w:hint="eastAsia"/>
          <w:sz w:val="21"/>
        </w:rPr>
        <w:t>系统中有另外一个模块</w:t>
      </w:r>
      <w:r w:rsidRPr="00CE683E">
        <w:rPr>
          <w:rFonts w:hint="eastAsia"/>
          <w:sz w:val="21"/>
        </w:rPr>
        <w:t>AOS</w:t>
      </w:r>
      <w:r w:rsidRPr="00CE683E">
        <w:rPr>
          <w:rFonts w:hint="eastAsia"/>
          <w:sz w:val="21"/>
        </w:rPr>
        <w:t>，提供角色管理功能，存在</w:t>
      </w:r>
      <w:r w:rsidRPr="00CE683E">
        <w:rPr>
          <w:rFonts w:hint="eastAsia"/>
          <w:sz w:val="21"/>
        </w:rPr>
        <w:t>ACS</w:t>
      </w:r>
      <w:r w:rsidRPr="00CE683E">
        <w:rPr>
          <w:rFonts w:hint="eastAsia"/>
          <w:sz w:val="21"/>
        </w:rPr>
        <w:t>模块一样的问题</w:t>
      </w:r>
    </w:p>
    <w:p w:rsidR="00E803C0" w:rsidRPr="001D6D58" w:rsidRDefault="00E803C0" w:rsidP="00E803C0">
      <w:pPr>
        <w:rPr>
          <w:szCs w:val="24"/>
        </w:rPr>
      </w:pPr>
      <w:r w:rsidRPr="001D6D58">
        <w:rPr>
          <w:rFonts w:hint="eastAsia"/>
          <w:szCs w:val="24"/>
        </w:rPr>
        <w:t>【解决方案建议】</w:t>
      </w:r>
    </w:p>
    <w:p w:rsidR="00E803C0" w:rsidRPr="00DF2122" w:rsidRDefault="00E803C0" w:rsidP="00E803C0">
      <w:pPr>
        <w:rPr>
          <w:sz w:val="21"/>
        </w:rPr>
      </w:pPr>
      <w:r>
        <w:rPr>
          <w:rFonts w:hint="eastAsia"/>
          <w:sz w:val="21"/>
        </w:rPr>
        <w:lastRenderedPageBreak/>
        <w:t>本地</w:t>
      </w:r>
      <w:r>
        <w:rPr>
          <w:rFonts w:hint="eastAsia"/>
          <w:sz w:val="21"/>
        </w:rPr>
        <w:t>Rest</w:t>
      </w:r>
      <w:r>
        <w:rPr>
          <w:rFonts w:hint="eastAsia"/>
          <w:sz w:val="21"/>
        </w:rPr>
        <w:t>接口也要鉴权，防止操作系统用户直接破坏</w:t>
      </w:r>
      <w:r>
        <w:rPr>
          <w:rFonts w:hint="eastAsia"/>
          <w:sz w:val="21"/>
        </w:rPr>
        <w:t>web</w:t>
      </w:r>
      <w:r>
        <w:rPr>
          <w:rFonts w:hint="eastAsia"/>
          <w:sz w:val="21"/>
        </w:rPr>
        <w:t>用户</w:t>
      </w:r>
    </w:p>
    <w:p w:rsidR="00E803C0" w:rsidRPr="001D6D58" w:rsidRDefault="00E803C0" w:rsidP="00E803C0">
      <w:pPr>
        <w:rPr>
          <w:szCs w:val="24"/>
        </w:rPr>
      </w:pPr>
      <w:r w:rsidRPr="001D6D58">
        <w:rPr>
          <w:rFonts w:hint="eastAsia"/>
          <w:szCs w:val="24"/>
        </w:rPr>
        <w:t>【问题单号及状态】</w:t>
      </w:r>
    </w:p>
    <w:p w:rsidR="00E803C0" w:rsidRPr="001D6D58" w:rsidRDefault="00E803C0" w:rsidP="00E803C0">
      <w:pPr>
        <w:rPr>
          <w:szCs w:val="24"/>
        </w:rPr>
      </w:pPr>
      <w:r w:rsidRPr="001D6D58">
        <w:rPr>
          <w:rFonts w:hint="eastAsia"/>
          <w:szCs w:val="24"/>
        </w:rPr>
        <w:t>【产品反馈】</w:t>
      </w:r>
    </w:p>
    <w:p w:rsidR="008C2E27" w:rsidRPr="00B04D25" w:rsidRDefault="008C2E27" w:rsidP="008C2E27">
      <w:pPr>
        <w:pStyle w:val="H4"/>
      </w:pPr>
      <w:bookmarkStart w:id="86" w:name="_Toc419122242"/>
      <w:r>
        <w:rPr>
          <w:rFonts w:hint="eastAsia"/>
        </w:rPr>
        <w:t>LDAP</w:t>
      </w:r>
      <w:r>
        <w:rPr>
          <w:rFonts w:hint="eastAsia"/>
        </w:rPr>
        <w:t>管理员用户输入多次错误密码，系统没有锁定用户</w:t>
      </w:r>
      <w:bookmarkEnd w:id="86"/>
    </w:p>
    <w:p w:rsidR="008C2E27" w:rsidRPr="00B04D25" w:rsidRDefault="008C2E27" w:rsidP="008C2E27">
      <w:pPr>
        <w:rPr>
          <w:rFonts w:ascii="Arial" w:hAnsi="Arial" w:cs="Arial"/>
          <w:szCs w:val="24"/>
        </w:rPr>
      </w:pPr>
      <w:r w:rsidRPr="00B04D25">
        <w:rPr>
          <w:rFonts w:ascii="Arial" w:cs="Arial"/>
          <w:szCs w:val="24"/>
        </w:rPr>
        <w:t>【问题严重等级】</w:t>
      </w:r>
    </w:p>
    <w:p w:rsidR="00AE68D1" w:rsidRPr="007C4E8B" w:rsidRDefault="00AE68D1" w:rsidP="008C2E27">
      <w:pPr>
        <w:rPr>
          <w:rFonts w:ascii="Arial" w:cs="Arial"/>
          <w:sz w:val="21"/>
        </w:rPr>
      </w:pPr>
      <w:r>
        <w:rPr>
          <w:rFonts w:ascii="Arial" w:cs="Arial" w:hint="eastAsia"/>
          <w:sz w:val="21"/>
        </w:rPr>
        <w:t>提示，非红线安全问题</w:t>
      </w:r>
    </w:p>
    <w:p w:rsidR="008C2E27" w:rsidRDefault="008C2E27" w:rsidP="008C2E27">
      <w:pPr>
        <w:rPr>
          <w:rFonts w:ascii="Arial" w:hAnsi="Arial" w:cs="Arial"/>
          <w:szCs w:val="24"/>
        </w:rPr>
      </w:pPr>
      <w:r w:rsidRPr="00B04D25">
        <w:rPr>
          <w:rFonts w:ascii="Arial" w:hAnsi="Arial" w:cs="Arial"/>
          <w:szCs w:val="24"/>
        </w:rPr>
        <w:t>【问题现象】</w:t>
      </w:r>
    </w:p>
    <w:p w:rsidR="008C2E27" w:rsidRPr="007C4E8B" w:rsidRDefault="008C2E27" w:rsidP="008C2E27">
      <w:pPr>
        <w:rPr>
          <w:rFonts w:ascii="Arial" w:cs="Arial"/>
          <w:sz w:val="21"/>
        </w:rPr>
      </w:pPr>
      <w:r w:rsidRPr="007C4E8B">
        <w:rPr>
          <w:rFonts w:ascii="Arial" w:cs="Arial" w:hint="eastAsia"/>
          <w:sz w:val="21"/>
        </w:rPr>
        <w:t>1.</w:t>
      </w:r>
      <w:r w:rsidRPr="007C4E8B">
        <w:rPr>
          <w:rFonts w:ascii="Arial" w:cs="Arial" w:hint="eastAsia"/>
          <w:sz w:val="21"/>
        </w:rPr>
        <w:t>修改</w:t>
      </w:r>
      <w:r w:rsidRPr="007C4E8B">
        <w:rPr>
          <w:rFonts w:ascii="Arial" w:cs="Arial" w:hint="eastAsia"/>
          <w:sz w:val="21"/>
        </w:rPr>
        <w:t>LDAP</w:t>
      </w:r>
      <w:r w:rsidRPr="007C4E8B">
        <w:rPr>
          <w:rFonts w:ascii="Arial" w:cs="Arial" w:hint="eastAsia"/>
          <w:sz w:val="21"/>
        </w:rPr>
        <w:t>管理员密码时，多次（</w:t>
      </w:r>
      <w:r w:rsidRPr="007C4E8B">
        <w:rPr>
          <w:rFonts w:ascii="Arial" w:cs="Arial" w:hint="eastAsia"/>
          <w:sz w:val="21"/>
        </w:rPr>
        <w:t>9</w:t>
      </w:r>
      <w:r w:rsidRPr="007C4E8B">
        <w:rPr>
          <w:rFonts w:ascii="Arial" w:cs="Arial" w:hint="eastAsia"/>
          <w:sz w:val="21"/>
        </w:rPr>
        <w:t>次）输入错误的旧密码，没有锁定用户，第</w:t>
      </w:r>
      <w:r w:rsidRPr="007C4E8B">
        <w:rPr>
          <w:rFonts w:ascii="Arial" w:cs="Arial" w:hint="eastAsia"/>
          <w:sz w:val="21"/>
        </w:rPr>
        <w:t>10</w:t>
      </w:r>
      <w:r w:rsidRPr="007C4E8B">
        <w:rPr>
          <w:rFonts w:ascii="Arial" w:cs="Arial" w:hint="eastAsia"/>
          <w:sz w:val="21"/>
        </w:rPr>
        <w:t>次输入正确的密码可以修改密码成功</w:t>
      </w:r>
    </w:p>
    <w:p w:rsidR="008C2E27" w:rsidRDefault="008C2E27" w:rsidP="008C2E27">
      <w:pPr>
        <w:rPr>
          <w:rFonts w:ascii="Arial" w:hAnsi="Arial" w:cs="Arial"/>
          <w:szCs w:val="24"/>
        </w:rPr>
      </w:pPr>
      <w:r>
        <w:rPr>
          <w:rFonts w:ascii="Arial" w:hAnsi="Arial" w:cs="Arial"/>
          <w:noProof/>
          <w:snapToGrid/>
          <w:szCs w:val="24"/>
        </w:rPr>
        <w:drawing>
          <wp:inline distT="0" distB="0" distL="0" distR="0">
            <wp:extent cx="5274310" cy="299230"/>
            <wp:effectExtent l="19050" t="0" r="2540" b="0"/>
            <wp:docPr id="13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9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2E27" w:rsidRPr="007C4E8B" w:rsidRDefault="008C2E27" w:rsidP="008C2E27">
      <w:pPr>
        <w:rPr>
          <w:rFonts w:ascii="Arial" w:cs="Arial"/>
          <w:sz w:val="21"/>
        </w:rPr>
      </w:pPr>
      <w:r w:rsidRPr="007C4E8B">
        <w:rPr>
          <w:rFonts w:ascii="Arial" w:cs="Arial" w:hint="eastAsia"/>
          <w:sz w:val="21"/>
        </w:rPr>
        <w:t>2.</w:t>
      </w:r>
      <w:r w:rsidRPr="007C4E8B">
        <w:rPr>
          <w:rFonts w:ascii="Arial" w:cs="Arial" w:hint="eastAsia"/>
          <w:sz w:val="21"/>
        </w:rPr>
        <w:t>审计日志记录了</w:t>
      </w:r>
      <w:r w:rsidRPr="007C4E8B">
        <w:rPr>
          <w:rFonts w:ascii="Arial" w:cs="Arial" w:hint="eastAsia"/>
          <w:sz w:val="21"/>
        </w:rPr>
        <w:t>9</w:t>
      </w:r>
      <w:r w:rsidRPr="007C4E8B">
        <w:rPr>
          <w:rFonts w:ascii="Arial" w:cs="Arial" w:hint="eastAsia"/>
          <w:sz w:val="21"/>
        </w:rPr>
        <w:t>次出错未锁定：</w:t>
      </w:r>
    </w:p>
    <w:p w:rsidR="008C2E27" w:rsidRPr="00B04D25" w:rsidRDefault="008C2E27" w:rsidP="008C2E27">
      <w:pPr>
        <w:rPr>
          <w:rFonts w:ascii="Arial" w:hAnsi="Arial" w:cs="Arial"/>
          <w:sz w:val="21"/>
        </w:rPr>
      </w:pPr>
      <w:r>
        <w:rPr>
          <w:rFonts w:ascii="Arial" w:hAnsi="Arial" w:cs="Arial"/>
          <w:noProof/>
          <w:snapToGrid/>
          <w:sz w:val="21"/>
        </w:rPr>
        <w:drawing>
          <wp:inline distT="0" distB="0" distL="0" distR="0">
            <wp:extent cx="5274310" cy="1052426"/>
            <wp:effectExtent l="19050" t="0" r="2540" b="0"/>
            <wp:docPr id="13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52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2E27" w:rsidRDefault="008C2E27" w:rsidP="008C2E27">
      <w:pPr>
        <w:rPr>
          <w:rFonts w:ascii="Arial" w:hAnsi="Arial" w:cs="Arial"/>
          <w:szCs w:val="24"/>
        </w:rPr>
      </w:pPr>
      <w:r w:rsidRPr="00B04D25">
        <w:rPr>
          <w:rFonts w:ascii="Arial" w:hAnsi="Arial" w:cs="Arial"/>
          <w:szCs w:val="24"/>
        </w:rPr>
        <w:t>【解决方案建议】</w:t>
      </w:r>
    </w:p>
    <w:p w:rsidR="00AE68D1" w:rsidRPr="00B04D25" w:rsidRDefault="00AE68D1" w:rsidP="008C2E27">
      <w:pPr>
        <w:rPr>
          <w:rFonts w:ascii="Arial" w:hAnsi="Arial" w:cs="Arial"/>
        </w:rPr>
      </w:pPr>
      <w:r w:rsidRPr="00AE68D1">
        <w:rPr>
          <w:rFonts w:ascii="Arial" w:hAnsi="Arial" w:cs="Arial" w:hint="eastAsia"/>
          <w:szCs w:val="24"/>
          <w:highlight w:val="yellow"/>
        </w:rPr>
        <w:t>当前的消减措施要有公司能力中心评审后，才能关闭问题</w:t>
      </w:r>
    </w:p>
    <w:p w:rsidR="008C2E27" w:rsidRPr="00B04D25" w:rsidRDefault="008C2E27" w:rsidP="008C2E27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问题单号及状态】</w:t>
      </w:r>
    </w:p>
    <w:p w:rsidR="008C2E27" w:rsidRPr="00B04D25" w:rsidRDefault="008C2E27" w:rsidP="008C2E27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产品反馈】</w:t>
      </w:r>
    </w:p>
    <w:p w:rsidR="00E803C0" w:rsidRPr="00B04D25" w:rsidRDefault="00E803C0" w:rsidP="00E803C0">
      <w:pPr>
        <w:pStyle w:val="H4"/>
      </w:pPr>
      <w:bookmarkStart w:id="87" w:name="_Toc419122243"/>
      <w:r>
        <w:rPr>
          <w:rFonts w:hint="eastAsia"/>
          <w:color w:val="000000"/>
        </w:rPr>
        <w:t>日志文件权限过大</w:t>
      </w:r>
      <w:r>
        <w:rPr>
          <w:rFonts w:hint="eastAsia"/>
          <w:color w:val="000000"/>
        </w:rPr>
        <w:t>750</w:t>
      </w:r>
      <w:r>
        <w:rPr>
          <w:rFonts w:hint="eastAsia"/>
          <w:color w:val="000000"/>
        </w:rPr>
        <w:t>，建议设置为</w:t>
      </w:r>
      <w:r>
        <w:rPr>
          <w:rFonts w:hint="eastAsia"/>
          <w:color w:val="000000"/>
        </w:rPr>
        <w:t>600</w:t>
      </w:r>
      <w:bookmarkEnd w:id="87"/>
    </w:p>
    <w:p w:rsidR="00E803C0" w:rsidRPr="00B04D25" w:rsidRDefault="00E803C0" w:rsidP="00E803C0">
      <w:pPr>
        <w:rPr>
          <w:rFonts w:ascii="Arial" w:hAnsi="Arial" w:cs="Arial"/>
          <w:szCs w:val="24"/>
        </w:rPr>
      </w:pPr>
      <w:r w:rsidRPr="00B04D25">
        <w:rPr>
          <w:rFonts w:ascii="Arial" w:cs="Arial"/>
          <w:szCs w:val="24"/>
        </w:rPr>
        <w:t>【问题严重等级】</w:t>
      </w:r>
    </w:p>
    <w:p w:rsidR="00E803C0" w:rsidRPr="009A0374" w:rsidRDefault="00E803C0" w:rsidP="00E803C0">
      <w:pPr>
        <w:rPr>
          <w:color w:val="000000"/>
          <w:sz w:val="21"/>
        </w:rPr>
      </w:pPr>
      <w:r w:rsidRPr="009A0374">
        <w:rPr>
          <w:rFonts w:hint="eastAsia"/>
          <w:color w:val="000000"/>
          <w:sz w:val="21"/>
        </w:rPr>
        <w:t>提示</w:t>
      </w:r>
      <w:r w:rsidR="005C45B6">
        <w:rPr>
          <w:rFonts w:ascii="Arial" w:hAnsi="Arial" w:cs="Arial" w:hint="eastAsia"/>
          <w:sz w:val="21"/>
        </w:rPr>
        <w:t>，非红线安全问题</w:t>
      </w:r>
    </w:p>
    <w:p w:rsidR="00E803C0" w:rsidRDefault="00E803C0" w:rsidP="00E803C0">
      <w:pPr>
        <w:rPr>
          <w:rFonts w:ascii="Arial" w:hAnsi="Arial" w:cs="Arial"/>
          <w:szCs w:val="24"/>
        </w:rPr>
      </w:pPr>
      <w:r w:rsidRPr="00B04D25">
        <w:rPr>
          <w:rFonts w:ascii="Arial" w:hAnsi="Arial" w:cs="Arial"/>
          <w:szCs w:val="24"/>
        </w:rPr>
        <w:t>【问题现象】</w:t>
      </w:r>
    </w:p>
    <w:p w:rsidR="00E803C0" w:rsidRPr="00B04D25" w:rsidRDefault="00E803C0" w:rsidP="00E803C0">
      <w:pPr>
        <w:rPr>
          <w:rFonts w:ascii="Arial" w:hAnsi="Arial" w:cs="Arial"/>
          <w:sz w:val="21"/>
        </w:rPr>
      </w:pPr>
      <w:r w:rsidRPr="009A0374">
        <w:rPr>
          <w:rFonts w:hint="eastAsia"/>
          <w:color w:val="000000"/>
          <w:sz w:val="21"/>
        </w:rPr>
        <w:t>日志文件权限过大</w:t>
      </w:r>
      <w:r w:rsidRPr="009A0374">
        <w:rPr>
          <w:rFonts w:hint="eastAsia"/>
          <w:color w:val="000000"/>
          <w:sz w:val="21"/>
        </w:rPr>
        <w:t>750</w:t>
      </w:r>
      <w:r w:rsidRPr="009A0374">
        <w:rPr>
          <w:rFonts w:hint="eastAsia"/>
          <w:color w:val="000000"/>
          <w:sz w:val="21"/>
        </w:rPr>
        <w:t>，建议设置为</w:t>
      </w:r>
      <w:r w:rsidRPr="009A0374">
        <w:rPr>
          <w:rFonts w:hint="eastAsia"/>
          <w:color w:val="000000"/>
          <w:sz w:val="21"/>
        </w:rPr>
        <w:t>600</w:t>
      </w:r>
      <w:r>
        <w:rPr>
          <w:rFonts w:ascii="Arial" w:hAnsi="Arial" w:cs="Arial"/>
          <w:noProof/>
          <w:snapToGrid/>
          <w:sz w:val="21"/>
        </w:rPr>
        <w:lastRenderedPageBreak/>
        <w:drawing>
          <wp:inline distT="0" distB="0" distL="0" distR="0">
            <wp:extent cx="5274310" cy="2752889"/>
            <wp:effectExtent l="19050" t="0" r="2540" b="0"/>
            <wp:docPr id="131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528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03C0" w:rsidRPr="00B04D25" w:rsidRDefault="00E803C0" w:rsidP="00E803C0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解决方案建议】</w:t>
      </w:r>
    </w:p>
    <w:p w:rsidR="00E803C0" w:rsidRPr="00B04D25" w:rsidRDefault="00E803C0" w:rsidP="00E803C0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问题单号及状态】</w:t>
      </w:r>
    </w:p>
    <w:p w:rsidR="00E803C0" w:rsidRDefault="00E803C0" w:rsidP="00E803C0">
      <w:pPr>
        <w:rPr>
          <w:rFonts w:ascii="Arial" w:hAnsi="Arial" w:cs="Arial" w:hint="eastAsia"/>
          <w:szCs w:val="24"/>
        </w:rPr>
      </w:pPr>
      <w:r w:rsidRPr="00B04D25">
        <w:rPr>
          <w:rFonts w:ascii="Arial" w:hAnsi="Arial" w:cs="Arial"/>
          <w:szCs w:val="24"/>
        </w:rPr>
        <w:t>【产品反馈】</w:t>
      </w:r>
    </w:p>
    <w:p w:rsidR="00B86A37" w:rsidRPr="005D7D80" w:rsidRDefault="00B86A37" w:rsidP="00B86A37">
      <w:pPr>
        <w:pStyle w:val="H4"/>
      </w:pPr>
      <w:bookmarkStart w:id="88" w:name="_Toc419122244"/>
      <w:r>
        <w:rPr>
          <w:rFonts w:hint="eastAsia"/>
        </w:rPr>
        <w:t>环境搭建的配置规划工具有问题，在有物理业务网口的情况下，将属于业务面的</w:t>
      </w:r>
      <w:r>
        <w:rPr>
          <w:rFonts w:hint="eastAsia"/>
        </w:rPr>
        <w:t xml:space="preserve">DBServer </w:t>
      </w:r>
      <w:r>
        <w:rPr>
          <w:rFonts w:hint="eastAsia"/>
        </w:rPr>
        <w:t>和</w:t>
      </w:r>
      <w:r>
        <w:rPr>
          <w:rFonts w:hint="eastAsia"/>
        </w:rPr>
        <w:t>Hue</w:t>
      </w:r>
      <w:r>
        <w:rPr>
          <w:rFonts w:hint="eastAsia"/>
        </w:rPr>
        <w:t>的浮动</w:t>
      </w:r>
      <w:r>
        <w:rPr>
          <w:rFonts w:hint="eastAsia"/>
        </w:rPr>
        <w:t>IP</w:t>
      </w:r>
      <w:r>
        <w:rPr>
          <w:rFonts w:hint="eastAsia"/>
        </w:rPr>
        <w:t>默认绑定到管理网口的子接口上，业务面、管理面没有物理隔离</w:t>
      </w:r>
      <w:bookmarkEnd w:id="88"/>
    </w:p>
    <w:p w:rsidR="00B86A37" w:rsidRDefault="00B86A37" w:rsidP="00B86A37">
      <w:r>
        <w:rPr>
          <w:rFonts w:hint="eastAsia"/>
        </w:rPr>
        <w:t>【红线等级】</w:t>
      </w:r>
    </w:p>
    <w:p w:rsidR="00B86A37" w:rsidRDefault="00B86A37" w:rsidP="00B86A37">
      <w:r>
        <w:rPr>
          <w:rFonts w:hint="eastAsia"/>
        </w:rPr>
        <w:t>提示</w:t>
      </w:r>
      <w:r w:rsidR="005C45B6">
        <w:rPr>
          <w:rFonts w:ascii="Arial" w:hAnsi="Arial" w:cs="Arial" w:hint="eastAsia"/>
          <w:sz w:val="21"/>
        </w:rPr>
        <w:t>，非红线安全问题</w:t>
      </w:r>
    </w:p>
    <w:p w:rsidR="00B86A37" w:rsidRDefault="00B86A37" w:rsidP="00B86A37">
      <w:r>
        <w:rPr>
          <w:rFonts w:hint="eastAsia"/>
        </w:rPr>
        <w:t>【问题现象】</w:t>
      </w:r>
    </w:p>
    <w:p w:rsidR="00B86A37" w:rsidRDefault="00B86A37" w:rsidP="00B86A37">
      <w:r>
        <w:rPr>
          <w:noProof/>
          <w:snapToGrid/>
        </w:rPr>
        <w:drawing>
          <wp:inline distT="0" distB="0" distL="0" distR="0">
            <wp:extent cx="5274310" cy="1361335"/>
            <wp:effectExtent l="19050" t="0" r="2540" b="0"/>
            <wp:docPr id="195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61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6A37" w:rsidRDefault="00B86A37" w:rsidP="00B86A37">
      <w:r>
        <w:rPr>
          <w:noProof/>
          <w:snapToGrid/>
        </w:rPr>
        <w:drawing>
          <wp:inline distT="0" distB="0" distL="0" distR="0">
            <wp:extent cx="5274310" cy="1111817"/>
            <wp:effectExtent l="19050" t="0" r="2540" b="0"/>
            <wp:docPr id="199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118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6A37" w:rsidRDefault="00B86A37" w:rsidP="00B86A37">
      <w:r>
        <w:rPr>
          <w:rFonts w:hint="eastAsia"/>
          <w:noProof/>
          <w:snapToGrid/>
        </w:rPr>
        <w:lastRenderedPageBreak/>
        <w:drawing>
          <wp:inline distT="0" distB="0" distL="0" distR="0">
            <wp:extent cx="5274310" cy="5822386"/>
            <wp:effectExtent l="19050" t="0" r="2540" b="0"/>
            <wp:docPr id="200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8223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6A37" w:rsidRDefault="00B86A37" w:rsidP="00B86A37">
      <w:r>
        <w:rPr>
          <w:noProof/>
          <w:snapToGrid/>
        </w:rPr>
        <w:lastRenderedPageBreak/>
        <w:drawing>
          <wp:inline distT="0" distB="0" distL="0" distR="0">
            <wp:extent cx="5274310" cy="5148954"/>
            <wp:effectExtent l="19050" t="0" r="2540" b="0"/>
            <wp:docPr id="201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1489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6A37" w:rsidRPr="00B04D25" w:rsidRDefault="00B86A37" w:rsidP="00B86A37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解决方案建议】</w:t>
      </w:r>
    </w:p>
    <w:p w:rsidR="00B86A37" w:rsidRDefault="00B86A37" w:rsidP="00B86A37">
      <w:pPr>
        <w:rPr>
          <w:rFonts w:ascii="Arial" w:hAnsi="Arial" w:cs="Arial"/>
          <w:szCs w:val="24"/>
        </w:rPr>
      </w:pPr>
      <w:r w:rsidRPr="00B04D25">
        <w:rPr>
          <w:rFonts w:ascii="Arial" w:hAnsi="Arial" w:cs="Arial"/>
          <w:szCs w:val="24"/>
        </w:rPr>
        <w:t>【问题单号及状态】</w:t>
      </w:r>
    </w:p>
    <w:p w:rsidR="00B86A37" w:rsidRPr="00B04D25" w:rsidRDefault="00B86A37" w:rsidP="00B86A37">
      <w:pPr>
        <w:rPr>
          <w:rFonts w:ascii="Arial" w:hAnsi="Arial" w:cs="Arial"/>
        </w:rPr>
      </w:pPr>
      <w:r w:rsidRPr="00533A18">
        <w:t>DTS2015041005049</w:t>
      </w:r>
    </w:p>
    <w:p w:rsidR="00B86A37" w:rsidRPr="00B04D25" w:rsidRDefault="00B86A37" w:rsidP="00B86A37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产品反馈】</w:t>
      </w:r>
    </w:p>
    <w:p w:rsidR="005E7DC4" w:rsidRDefault="005E7DC4" w:rsidP="005E7DC4">
      <w:pPr>
        <w:pStyle w:val="3"/>
        <w:rPr>
          <w:rFonts w:ascii="Arial" w:cs="Arial"/>
        </w:rPr>
      </w:pPr>
      <w:bookmarkStart w:id="89" w:name="_Toc419122245"/>
      <w:r w:rsidRPr="00D76B25">
        <w:rPr>
          <w:rFonts w:ascii="Arial" w:cs="Arial" w:hint="eastAsia"/>
        </w:rPr>
        <w:t>安全资料</w:t>
      </w:r>
      <w:bookmarkEnd w:id="89"/>
    </w:p>
    <w:p w:rsidR="000022DA" w:rsidRDefault="00170886" w:rsidP="000022DA">
      <w:pPr>
        <w:pStyle w:val="H4"/>
      </w:pPr>
      <w:bookmarkStart w:id="90" w:name="_Toc419122246"/>
      <w:r>
        <w:rPr>
          <w:rFonts w:hint="eastAsia"/>
        </w:rPr>
        <w:t>对于</w:t>
      </w:r>
      <w:r>
        <w:rPr>
          <w:rFonts w:hint="eastAsia"/>
        </w:rPr>
        <w:t>FI</w:t>
      </w:r>
      <w:r>
        <w:rPr>
          <w:rFonts w:hint="eastAsia"/>
        </w:rPr>
        <w:t>依赖的</w:t>
      </w:r>
      <w:r w:rsidR="0066112F">
        <w:rPr>
          <w:rFonts w:hint="eastAsia"/>
        </w:rPr>
        <w:t>OS</w:t>
      </w:r>
      <w:r w:rsidR="0066112F">
        <w:rPr>
          <w:rFonts w:hint="eastAsia"/>
        </w:rPr>
        <w:t>服务，请统一提供</w:t>
      </w:r>
      <w:r w:rsidR="00B95C56">
        <w:rPr>
          <w:rFonts w:hint="eastAsia"/>
        </w:rPr>
        <w:t>OS</w:t>
      </w:r>
      <w:r w:rsidR="00B95C56">
        <w:rPr>
          <w:rFonts w:hint="eastAsia"/>
        </w:rPr>
        <w:t>加固</w:t>
      </w:r>
      <w:r w:rsidR="00097CBE">
        <w:rPr>
          <w:rFonts w:hint="eastAsia"/>
        </w:rPr>
        <w:t>策略</w:t>
      </w:r>
      <w:bookmarkEnd w:id="90"/>
    </w:p>
    <w:p w:rsidR="000022DA" w:rsidRPr="00B04D25" w:rsidRDefault="000022DA" w:rsidP="000022DA">
      <w:pPr>
        <w:rPr>
          <w:rFonts w:ascii="Arial" w:hAnsi="Arial" w:cs="Arial"/>
          <w:szCs w:val="24"/>
        </w:rPr>
      </w:pPr>
      <w:r w:rsidRPr="00B04D25">
        <w:rPr>
          <w:rFonts w:ascii="Arial" w:cs="Arial"/>
          <w:szCs w:val="24"/>
        </w:rPr>
        <w:t>【问题严重等级】</w:t>
      </w:r>
    </w:p>
    <w:p w:rsidR="000022DA" w:rsidRPr="00F5155A" w:rsidRDefault="000022DA" w:rsidP="000022DA">
      <w:pPr>
        <w:rPr>
          <w:sz w:val="21"/>
        </w:rPr>
      </w:pPr>
      <w:r w:rsidRPr="00F5155A">
        <w:rPr>
          <w:rFonts w:hint="eastAsia"/>
          <w:sz w:val="21"/>
        </w:rPr>
        <w:t>提示</w:t>
      </w:r>
      <w:r>
        <w:rPr>
          <w:rFonts w:ascii="Arial" w:hAnsi="Arial" w:cs="Arial" w:hint="eastAsia"/>
          <w:sz w:val="21"/>
        </w:rPr>
        <w:t>，非红线安全问题</w:t>
      </w:r>
    </w:p>
    <w:p w:rsidR="000022DA" w:rsidRDefault="000022DA" w:rsidP="000022DA">
      <w:pPr>
        <w:rPr>
          <w:rFonts w:ascii="Arial" w:hAnsi="Arial" w:cs="Arial"/>
          <w:szCs w:val="24"/>
        </w:rPr>
      </w:pPr>
      <w:r w:rsidRPr="00B04D25">
        <w:rPr>
          <w:rFonts w:ascii="Arial" w:hAnsi="Arial" w:cs="Arial"/>
          <w:szCs w:val="24"/>
        </w:rPr>
        <w:t>【问题现象】</w:t>
      </w:r>
    </w:p>
    <w:p w:rsidR="004B191C" w:rsidRPr="00820A56" w:rsidRDefault="00BC73B9" w:rsidP="003B7335">
      <w:pPr>
        <w:pStyle w:val="aff"/>
        <w:numPr>
          <w:ilvl w:val="0"/>
          <w:numId w:val="45"/>
        </w:numPr>
        <w:ind w:firstLineChars="0"/>
        <w:rPr>
          <w:sz w:val="21"/>
        </w:rPr>
      </w:pPr>
      <w:r w:rsidRPr="00820A56">
        <w:rPr>
          <w:rFonts w:ascii="Arial" w:hAnsi="Arial" w:cs="Arial" w:hint="eastAsia"/>
          <w:sz w:val="21"/>
        </w:rPr>
        <w:lastRenderedPageBreak/>
        <w:t>问题一</w:t>
      </w:r>
      <w:r w:rsidRPr="00820A56">
        <w:rPr>
          <w:rFonts w:hint="eastAsia"/>
          <w:sz w:val="21"/>
        </w:rPr>
        <w:t>：</w:t>
      </w:r>
      <w:r w:rsidR="004B191C" w:rsidRPr="00820A56">
        <w:rPr>
          <w:rFonts w:hint="eastAsia"/>
          <w:sz w:val="21"/>
        </w:rPr>
        <w:t>22</w:t>
      </w:r>
      <w:r w:rsidR="004B191C" w:rsidRPr="00820A56">
        <w:rPr>
          <w:rFonts w:hint="eastAsia"/>
          <w:sz w:val="21"/>
        </w:rPr>
        <w:t>端口同时在管理面和业务面放通，导致可以通过业务面</w:t>
      </w:r>
      <w:r w:rsidR="004B191C" w:rsidRPr="00820A56">
        <w:rPr>
          <w:rFonts w:hint="eastAsia"/>
          <w:sz w:val="21"/>
        </w:rPr>
        <w:t>IP</w:t>
      </w:r>
      <w:r w:rsidR="004B191C" w:rsidRPr="00820A56">
        <w:rPr>
          <w:rFonts w:hint="eastAsia"/>
          <w:sz w:val="21"/>
        </w:rPr>
        <w:t>连接后台</w:t>
      </w:r>
      <w:r w:rsidR="004B191C" w:rsidRPr="00820A56">
        <w:rPr>
          <w:rFonts w:hint="eastAsia"/>
          <w:sz w:val="21"/>
        </w:rPr>
        <w:t>OS</w:t>
      </w:r>
      <w:r w:rsidR="004B191C" w:rsidRPr="00820A56">
        <w:rPr>
          <w:rFonts w:hint="eastAsia"/>
          <w:sz w:val="21"/>
        </w:rPr>
        <w:t>系统</w:t>
      </w:r>
      <w:r w:rsidR="00540F7A" w:rsidRPr="00820A56">
        <w:rPr>
          <w:rFonts w:hint="eastAsia"/>
          <w:sz w:val="21"/>
        </w:rPr>
        <w:t>。</w:t>
      </w:r>
      <w:r w:rsidR="00715CB5" w:rsidRPr="00820A56">
        <w:rPr>
          <w:rFonts w:hint="eastAsia"/>
          <w:sz w:val="21"/>
        </w:rPr>
        <w:t>请提供</w:t>
      </w:r>
      <w:r w:rsidR="00816BA9" w:rsidRPr="00820A56">
        <w:rPr>
          <w:rFonts w:hint="eastAsia"/>
          <w:sz w:val="21"/>
        </w:rPr>
        <w:t>统一</w:t>
      </w:r>
      <w:r w:rsidR="00816BA9">
        <w:rPr>
          <w:rFonts w:hint="eastAsia"/>
          <w:sz w:val="21"/>
        </w:rPr>
        <w:t>的</w:t>
      </w:r>
      <w:r w:rsidR="00715CB5" w:rsidRPr="00820A56">
        <w:rPr>
          <w:rFonts w:hint="eastAsia"/>
          <w:sz w:val="21"/>
        </w:rPr>
        <w:t>OS</w:t>
      </w:r>
      <w:r w:rsidR="00715CB5" w:rsidRPr="00820A56">
        <w:rPr>
          <w:rFonts w:hint="eastAsia"/>
          <w:sz w:val="21"/>
        </w:rPr>
        <w:t>加固策略说明其依赖的</w:t>
      </w:r>
      <w:r w:rsidR="00715CB5" w:rsidRPr="00820A56">
        <w:rPr>
          <w:rFonts w:hint="eastAsia"/>
          <w:sz w:val="21"/>
        </w:rPr>
        <w:t>22</w:t>
      </w:r>
      <w:r w:rsidR="00715CB5" w:rsidRPr="00820A56">
        <w:rPr>
          <w:rFonts w:hint="eastAsia"/>
          <w:sz w:val="21"/>
        </w:rPr>
        <w:t>端口绑定到管理平面的具体</w:t>
      </w:r>
      <w:r w:rsidR="00715CB5" w:rsidRPr="00820A56">
        <w:rPr>
          <w:rFonts w:hint="eastAsia"/>
          <w:sz w:val="21"/>
        </w:rPr>
        <w:t>IP</w:t>
      </w:r>
      <w:r w:rsidR="00715CB5" w:rsidRPr="00820A56">
        <w:rPr>
          <w:rFonts w:hint="eastAsia"/>
          <w:sz w:val="21"/>
        </w:rPr>
        <w:t>。</w:t>
      </w:r>
    </w:p>
    <w:p w:rsidR="004B191C" w:rsidRPr="00820A56" w:rsidRDefault="004B191C" w:rsidP="004B191C">
      <w:pPr>
        <w:rPr>
          <w:rFonts w:ascii="Arial" w:hAnsi="Arial" w:cs="Arial"/>
          <w:sz w:val="21"/>
        </w:rPr>
      </w:pPr>
      <w:r w:rsidRPr="00820A56">
        <w:rPr>
          <w:rFonts w:ascii="Arial" w:hAnsi="Arial" w:cs="Arial" w:hint="eastAsia"/>
          <w:sz w:val="21"/>
        </w:rPr>
        <w:t>172.100.20.10</w:t>
      </w:r>
      <w:r w:rsidRPr="00820A56">
        <w:rPr>
          <w:rFonts w:ascii="Arial" w:hAnsi="Arial" w:cs="Arial" w:hint="eastAsia"/>
          <w:sz w:val="21"/>
        </w:rPr>
        <w:t>是业务</w:t>
      </w:r>
      <w:r w:rsidRPr="00820A56">
        <w:rPr>
          <w:rFonts w:ascii="Arial" w:hAnsi="Arial" w:cs="Arial" w:hint="eastAsia"/>
          <w:sz w:val="21"/>
        </w:rPr>
        <w:t>IP</w:t>
      </w:r>
    </w:p>
    <w:p w:rsidR="004B191C" w:rsidRDefault="004B191C" w:rsidP="004B191C">
      <w:r>
        <w:rPr>
          <w:noProof/>
          <w:snapToGrid/>
        </w:rPr>
        <w:drawing>
          <wp:inline distT="0" distB="0" distL="0" distR="0">
            <wp:extent cx="5274310" cy="1389006"/>
            <wp:effectExtent l="19050" t="0" r="254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890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191C" w:rsidRDefault="004B191C" w:rsidP="004B191C">
      <w:r w:rsidRPr="00B547FE">
        <w:rPr>
          <w:rFonts w:ascii="Arial" w:hAnsi="Arial" w:cs="Arial" w:hint="eastAsia"/>
          <w:sz w:val="21"/>
        </w:rPr>
        <w:t>后台操作系统中端口</w:t>
      </w:r>
      <w:r w:rsidRPr="00B547FE">
        <w:rPr>
          <w:rFonts w:ascii="Arial" w:hAnsi="Arial" w:cs="Arial" w:hint="eastAsia"/>
          <w:sz w:val="21"/>
        </w:rPr>
        <w:t>22</w:t>
      </w:r>
      <w:r w:rsidRPr="00B547FE">
        <w:rPr>
          <w:rFonts w:ascii="Arial" w:hAnsi="Arial" w:cs="Arial" w:hint="eastAsia"/>
          <w:sz w:val="21"/>
        </w:rPr>
        <w:t>是通配监听</w:t>
      </w:r>
    </w:p>
    <w:p w:rsidR="004B191C" w:rsidRDefault="004B191C" w:rsidP="004B191C">
      <w:r>
        <w:rPr>
          <w:rFonts w:hint="eastAsia"/>
          <w:noProof/>
          <w:snapToGrid/>
        </w:rPr>
        <w:drawing>
          <wp:inline distT="0" distB="0" distL="0" distR="0">
            <wp:extent cx="5274310" cy="555449"/>
            <wp:effectExtent l="19050" t="0" r="2540" b="0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554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191C" w:rsidRPr="00B547FE" w:rsidRDefault="004B191C" w:rsidP="004B191C">
      <w:pPr>
        <w:rPr>
          <w:rFonts w:ascii="Arial" w:hAnsi="Arial" w:cs="Arial"/>
          <w:sz w:val="21"/>
        </w:rPr>
      </w:pPr>
      <w:r w:rsidRPr="00B547FE">
        <w:rPr>
          <w:rFonts w:ascii="Arial" w:hAnsi="Arial" w:cs="Arial" w:hint="eastAsia"/>
          <w:sz w:val="21"/>
        </w:rPr>
        <w:t>ssh 172.100.20.10</w:t>
      </w:r>
      <w:r w:rsidRPr="00B547FE">
        <w:rPr>
          <w:rFonts w:ascii="Arial" w:hAnsi="Arial" w:cs="Arial" w:hint="eastAsia"/>
          <w:sz w:val="21"/>
        </w:rPr>
        <w:t>可以登录后台</w:t>
      </w:r>
      <w:r w:rsidRPr="00B547FE">
        <w:rPr>
          <w:rFonts w:ascii="Arial" w:hAnsi="Arial" w:cs="Arial" w:hint="eastAsia"/>
          <w:sz w:val="21"/>
        </w:rPr>
        <w:t>OS</w:t>
      </w:r>
      <w:r w:rsidRPr="00B547FE">
        <w:rPr>
          <w:rFonts w:ascii="Arial" w:hAnsi="Arial" w:cs="Arial" w:hint="eastAsia"/>
          <w:sz w:val="21"/>
        </w:rPr>
        <w:t>系统，正常应该只能</w:t>
      </w:r>
      <w:r w:rsidRPr="00B547FE">
        <w:rPr>
          <w:rFonts w:ascii="Arial" w:hAnsi="Arial" w:cs="Arial" w:hint="eastAsia"/>
          <w:sz w:val="21"/>
        </w:rPr>
        <w:t>ssh 172.100.10.10</w:t>
      </w:r>
      <w:r w:rsidRPr="00B547FE">
        <w:rPr>
          <w:rFonts w:ascii="Arial" w:hAnsi="Arial" w:cs="Arial" w:hint="eastAsia"/>
          <w:sz w:val="21"/>
        </w:rPr>
        <w:t>登录后台</w:t>
      </w:r>
      <w:r w:rsidRPr="00B547FE">
        <w:rPr>
          <w:rFonts w:ascii="Arial" w:hAnsi="Arial" w:cs="Arial" w:hint="eastAsia"/>
          <w:sz w:val="21"/>
        </w:rPr>
        <w:t>OS</w:t>
      </w:r>
      <w:r w:rsidRPr="00B547FE">
        <w:rPr>
          <w:rFonts w:ascii="Arial" w:hAnsi="Arial" w:cs="Arial" w:hint="eastAsia"/>
          <w:sz w:val="21"/>
        </w:rPr>
        <w:t>系统</w:t>
      </w:r>
    </w:p>
    <w:p w:rsidR="004B191C" w:rsidRDefault="004B191C" w:rsidP="004B191C">
      <w:r>
        <w:rPr>
          <w:noProof/>
          <w:snapToGrid/>
        </w:rPr>
        <w:drawing>
          <wp:inline distT="0" distB="0" distL="0" distR="0">
            <wp:extent cx="5274310" cy="3301172"/>
            <wp:effectExtent l="19050" t="0" r="2540" b="0"/>
            <wp:docPr id="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011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0FA6" w:rsidRPr="00F70FA6" w:rsidRDefault="00F70FA6" w:rsidP="00F70FA6"/>
    <w:p w:rsidR="00F70FA6" w:rsidRPr="00F70FA6" w:rsidRDefault="00F70FA6" w:rsidP="00F70FA6">
      <w:pPr>
        <w:pStyle w:val="aff"/>
        <w:numPr>
          <w:ilvl w:val="0"/>
          <w:numId w:val="45"/>
        </w:numPr>
        <w:ind w:firstLineChars="0"/>
        <w:rPr>
          <w:sz w:val="21"/>
        </w:rPr>
      </w:pPr>
      <w:r w:rsidRPr="00820A56">
        <w:rPr>
          <w:rFonts w:ascii="Arial" w:hAnsi="Arial" w:cs="Arial" w:hint="eastAsia"/>
          <w:sz w:val="21"/>
        </w:rPr>
        <w:t>问题</w:t>
      </w:r>
      <w:r>
        <w:rPr>
          <w:rFonts w:ascii="Arial" w:hAnsi="Arial" w:cs="Arial" w:hint="eastAsia"/>
          <w:sz w:val="21"/>
        </w:rPr>
        <w:t>三</w:t>
      </w:r>
      <w:r w:rsidRPr="00820A56">
        <w:rPr>
          <w:rFonts w:hint="eastAsia"/>
          <w:sz w:val="21"/>
        </w:rPr>
        <w:t>：</w:t>
      </w:r>
      <w:r w:rsidRPr="00F70FA6">
        <w:rPr>
          <w:rFonts w:ascii="Arial" w:hAnsi="Arial" w:cs="Arial" w:hint="eastAsia"/>
          <w:sz w:val="21"/>
        </w:rPr>
        <w:t xml:space="preserve"> FI</w:t>
      </w:r>
      <w:r w:rsidRPr="00F70FA6">
        <w:rPr>
          <w:rFonts w:ascii="Arial" w:hAnsi="Arial" w:cs="Arial" w:hint="eastAsia"/>
          <w:sz w:val="21"/>
        </w:rPr>
        <w:t>产品创建的操作系统用户</w:t>
      </w:r>
      <w:r w:rsidRPr="00F70FA6">
        <w:rPr>
          <w:rFonts w:ascii="Arial" w:hAnsi="Arial" w:cs="Arial" w:hint="eastAsia"/>
          <w:sz w:val="21"/>
        </w:rPr>
        <w:t>omm</w:t>
      </w:r>
      <w:r w:rsidRPr="00F70FA6">
        <w:rPr>
          <w:rFonts w:ascii="Arial" w:hAnsi="Arial" w:cs="Arial" w:hint="eastAsia"/>
          <w:sz w:val="21"/>
        </w:rPr>
        <w:t>、</w:t>
      </w:r>
      <w:r w:rsidRPr="00F70FA6">
        <w:rPr>
          <w:rFonts w:ascii="Arial" w:hAnsi="Arial" w:cs="Arial" w:hint="eastAsia"/>
          <w:sz w:val="21"/>
        </w:rPr>
        <w:t>ommdba</w:t>
      </w:r>
      <w:r w:rsidRPr="00F70FA6">
        <w:rPr>
          <w:rFonts w:ascii="Arial" w:hAnsi="Arial" w:cs="Arial" w:hint="eastAsia"/>
          <w:sz w:val="21"/>
        </w:rPr>
        <w:t>，没有防暴力破解</w:t>
      </w:r>
    </w:p>
    <w:p w:rsidR="00F70FA6" w:rsidRPr="00C27968" w:rsidRDefault="00F70FA6" w:rsidP="00F70FA6">
      <w:pPr>
        <w:rPr>
          <w:rFonts w:ascii="Arial" w:cs="Arial"/>
          <w:sz w:val="21"/>
        </w:rPr>
      </w:pPr>
      <w:r w:rsidRPr="00C27968">
        <w:rPr>
          <w:rFonts w:ascii="Arial" w:cs="Arial" w:hint="eastAsia"/>
          <w:sz w:val="21"/>
        </w:rPr>
        <w:t>FI</w:t>
      </w:r>
      <w:r w:rsidRPr="00C27968">
        <w:rPr>
          <w:rFonts w:ascii="Arial" w:cs="Arial" w:hint="eastAsia"/>
          <w:sz w:val="21"/>
        </w:rPr>
        <w:t>产品创建的操作系统用户</w:t>
      </w:r>
      <w:r w:rsidRPr="00C27968">
        <w:rPr>
          <w:rFonts w:ascii="Arial" w:cs="Arial" w:hint="eastAsia"/>
          <w:sz w:val="21"/>
        </w:rPr>
        <w:t>omm</w:t>
      </w:r>
      <w:r w:rsidRPr="00C27968">
        <w:rPr>
          <w:rFonts w:ascii="Arial" w:cs="Arial" w:hint="eastAsia"/>
          <w:sz w:val="21"/>
        </w:rPr>
        <w:t>、</w:t>
      </w:r>
      <w:r w:rsidRPr="00C27968">
        <w:rPr>
          <w:rFonts w:ascii="Arial" w:cs="Arial" w:hint="eastAsia"/>
          <w:sz w:val="21"/>
        </w:rPr>
        <w:t>ommdba</w:t>
      </w:r>
      <w:r w:rsidRPr="00C27968">
        <w:rPr>
          <w:rFonts w:ascii="Arial" w:cs="Arial" w:hint="eastAsia"/>
          <w:sz w:val="21"/>
        </w:rPr>
        <w:t>，多次输入密码错误不锁定，没有防暴力破解</w:t>
      </w:r>
      <w:r>
        <w:rPr>
          <w:rFonts w:ascii="Arial" w:cs="Arial" w:hint="eastAsia"/>
          <w:sz w:val="21"/>
        </w:rPr>
        <w:t>，</w:t>
      </w:r>
      <w:r>
        <w:rPr>
          <w:rFonts w:ascii="Arial" w:cs="Arial" w:hint="eastAsia"/>
          <w:sz w:val="21"/>
        </w:rPr>
        <w:lastRenderedPageBreak/>
        <w:t>也没有密码复杂度等密码策略。</w:t>
      </w:r>
    </w:p>
    <w:p w:rsidR="00F70FA6" w:rsidRPr="00B04D25" w:rsidRDefault="00F70FA6" w:rsidP="00F70FA6">
      <w:pPr>
        <w:rPr>
          <w:rFonts w:ascii="Arial" w:hAnsi="Arial" w:cs="Arial"/>
          <w:sz w:val="21"/>
        </w:rPr>
      </w:pPr>
      <w:r>
        <w:rPr>
          <w:rFonts w:ascii="Arial" w:hAnsi="Arial" w:cs="Arial"/>
          <w:noProof/>
          <w:snapToGrid/>
          <w:sz w:val="21"/>
        </w:rPr>
        <w:drawing>
          <wp:inline distT="0" distB="0" distL="0" distR="0">
            <wp:extent cx="5274310" cy="1548658"/>
            <wp:effectExtent l="19050" t="0" r="2540" b="0"/>
            <wp:docPr id="24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486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4AE0" w:rsidRPr="00820A56" w:rsidRDefault="00C47039" w:rsidP="00540F7A">
      <w:pPr>
        <w:pStyle w:val="aff"/>
        <w:numPr>
          <w:ilvl w:val="0"/>
          <w:numId w:val="45"/>
        </w:numPr>
        <w:ind w:firstLineChars="0"/>
        <w:rPr>
          <w:sz w:val="21"/>
        </w:rPr>
      </w:pPr>
      <w:r w:rsidRPr="00820A56">
        <w:rPr>
          <w:rFonts w:ascii="Arial" w:hAnsi="Arial" w:cs="Arial" w:hint="eastAsia"/>
          <w:sz w:val="21"/>
        </w:rPr>
        <w:t>问题</w:t>
      </w:r>
      <w:r w:rsidR="00F70FA6">
        <w:rPr>
          <w:rFonts w:ascii="Arial" w:hAnsi="Arial" w:cs="Arial" w:hint="eastAsia"/>
          <w:sz w:val="21"/>
        </w:rPr>
        <w:t>三</w:t>
      </w:r>
      <w:r w:rsidRPr="00820A56">
        <w:rPr>
          <w:rFonts w:hint="eastAsia"/>
          <w:sz w:val="21"/>
        </w:rPr>
        <w:t>：</w:t>
      </w:r>
      <w:r w:rsidR="00BE4AE0" w:rsidRPr="00820A56">
        <w:rPr>
          <w:rFonts w:cs="Arial" w:hint="eastAsia"/>
          <w:sz w:val="21"/>
        </w:rPr>
        <w:t>FI</w:t>
      </w:r>
      <w:r w:rsidR="00BE4AE0" w:rsidRPr="00820A56">
        <w:rPr>
          <w:rFonts w:cs="Arial" w:hint="eastAsia"/>
          <w:sz w:val="21"/>
        </w:rPr>
        <w:t>使用的</w:t>
      </w:r>
      <w:r w:rsidR="00BE4AE0" w:rsidRPr="00820A56">
        <w:rPr>
          <w:rFonts w:cs="Arial" w:hint="eastAsia"/>
          <w:sz w:val="21"/>
        </w:rPr>
        <w:t>OpenSSL 0.9.8j-fips 07 Jan 2009</w:t>
      </w:r>
      <w:r w:rsidR="00BE4AE0" w:rsidRPr="00820A56">
        <w:rPr>
          <w:rFonts w:cs="Arial" w:hint="eastAsia"/>
          <w:sz w:val="21"/>
        </w:rPr>
        <w:t>版本存在业界已知漏洞</w:t>
      </w:r>
      <w:r w:rsidR="000566B0">
        <w:rPr>
          <w:rFonts w:cs="Arial" w:hint="eastAsia"/>
          <w:sz w:val="21"/>
        </w:rPr>
        <w:t>，请</w:t>
      </w:r>
      <w:r w:rsidR="000566B0" w:rsidRPr="00820A56">
        <w:rPr>
          <w:rFonts w:hint="eastAsia"/>
          <w:sz w:val="21"/>
        </w:rPr>
        <w:t>提供</w:t>
      </w:r>
      <w:r w:rsidR="00065F68" w:rsidRPr="00820A56">
        <w:rPr>
          <w:rFonts w:hint="eastAsia"/>
          <w:sz w:val="21"/>
        </w:rPr>
        <w:t>统一</w:t>
      </w:r>
      <w:r w:rsidR="00065F68">
        <w:rPr>
          <w:rFonts w:hint="eastAsia"/>
          <w:sz w:val="21"/>
        </w:rPr>
        <w:t>的</w:t>
      </w:r>
      <w:r w:rsidR="000566B0" w:rsidRPr="00820A56">
        <w:rPr>
          <w:rFonts w:hint="eastAsia"/>
          <w:sz w:val="21"/>
        </w:rPr>
        <w:t>OS</w:t>
      </w:r>
      <w:r w:rsidR="000566B0" w:rsidRPr="00820A56">
        <w:rPr>
          <w:rFonts w:hint="eastAsia"/>
          <w:sz w:val="21"/>
        </w:rPr>
        <w:t>加固策略</w:t>
      </w:r>
      <w:r w:rsidR="000566B0">
        <w:rPr>
          <w:rFonts w:hint="eastAsia"/>
          <w:sz w:val="21"/>
        </w:rPr>
        <w:t>说明其风险</w:t>
      </w:r>
    </w:p>
    <w:p w:rsidR="00820A56" w:rsidRPr="00820A56" w:rsidRDefault="00820A56" w:rsidP="00540F7A">
      <w:pPr>
        <w:rPr>
          <w:snapToGrid/>
          <w:color w:val="000000"/>
          <w:sz w:val="21"/>
        </w:rPr>
      </w:pPr>
      <w:r w:rsidRPr="00820A56">
        <w:rPr>
          <w:rFonts w:cs="Arial" w:hint="eastAsia"/>
          <w:sz w:val="21"/>
        </w:rPr>
        <w:t>OpenSSL</w:t>
      </w:r>
      <w:r w:rsidRPr="00820A56">
        <w:rPr>
          <w:rFonts w:cs="Arial" w:hint="eastAsia"/>
          <w:sz w:val="21"/>
        </w:rPr>
        <w:t>版本如下：</w:t>
      </w:r>
    </w:p>
    <w:p w:rsidR="00BE4AE0" w:rsidRPr="00540F7A" w:rsidRDefault="00BE4AE0" w:rsidP="00540F7A">
      <w:pPr>
        <w:rPr>
          <w:snapToGrid/>
          <w:color w:val="000000"/>
          <w:szCs w:val="24"/>
        </w:rPr>
      </w:pPr>
      <w:r>
        <w:rPr>
          <w:noProof/>
          <w:snapToGrid/>
        </w:rPr>
        <w:drawing>
          <wp:inline distT="0" distB="0" distL="0" distR="0">
            <wp:extent cx="5274310" cy="523248"/>
            <wp:effectExtent l="19050" t="0" r="2540" b="0"/>
            <wp:docPr id="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32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71B1" w:rsidRPr="00540F7A" w:rsidRDefault="00BE4AE0" w:rsidP="00540F7A">
      <w:pPr>
        <w:rPr>
          <w:sz w:val="21"/>
        </w:rPr>
      </w:pPr>
      <w:r w:rsidRPr="00540F7A">
        <w:rPr>
          <w:rFonts w:hint="eastAsia"/>
          <w:sz w:val="21"/>
        </w:rPr>
        <w:t>Openssl</w:t>
      </w:r>
      <w:r w:rsidRPr="00540F7A">
        <w:rPr>
          <w:rFonts w:hint="eastAsia"/>
          <w:sz w:val="21"/>
        </w:rPr>
        <w:t>漏洞列表</w:t>
      </w:r>
      <w:r w:rsidR="00820A56">
        <w:rPr>
          <w:rFonts w:hint="eastAsia"/>
          <w:sz w:val="21"/>
        </w:rPr>
        <w:t>如下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/>
      </w:tblPr>
      <w:tblGrid>
        <w:gridCol w:w="1808"/>
        <w:gridCol w:w="3970"/>
        <w:gridCol w:w="2744"/>
      </w:tblGrid>
      <w:tr w:rsidR="00E23910" w:rsidRPr="00541880" w:rsidTr="00E23910">
        <w:tc>
          <w:tcPr>
            <w:tcW w:w="1061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rFonts w:ascii="宋体" w:hAnsi="宋体" w:cs="宋体"/>
                <w:color w:val="333333"/>
                <w:sz w:val="21"/>
              </w:rPr>
            </w:pPr>
            <w:r w:rsidRPr="00541880">
              <w:rPr>
                <w:rFonts w:hint="eastAsia"/>
                <w:sz w:val="21"/>
              </w:rPr>
              <w:t>漏洞</w:t>
            </w:r>
            <w:r w:rsidRPr="00541880">
              <w:rPr>
                <w:sz w:val="21"/>
              </w:rPr>
              <w:t>CVE</w:t>
            </w:r>
            <w:r w:rsidRPr="00541880">
              <w:rPr>
                <w:rFonts w:hint="eastAsia"/>
                <w:sz w:val="21"/>
              </w:rPr>
              <w:t>编号</w:t>
            </w:r>
          </w:p>
        </w:tc>
        <w:tc>
          <w:tcPr>
            <w:tcW w:w="2329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sz w:val="21"/>
              </w:rPr>
            </w:pPr>
            <w:r w:rsidRPr="00541880">
              <w:rPr>
                <w:rFonts w:hint="eastAsia"/>
                <w:sz w:val="21"/>
              </w:rPr>
              <w:t>漏洞名称</w:t>
            </w:r>
          </w:p>
        </w:tc>
        <w:tc>
          <w:tcPr>
            <w:tcW w:w="1610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sz w:val="21"/>
              </w:rPr>
            </w:pPr>
            <w:r w:rsidRPr="00541880">
              <w:rPr>
                <w:rFonts w:hint="eastAsia"/>
                <w:sz w:val="21"/>
              </w:rPr>
              <w:t>受影响的版本</w:t>
            </w:r>
          </w:p>
        </w:tc>
      </w:tr>
      <w:tr w:rsidR="00E23910" w:rsidRPr="00541880" w:rsidTr="00E23910">
        <w:tc>
          <w:tcPr>
            <w:tcW w:w="1061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sz w:val="21"/>
              </w:rPr>
            </w:pPr>
            <w:r w:rsidRPr="00541880">
              <w:rPr>
                <w:sz w:val="21"/>
              </w:rPr>
              <w:t>CVE-2014-0224</w:t>
            </w:r>
          </w:p>
        </w:tc>
        <w:tc>
          <w:tcPr>
            <w:tcW w:w="2329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sz w:val="21"/>
              </w:rPr>
            </w:pPr>
            <w:r w:rsidRPr="00541880">
              <w:rPr>
                <w:sz w:val="21"/>
              </w:rPr>
              <w:t>SSL/TLS Man-in-the-Middle Vulnerability</w:t>
            </w:r>
            <w:r w:rsidRPr="00541880">
              <w:rPr>
                <w:rFonts w:hint="eastAsia"/>
                <w:sz w:val="21"/>
              </w:rPr>
              <w:t xml:space="preserve"> </w:t>
            </w:r>
          </w:p>
        </w:tc>
        <w:tc>
          <w:tcPr>
            <w:tcW w:w="1610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sz w:val="21"/>
              </w:rPr>
            </w:pPr>
            <w:r w:rsidRPr="00541880">
              <w:rPr>
                <w:sz w:val="21"/>
              </w:rPr>
              <w:t>Server</w:t>
            </w:r>
            <w:r w:rsidRPr="00541880">
              <w:rPr>
                <w:rFonts w:hint="eastAsia"/>
                <w:sz w:val="21"/>
              </w:rPr>
              <w:t>：</w:t>
            </w:r>
            <w:r w:rsidRPr="00541880">
              <w:rPr>
                <w:sz w:val="21"/>
              </w:rPr>
              <w:t xml:space="preserve">1.0.1 </w:t>
            </w:r>
            <w:r w:rsidRPr="00541880">
              <w:rPr>
                <w:rFonts w:hint="eastAsia"/>
                <w:sz w:val="21"/>
              </w:rPr>
              <w:t>和</w:t>
            </w:r>
            <w:r w:rsidRPr="00541880">
              <w:rPr>
                <w:sz w:val="21"/>
              </w:rPr>
              <w:t>1.0.2-beta1</w:t>
            </w:r>
          </w:p>
          <w:p w:rsidR="00BE4AE0" w:rsidRPr="00541880" w:rsidRDefault="00BE4AE0" w:rsidP="00B97E73">
            <w:pPr>
              <w:widowControl/>
              <w:spacing w:line="345" w:lineRule="atLeast"/>
              <w:rPr>
                <w:sz w:val="21"/>
              </w:rPr>
            </w:pPr>
            <w:r w:rsidRPr="00541880">
              <w:rPr>
                <w:sz w:val="21"/>
              </w:rPr>
              <w:t>Client</w:t>
            </w:r>
            <w:r w:rsidRPr="00541880">
              <w:rPr>
                <w:rFonts w:hint="eastAsia"/>
                <w:sz w:val="21"/>
              </w:rPr>
              <w:t>：所有版本</w:t>
            </w:r>
          </w:p>
        </w:tc>
      </w:tr>
      <w:tr w:rsidR="00E23910" w:rsidRPr="00541880" w:rsidTr="00E23910">
        <w:tc>
          <w:tcPr>
            <w:tcW w:w="1061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sz w:val="21"/>
              </w:rPr>
            </w:pPr>
            <w:r w:rsidRPr="00541880">
              <w:rPr>
                <w:sz w:val="21"/>
              </w:rPr>
              <w:t>CVE-2014-0221</w:t>
            </w:r>
          </w:p>
        </w:tc>
        <w:tc>
          <w:tcPr>
            <w:tcW w:w="2329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sz w:val="21"/>
              </w:rPr>
            </w:pPr>
            <w:r w:rsidRPr="00541880">
              <w:rPr>
                <w:sz w:val="21"/>
              </w:rPr>
              <w:t>DTLS Recursion Flaw Vulnerability</w:t>
            </w:r>
          </w:p>
        </w:tc>
        <w:tc>
          <w:tcPr>
            <w:tcW w:w="1610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sz w:val="21"/>
              </w:rPr>
            </w:pPr>
            <w:r w:rsidRPr="00541880">
              <w:rPr>
                <w:rFonts w:hint="eastAsia"/>
                <w:sz w:val="21"/>
              </w:rPr>
              <w:t>所有版本</w:t>
            </w:r>
          </w:p>
        </w:tc>
      </w:tr>
      <w:tr w:rsidR="00E23910" w:rsidRPr="00541880" w:rsidTr="00E23910">
        <w:tc>
          <w:tcPr>
            <w:tcW w:w="1061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sz w:val="21"/>
              </w:rPr>
            </w:pPr>
            <w:r w:rsidRPr="00541880">
              <w:rPr>
                <w:sz w:val="21"/>
              </w:rPr>
              <w:t>CVE-2014-0195</w:t>
            </w:r>
          </w:p>
        </w:tc>
        <w:tc>
          <w:tcPr>
            <w:tcW w:w="2329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sz w:val="21"/>
              </w:rPr>
            </w:pPr>
            <w:r w:rsidRPr="00541880">
              <w:rPr>
                <w:sz w:val="21"/>
              </w:rPr>
              <w:t>DTLS Invalid Fragment Vulnerability</w:t>
            </w:r>
          </w:p>
        </w:tc>
        <w:tc>
          <w:tcPr>
            <w:tcW w:w="1610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sz w:val="21"/>
              </w:rPr>
            </w:pPr>
            <w:r w:rsidRPr="00541880">
              <w:rPr>
                <w:rFonts w:hint="eastAsia"/>
                <w:sz w:val="21"/>
              </w:rPr>
              <w:t>所有版本</w:t>
            </w:r>
          </w:p>
        </w:tc>
      </w:tr>
      <w:tr w:rsidR="00E23910" w:rsidRPr="00541880" w:rsidTr="00E23910">
        <w:tc>
          <w:tcPr>
            <w:tcW w:w="1061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sz w:val="21"/>
              </w:rPr>
            </w:pPr>
            <w:r w:rsidRPr="00541880">
              <w:rPr>
                <w:sz w:val="21"/>
              </w:rPr>
              <w:t>CVE-2014-0198</w:t>
            </w:r>
          </w:p>
        </w:tc>
        <w:tc>
          <w:tcPr>
            <w:tcW w:w="2329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sz w:val="21"/>
              </w:rPr>
            </w:pPr>
            <w:r w:rsidRPr="00541880">
              <w:rPr>
                <w:sz w:val="21"/>
              </w:rPr>
              <w:t>SSL_MODE_RELEASE_BUFFERS NULL Pointer Dereference Vulnerability</w:t>
            </w:r>
          </w:p>
        </w:tc>
        <w:tc>
          <w:tcPr>
            <w:tcW w:w="1610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sz w:val="21"/>
              </w:rPr>
            </w:pPr>
            <w:r w:rsidRPr="00541880">
              <w:rPr>
                <w:sz w:val="21"/>
              </w:rPr>
              <w:t xml:space="preserve">1.0.0 </w:t>
            </w:r>
            <w:r w:rsidRPr="00541880">
              <w:rPr>
                <w:rFonts w:hint="eastAsia"/>
                <w:sz w:val="21"/>
              </w:rPr>
              <w:t>和</w:t>
            </w:r>
            <w:r w:rsidRPr="00541880">
              <w:rPr>
                <w:sz w:val="21"/>
              </w:rPr>
              <w:t>1.0.1</w:t>
            </w:r>
          </w:p>
        </w:tc>
      </w:tr>
      <w:tr w:rsidR="00E23910" w:rsidRPr="00541880" w:rsidTr="00E23910">
        <w:tc>
          <w:tcPr>
            <w:tcW w:w="1061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sz w:val="21"/>
              </w:rPr>
            </w:pPr>
            <w:r w:rsidRPr="00541880">
              <w:rPr>
                <w:sz w:val="21"/>
              </w:rPr>
              <w:t>CVE-2012-2110</w:t>
            </w:r>
          </w:p>
        </w:tc>
        <w:tc>
          <w:tcPr>
            <w:tcW w:w="2329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sz w:val="21"/>
              </w:rPr>
            </w:pPr>
            <w:r w:rsidRPr="00541880">
              <w:rPr>
                <w:sz w:val="21"/>
              </w:rPr>
              <w:t>Denial of Service Vulnerability</w:t>
            </w:r>
          </w:p>
        </w:tc>
        <w:tc>
          <w:tcPr>
            <w:tcW w:w="1610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sz w:val="21"/>
              </w:rPr>
            </w:pPr>
            <w:r w:rsidRPr="00541880">
              <w:rPr>
                <w:sz w:val="21"/>
              </w:rPr>
              <w:t>0.9.8</w:t>
            </w:r>
            <w:r w:rsidRPr="00541880">
              <w:rPr>
                <w:rFonts w:hint="eastAsia"/>
                <w:sz w:val="21"/>
              </w:rPr>
              <w:t>；</w:t>
            </w:r>
            <w:r w:rsidRPr="00541880">
              <w:rPr>
                <w:sz w:val="21"/>
              </w:rPr>
              <w:t xml:space="preserve">1.0.0 </w:t>
            </w:r>
            <w:r w:rsidRPr="00541880">
              <w:rPr>
                <w:rFonts w:hint="eastAsia"/>
                <w:sz w:val="21"/>
              </w:rPr>
              <w:t>和</w:t>
            </w:r>
            <w:r w:rsidRPr="00541880">
              <w:rPr>
                <w:sz w:val="21"/>
              </w:rPr>
              <w:t>1.0.1</w:t>
            </w:r>
          </w:p>
        </w:tc>
      </w:tr>
      <w:tr w:rsidR="00E23910" w:rsidRPr="00541880" w:rsidTr="00E23910">
        <w:tc>
          <w:tcPr>
            <w:tcW w:w="1061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sz w:val="21"/>
              </w:rPr>
            </w:pPr>
            <w:r w:rsidRPr="00541880">
              <w:rPr>
                <w:sz w:val="21"/>
              </w:rPr>
              <w:t>CVE-2014-3470</w:t>
            </w:r>
          </w:p>
        </w:tc>
        <w:tc>
          <w:tcPr>
            <w:tcW w:w="2329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sz w:val="21"/>
              </w:rPr>
            </w:pPr>
            <w:r w:rsidRPr="00541880">
              <w:rPr>
                <w:sz w:val="21"/>
              </w:rPr>
              <w:t>Anonymous ECDH Denial of Service Vulnerability</w:t>
            </w:r>
          </w:p>
        </w:tc>
        <w:tc>
          <w:tcPr>
            <w:tcW w:w="1610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sz w:val="21"/>
              </w:rPr>
            </w:pPr>
            <w:r w:rsidRPr="00541880">
              <w:rPr>
                <w:sz w:val="21"/>
              </w:rPr>
              <w:t>0.9.8</w:t>
            </w:r>
            <w:r w:rsidRPr="00541880">
              <w:rPr>
                <w:rFonts w:hint="eastAsia"/>
                <w:sz w:val="21"/>
              </w:rPr>
              <w:t>；</w:t>
            </w:r>
            <w:r w:rsidRPr="00541880">
              <w:rPr>
                <w:sz w:val="21"/>
              </w:rPr>
              <w:t xml:space="preserve">1.0.0 </w:t>
            </w:r>
            <w:r w:rsidRPr="00541880">
              <w:rPr>
                <w:rFonts w:hint="eastAsia"/>
                <w:sz w:val="21"/>
              </w:rPr>
              <w:t>和</w:t>
            </w:r>
            <w:r w:rsidRPr="00541880">
              <w:rPr>
                <w:sz w:val="21"/>
              </w:rPr>
              <w:t>1.0.1</w:t>
            </w:r>
          </w:p>
        </w:tc>
      </w:tr>
      <w:tr w:rsidR="00E23910" w:rsidRPr="00541880" w:rsidTr="00E23910">
        <w:tc>
          <w:tcPr>
            <w:tcW w:w="1061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sz w:val="21"/>
              </w:rPr>
            </w:pPr>
            <w:r w:rsidRPr="00541880">
              <w:rPr>
                <w:sz w:val="21"/>
              </w:rPr>
              <w:t>CVE-2014-0076</w:t>
            </w:r>
          </w:p>
        </w:tc>
        <w:tc>
          <w:tcPr>
            <w:tcW w:w="2329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sz w:val="21"/>
              </w:rPr>
            </w:pPr>
            <w:r w:rsidRPr="00541880">
              <w:rPr>
                <w:sz w:val="21"/>
              </w:rPr>
              <w:t>ECDSA NONCE Side-Channel Recovery Attack Vulnerability</w:t>
            </w:r>
          </w:p>
        </w:tc>
        <w:tc>
          <w:tcPr>
            <w:tcW w:w="1610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sz w:val="21"/>
              </w:rPr>
            </w:pPr>
            <w:r w:rsidRPr="00541880">
              <w:rPr>
                <w:sz w:val="21"/>
              </w:rPr>
              <w:t>0.9.8</w:t>
            </w:r>
            <w:r w:rsidRPr="00541880">
              <w:rPr>
                <w:rFonts w:hint="eastAsia"/>
                <w:sz w:val="21"/>
              </w:rPr>
              <w:t>；</w:t>
            </w:r>
            <w:r w:rsidRPr="00541880">
              <w:rPr>
                <w:sz w:val="21"/>
              </w:rPr>
              <w:t xml:space="preserve">1.0.0 </w:t>
            </w:r>
            <w:r w:rsidRPr="00541880">
              <w:rPr>
                <w:rFonts w:hint="eastAsia"/>
                <w:sz w:val="21"/>
              </w:rPr>
              <w:t>和</w:t>
            </w:r>
            <w:r w:rsidRPr="00541880">
              <w:rPr>
                <w:sz w:val="21"/>
              </w:rPr>
              <w:t>1.0.1</w:t>
            </w:r>
          </w:p>
        </w:tc>
      </w:tr>
      <w:tr w:rsidR="00E23910" w:rsidRPr="00541880" w:rsidTr="00E23910">
        <w:tc>
          <w:tcPr>
            <w:tcW w:w="1061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rFonts w:ascii="Arial" w:hAnsi="Arial" w:cs="Arial"/>
                <w:color w:val="000000"/>
                <w:sz w:val="21"/>
              </w:rPr>
            </w:pPr>
          </w:p>
        </w:tc>
        <w:tc>
          <w:tcPr>
            <w:tcW w:w="2329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rFonts w:ascii="Arial" w:hAnsi="Arial" w:cs="Arial"/>
                <w:color w:val="000000"/>
                <w:sz w:val="21"/>
              </w:rPr>
            </w:pPr>
          </w:p>
        </w:tc>
        <w:tc>
          <w:tcPr>
            <w:tcW w:w="1610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rFonts w:ascii="Arial" w:hAnsi="Arial" w:cs="Arial"/>
                <w:color w:val="000000"/>
                <w:sz w:val="21"/>
              </w:rPr>
            </w:pPr>
          </w:p>
        </w:tc>
      </w:tr>
      <w:tr w:rsidR="00E23910" w:rsidRPr="00541880" w:rsidTr="00E23910">
        <w:tc>
          <w:tcPr>
            <w:tcW w:w="1061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rFonts w:ascii="Arial" w:hAnsi="Arial" w:cs="Arial"/>
                <w:color w:val="000000"/>
                <w:sz w:val="21"/>
              </w:rPr>
            </w:pPr>
          </w:p>
        </w:tc>
        <w:tc>
          <w:tcPr>
            <w:tcW w:w="2329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rFonts w:ascii="Arial" w:hAnsi="Arial" w:cs="Arial"/>
                <w:color w:val="000000"/>
                <w:sz w:val="21"/>
              </w:rPr>
            </w:pPr>
          </w:p>
        </w:tc>
        <w:tc>
          <w:tcPr>
            <w:tcW w:w="1610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4AE0" w:rsidRPr="00541880" w:rsidRDefault="00BE4AE0" w:rsidP="00B97E73">
            <w:pPr>
              <w:widowControl/>
              <w:spacing w:line="345" w:lineRule="atLeast"/>
              <w:rPr>
                <w:rFonts w:ascii="Arial" w:hAnsi="Arial" w:cs="Arial"/>
                <w:color w:val="000000"/>
                <w:sz w:val="21"/>
              </w:rPr>
            </w:pPr>
          </w:p>
        </w:tc>
      </w:tr>
    </w:tbl>
    <w:p w:rsidR="00C65F37" w:rsidRPr="00820A56" w:rsidRDefault="00601697" w:rsidP="00C65F37">
      <w:pPr>
        <w:pStyle w:val="aff"/>
        <w:numPr>
          <w:ilvl w:val="0"/>
          <w:numId w:val="45"/>
        </w:numPr>
        <w:ind w:firstLineChars="0"/>
        <w:rPr>
          <w:sz w:val="21"/>
        </w:rPr>
      </w:pPr>
      <w:r w:rsidRPr="00C65F37">
        <w:rPr>
          <w:rFonts w:ascii="Arial" w:hAnsi="Arial" w:cs="Arial" w:hint="eastAsia"/>
          <w:sz w:val="21"/>
        </w:rPr>
        <w:t>问题</w:t>
      </w:r>
      <w:r w:rsidR="00F70FA6">
        <w:rPr>
          <w:rFonts w:ascii="Arial" w:hAnsi="Arial" w:cs="Arial" w:hint="eastAsia"/>
          <w:sz w:val="21"/>
        </w:rPr>
        <w:t>四</w:t>
      </w:r>
      <w:r w:rsidRPr="00C65F37">
        <w:rPr>
          <w:rFonts w:ascii="Arial" w:hAnsi="Arial" w:cs="Arial" w:hint="eastAsia"/>
          <w:sz w:val="21"/>
        </w:rPr>
        <w:t>：</w:t>
      </w:r>
      <w:r w:rsidR="00BE4AE0" w:rsidRPr="00C65F37">
        <w:rPr>
          <w:rFonts w:ascii="Arial" w:hAnsi="Arial" w:cs="Arial" w:hint="eastAsia"/>
          <w:sz w:val="21"/>
        </w:rPr>
        <w:t>FI</w:t>
      </w:r>
      <w:r w:rsidR="00BE4AE0" w:rsidRPr="00C65F37">
        <w:rPr>
          <w:rFonts w:ascii="Arial" w:hAnsi="Arial" w:cs="Arial" w:hint="eastAsia"/>
          <w:sz w:val="21"/>
        </w:rPr>
        <w:t>配套的</w:t>
      </w:r>
      <w:r w:rsidR="00BE4AE0" w:rsidRPr="00C65F37">
        <w:rPr>
          <w:rFonts w:ascii="Arial" w:hAnsi="Arial" w:cs="Arial" w:hint="eastAsia"/>
          <w:sz w:val="21"/>
        </w:rPr>
        <w:t>Linux</w:t>
      </w:r>
      <w:r w:rsidR="00BE4AE0" w:rsidRPr="00C65F37">
        <w:rPr>
          <w:rFonts w:ascii="Arial" w:hAnsi="Arial" w:cs="Arial" w:hint="eastAsia"/>
          <w:sz w:val="21"/>
        </w:rPr>
        <w:t>系统</w:t>
      </w:r>
      <w:r w:rsidR="00BE4AE0" w:rsidRPr="00C65F37">
        <w:rPr>
          <w:rFonts w:ascii="Arial" w:hAnsi="Arial" w:cs="Arial" w:hint="eastAsia"/>
          <w:sz w:val="21"/>
        </w:rPr>
        <w:t>suse11.3</w:t>
      </w:r>
      <w:r w:rsidR="00BE4AE0" w:rsidRPr="00C65F37">
        <w:rPr>
          <w:rFonts w:ascii="Arial" w:hAnsi="Arial" w:cs="Arial" w:hint="eastAsia"/>
          <w:sz w:val="21"/>
        </w:rPr>
        <w:t>版本的</w:t>
      </w:r>
      <w:r w:rsidR="00BE4AE0" w:rsidRPr="00C65F37">
        <w:rPr>
          <w:rFonts w:ascii="Arial" w:hAnsi="Arial" w:cs="Arial" w:hint="eastAsia"/>
          <w:sz w:val="21"/>
        </w:rPr>
        <w:t>bash</w:t>
      </w:r>
      <w:r w:rsidR="00BE4AE0" w:rsidRPr="00C65F37">
        <w:rPr>
          <w:rFonts w:ascii="Arial" w:hAnsi="Arial" w:cs="Arial" w:hint="eastAsia"/>
          <w:sz w:val="21"/>
        </w:rPr>
        <w:t>版本存在业界已知漏洞</w:t>
      </w:r>
      <w:r w:rsidR="00C65F37">
        <w:rPr>
          <w:rFonts w:ascii="Arial" w:hAnsi="Arial" w:cs="Arial" w:hint="eastAsia"/>
          <w:sz w:val="21"/>
        </w:rPr>
        <w:t>，</w:t>
      </w:r>
      <w:r w:rsidR="00C65F37">
        <w:rPr>
          <w:rFonts w:cs="Arial" w:hint="eastAsia"/>
          <w:sz w:val="21"/>
        </w:rPr>
        <w:t>请</w:t>
      </w:r>
      <w:r w:rsidR="00C65F37" w:rsidRPr="00820A56">
        <w:rPr>
          <w:rFonts w:hint="eastAsia"/>
          <w:sz w:val="21"/>
        </w:rPr>
        <w:t>提供统一</w:t>
      </w:r>
      <w:r w:rsidR="00C65F37">
        <w:rPr>
          <w:rFonts w:hint="eastAsia"/>
          <w:sz w:val="21"/>
        </w:rPr>
        <w:t>的</w:t>
      </w:r>
      <w:r w:rsidR="00C65F37" w:rsidRPr="00820A56">
        <w:rPr>
          <w:rFonts w:hint="eastAsia"/>
          <w:sz w:val="21"/>
        </w:rPr>
        <w:t>OS</w:t>
      </w:r>
      <w:r w:rsidR="00C65F37" w:rsidRPr="00820A56">
        <w:rPr>
          <w:rFonts w:hint="eastAsia"/>
          <w:sz w:val="21"/>
        </w:rPr>
        <w:t>加固策略</w:t>
      </w:r>
      <w:r w:rsidR="00C65F37">
        <w:rPr>
          <w:rFonts w:hint="eastAsia"/>
          <w:sz w:val="21"/>
        </w:rPr>
        <w:t>说明其风险</w:t>
      </w:r>
    </w:p>
    <w:p w:rsidR="00BE4AE0" w:rsidRPr="00D4156B" w:rsidRDefault="00BE4AE0" w:rsidP="00BE4AE0">
      <w:pPr>
        <w:rPr>
          <w:snapToGrid/>
          <w:color w:val="000000"/>
          <w:sz w:val="21"/>
        </w:rPr>
      </w:pPr>
      <w:r w:rsidRPr="00D4156B">
        <w:rPr>
          <w:rFonts w:ascii="Arial" w:hAnsi="Arial" w:hint="eastAsia"/>
          <w:sz w:val="21"/>
        </w:rPr>
        <w:t>当前系统使用</w:t>
      </w:r>
      <w:r w:rsidRPr="00D4156B">
        <w:rPr>
          <w:rFonts w:ascii="Arial" w:hAnsi="Arial" w:hint="eastAsia"/>
          <w:sz w:val="21"/>
        </w:rPr>
        <w:t>bash</w:t>
      </w:r>
      <w:r w:rsidRPr="00D4156B">
        <w:rPr>
          <w:rFonts w:ascii="Arial" w:hAnsi="Arial" w:hint="eastAsia"/>
          <w:sz w:val="21"/>
        </w:rPr>
        <w:t>版本是</w:t>
      </w:r>
      <w:r w:rsidRPr="00D4156B">
        <w:rPr>
          <w:rFonts w:ascii="Arial" w:hAnsi="Arial" w:hint="eastAsia"/>
          <w:sz w:val="21"/>
        </w:rPr>
        <w:t>3.2.51</w:t>
      </w:r>
      <w:r w:rsidRPr="00D4156B">
        <w:rPr>
          <w:rFonts w:ascii="Arial" w:hAnsi="Arial" w:hint="eastAsia"/>
          <w:sz w:val="21"/>
        </w:rPr>
        <w:t>（</w:t>
      </w:r>
      <w:r w:rsidRPr="00D4156B">
        <w:rPr>
          <w:rFonts w:ascii="Arial" w:hAnsi="Arial" w:hint="eastAsia"/>
          <w:sz w:val="21"/>
        </w:rPr>
        <w:t>1</w:t>
      </w:r>
      <w:r w:rsidRPr="00D4156B">
        <w:rPr>
          <w:rFonts w:ascii="Arial" w:hAnsi="Arial" w:hint="eastAsia"/>
          <w:sz w:val="21"/>
        </w:rPr>
        <w:t>）已发布存在如下</w:t>
      </w:r>
      <w:r w:rsidRPr="00D4156B">
        <w:rPr>
          <w:rFonts w:ascii="Arial" w:hAnsi="Arial"/>
          <w:sz w:val="21"/>
        </w:rPr>
        <w:t>CVE-2014-6271</w:t>
      </w:r>
      <w:r w:rsidRPr="00D4156B">
        <w:rPr>
          <w:rFonts w:ascii="Arial" w:hAnsi="Arial" w:hint="eastAsia"/>
          <w:sz w:val="21"/>
        </w:rPr>
        <w:t>、</w:t>
      </w:r>
      <w:r w:rsidRPr="00D4156B">
        <w:rPr>
          <w:rFonts w:ascii="Arial" w:hAnsi="Arial"/>
          <w:sz w:val="21"/>
        </w:rPr>
        <w:t>CVE-2014-7169</w:t>
      </w:r>
      <w:r w:rsidRPr="00D4156B">
        <w:rPr>
          <w:rFonts w:ascii="Arial" w:hAnsi="Arial" w:hint="eastAsia"/>
          <w:sz w:val="21"/>
        </w:rPr>
        <w:t>、</w:t>
      </w:r>
      <w:r w:rsidRPr="00D4156B">
        <w:rPr>
          <w:rFonts w:ascii="Arial" w:hAnsi="Arial"/>
          <w:sz w:val="21"/>
        </w:rPr>
        <w:t>CVE-2014-7186</w:t>
      </w:r>
      <w:r w:rsidRPr="00D4156B">
        <w:rPr>
          <w:rFonts w:ascii="Arial" w:hAnsi="Arial" w:hint="eastAsia"/>
          <w:sz w:val="21"/>
        </w:rPr>
        <w:t>和</w:t>
      </w:r>
      <w:r w:rsidRPr="00D4156B">
        <w:rPr>
          <w:rFonts w:ascii="Arial" w:hAnsi="Arial"/>
          <w:sz w:val="21"/>
        </w:rPr>
        <w:t>CVE-2014-7187</w:t>
      </w:r>
      <w:r w:rsidRPr="00D4156B">
        <w:rPr>
          <w:rFonts w:ascii="Arial" w:hAnsi="Arial" w:hint="eastAsia"/>
          <w:sz w:val="21"/>
        </w:rPr>
        <w:t>等</w:t>
      </w:r>
      <w:r w:rsidRPr="00D4156B">
        <w:rPr>
          <w:rFonts w:ascii="Arial" w:hAnsi="Arial" w:hint="eastAsia"/>
          <w:sz w:val="21"/>
        </w:rPr>
        <w:t>4</w:t>
      </w:r>
      <w:r w:rsidRPr="00D4156B">
        <w:rPr>
          <w:rFonts w:ascii="Arial" w:hAnsi="Arial" w:hint="eastAsia"/>
          <w:sz w:val="21"/>
        </w:rPr>
        <w:t>个漏洞，</w:t>
      </w:r>
      <w:r w:rsidRPr="00D4156B">
        <w:rPr>
          <w:rFonts w:cs="Arial" w:hint="eastAsia"/>
          <w:sz w:val="21"/>
        </w:rPr>
        <w:t>需要在系统加固指导书上增加该安全修复建议</w:t>
      </w:r>
    </w:p>
    <w:p w:rsidR="00BE4AE0" w:rsidRPr="001B79E3" w:rsidRDefault="00BE4AE0" w:rsidP="00BE4AE0">
      <w:pPr>
        <w:rPr>
          <w:snapToGrid/>
          <w:color w:val="000000"/>
          <w:szCs w:val="24"/>
        </w:rPr>
      </w:pPr>
      <w:r>
        <w:rPr>
          <w:rFonts w:hint="eastAsia"/>
          <w:noProof/>
          <w:snapToGrid/>
        </w:rPr>
        <w:lastRenderedPageBreak/>
        <w:drawing>
          <wp:inline distT="0" distB="0" distL="0" distR="0">
            <wp:extent cx="5274310" cy="841778"/>
            <wp:effectExtent l="19050" t="0" r="2540" b="0"/>
            <wp:docPr id="1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417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191C" w:rsidRDefault="004B191C" w:rsidP="004B191C">
      <w:r>
        <w:rPr>
          <w:rFonts w:hint="eastAsia"/>
        </w:rPr>
        <w:t>【解决方案建议】</w:t>
      </w:r>
    </w:p>
    <w:p w:rsidR="004B191C" w:rsidRDefault="004B191C" w:rsidP="004B191C">
      <w:r w:rsidRPr="00B547FE">
        <w:rPr>
          <w:rFonts w:ascii="Arial" w:hAnsi="Arial" w:cs="Arial" w:hint="eastAsia"/>
          <w:sz w:val="21"/>
        </w:rPr>
        <w:t>在</w:t>
      </w:r>
      <w:r w:rsidRPr="00B547FE">
        <w:rPr>
          <w:rFonts w:ascii="Arial" w:hAnsi="Arial" w:cs="Arial" w:hint="eastAsia"/>
          <w:sz w:val="21"/>
        </w:rPr>
        <w:t>CPI</w:t>
      </w:r>
      <w:r w:rsidRPr="00B547FE">
        <w:rPr>
          <w:rFonts w:ascii="Arial" w:hAnsi="Arial" w:cs="Arial" w:hint="eastAsia"/>
          <w:sz w:val="21"/>
        </w:rPr>
        <w:t>资料中将涉及到</w:t>
      </w:r>
      <w:r w:rsidRPr="00B547FE">
        <w:rPr>
          <w:rFonts w:ascii="Arial" w:hAnsi="Arial" w:cs="Arial" w:hint="eastAsia"/>
          <w:sz w:val="21"/>
        </w:rPr>
        <w:t>OS</w:t>
      </w:r>
      <w:r w:rsidRPr="00B547FE">
        <w:rPr>
          <w:rFonts w:ascii="Arial" w:hAnsi="Arial" w:cs="Arial" w:hint="eastAsia"/>
          <w:sz w:val="21"/>
        </w:rPr>
        <w:t>服务的章节，增加</w:t>
      </w:r>
      <w:r w:rsidRPr="00B547FE">
        <w:rPr>
          <w:rFonts w:ascii="Arial" w:hAnsi="Arial" w:cs="Arial" w:hint="eastAsia"/>
          <w:sz w:val="21"/>
        </w:rPr>
        <w:t>OS</w:t>
      </w:r>
      <w:r w:rsidRPr="00B547FE">
        <w:rPr>
          <w:rFonts w:ascii="Arial" w:hAnsi="Arial" w:cs="Arial" w:hint="eastAsia"/>
          <w:sz w:val="21"/>
        </w:rPr>
        <w:t>加固说明</w:t>
      </w:r>
    </w:p>
    <w:p w:rsidR="004B191C" w:rsidRPr="00B04D25" w:rsidRDefault="004B191C" w:rsidP="004B191C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问题单号及状态】</w:t>
      </w:r>
    </w:p>
    <w:p w:rsidR="004B191C" w:rsidRPr="00B04D25" w:rsidRDefault="004B191C" w:rsidP="004B191C">
      <w:pPr>
        <w:rPr>
          <w:rFonts w:ascii="Arial" w:hAnsi="Arial" w:cs="Arial"/>
          <w:sz w:val="21"/>
        </w:rPr>
      </w:pPr>
      <w:r w:rsidRPr="00B547FE">
        <w:rPr>
          <w:rFonts w:ascii="Arial" w:hAnsi="Arial" w:cs="Arial"/>
          <w:sz w:val="21"/>
        </w:rPr>
        <w:t>DTS2015040904438</w:t>
      </w:r>
    </w:p>
    <w:p w:rsidR="004B191C" w:rsidRDefault="004B191C" w:rsidP="004B191C">
      <w:pPr>
        <w:rPr>
          <w:rFonts w:ascii="Arial" w:hAnsi="Arial" w:cs="Arial"/>
          <w:szCs w:val="24"/>
        </w:rPr>
      </w:pPr>
      <w:r w:rsidRPr="00B04D25">
        <w:rPr>
          <w:rFonts w:ascii="Arial" w:hAnsi="Arial" w:cs="Arial"/>
          <w:szCs w:val="24"/>
        </w:rPr>
        <w:t>【产品反馈】</w:t>
      </w:r>
    </w:p>
    <w:p w:rsidR="00E30062" w:rsidRPr="00B04D25" w:rsidRDefault="00E30062" w:rsidP="00E30062">
      <w:pPr>
        <w:pStyle w:val="H4"/>
      </w:pPr>
      <w:bookmarkStart w:id="91" w:name="_Toc419122247"/>
      <w:r>
        <w:rPr>
          <w:rFonts w:cs="Arial" w:hint="eastAsia"/>
          <w:szCs w:val="24"/>
        </w:rPr>
        <w:t>资料未提供业务组件管理员</w:t>
      </w:r>
      <w:r>
        <w:rPr>
          <w:rFonts w:hint="eastAsia"/>
        </w:rPr>
        <w:t>修改密码的方法</w:t>
      </w:r>
      <w:bookmarkEnd w:id="91"/>
    </w:p>
    <w:p w:rsidR="00E30062" w:rsidRDefault="00E30062" w:rsidP="00E30062">
      <w:pPr>
        <w:rPr>
          <w:rFonts w:ascii="Arial" w:cs="Arial"/>
          <w:szCs w:val="24"/>
        </w:rPr>
      </w:pPr>
      <w:r w:rsidRPr="00B04D25">
        <w:rPr>
          <w:rFonts w:ascii="Arial" w:cs="Arial"/>
          <w:szCs w:val="24"/>
        </w:rPr>
        <w:t>【问题严重等级】</w:t>
      </w:r>
    </w:p>
    <w:p w:rsidR="00E30062" w:rsidRPr="00755FB6" w:rsidRDefault="00E30062" w:rsidP="00E30062">
      <w:pPr>
        <w:rPr>
          <w:rFonts w:ascii="Arial" w:hAnsi="Arial" w:cs="Arial"/>
          <w:sz w:val="21"/>
        </w:rPr>
      </w:pPr>
      <w:r w:rsidRPr="00755FB6">
        <w:rPr>
          <w:rFonts w:ascii="Arial" w:hAnsi="Arial" w:cs="Arial" w:hint="eastAsia"/>
          <w:sz w:val="21"/>
        </w:rPr>
        <w:t>提示</w:t>
      </w:r>
      <w:r w:rsidR="000022DA">
        <w:rPr>
          <w:rFonts w:ascii="Arial" w:hAnsi="Arial" w:cs="Arial" w:hint="eastAsia"/>
          <w:sz w:val="21"/>
        </w:rPr>
        <w:t>，非红线安全问题</w:t>
      </w:r>
    </w:p>
    <w:p w:rsidR="00E30062" w:rsidRDefault="00E30062" w:rsidP="00E30062">
      <w:pPr>
        <w:rPr>
          <w:rFonts w:ascii="Arial" w:hAnsi="Arial" w:cs="Arial"/>
          <w:szCs w:val="24"/>
        </w:rPr>
      </w:pPr>
      <w:r w:rsidRPr="00B04D25">
        <w:rPr>
          <w:rFonts w:ascii="Arial" w:hAnsi="Arial" w:cs="Arial"/>
          <w:szCs w:val="24"/>
        </w:rPr>
        <w:t>【问题现象】</w:t>
      </w:r>
    </w:p>
    <w:p w:rsidR="00E30062" w:rsidRPr="00755FB6" w:rsidRDefault="00E30062" w:rsidP="00E30062">
      <w:pPr>
        <w:pStyle w:val="aff"/>
        <w:numPr>
          <w:ilvl w:val="0"/>
          <w:numId w:val="17"/>
        </w:numPr>
        <w:ind w:firstLineChars="0"/>
        <w:rPr>
          <w:rFonts w:ascii="Arial" w:hAnsi="Arial" w:cs="Arial"/>
          <w:sz w:val="21"/>
        </w:rPr>
      </w:pPr>
      <w:r w:rsidRPr="00755FB6">
        <w:rPr>
          <w:rFonts w:ascii="Arial" w:hAnsi="Arial" w:cs="Arial" w:hint="eastAsia"/>
          <w:sz w:val="21"/>
        </w:rPr>
        <w:t>在</w:t>
      </w:r>
      <w:r w:rsidRPr="00755FB6">
        <w:rPr>
          <w:rFonts w:ascii="Arial" w:hAnsi="Arial" w:cs="Arial" w:hint="eastAsia"/>
          <w:sz w:val="21"/>
        </w:rPr>
        <w:t>MANAGER</w:t>
      </w:r>
      <w:r w:rsidRPr="00755FB6">
        <w:rPr>
          <w:rFonts w:ascii="Arial" w:hAnsi="Arial" w:cs="Arial" w:hint="eastAsia"/>
          <w:sz w:val="21"/>
        </w:rPr>
        <w:t>上创建的业务组件权限（</w:t>
      </w:r>
      <w:r w:rsidRPr="00755FB6">
        <w:rPr>
          <w:rFonts w:ascii="Arial" w:hAnsi="Arial" w:cs="Arial" w:hint="eastAsia"/>
          <w:sz w:val="21"/>
        </w:rPr>
        <w:t>hbase,hdfs,hive,metadata,yarn</w:t>
      </w:r>
      <w:r w:rsidRPr="00755FB6">
        <w:rPr>
          <w:rFonts w:ascii="Arial" w:hAnsi="Arial" w:cs="Arial" w:hint="eastAsia"/>
          <w:sz w:val="21"/>
        </w:rPr>
        <w:t>）的人机账户</w:t>
      </w:r>
    </w:p>
    <w:p w:rsidR="00E30062" w:rsidRDefault="00E30062" w:rsidP="00E30062">
      <w:pPr>
        <w:rPr>
          <w:rFonts w:ascii="Arial" w:hAnsi="Arial" w:cs="Arial"/>
          <w:sz w:val="21"/>
        </w:rPr>
      </w:pPr>
      <w:r>
        <w:rPr>
          <w:rFonts w:ascii="Arial" w:hAnsi="Arial" w:cs="Arial"/>
          <w:noProof/>
          <w:snapToGrid/>
          <w:sz w:val="21"/>
        </w:rPr>
        <w:drawing>
          <wp:inline distT="0" distB="0" distL="0" distR="0">
            <wp:extent cx="5274310" cy="1729875"/>
            <wp:effectExtent l="19050" t="0" r="2540" b="0"/>
            <wp:docPr id="275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29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062" w:rsidRPr="00755FB6" w:rsidRDefault="00E30062" w:rsidP="00E30062">
      <w:pPr>
        <w:pStyle w:val="aff"/>
        <w:numPr>
          <w:ilvl w:val="0"/>
          <w:numId w:val="17"/>
        </w:numPr>
        <w:ind w:firstLineChars="0"/>
        <w:rPr>
          <w:rFonts w:ascii="Arial" w:hAnsi="Arial" w:cs="Arial"/>
          <w:sz w:val="21"/>
        </w:rPr>
      </w:pPr>
      <w:r w:rsidRPr="00755FB6">
        <w:rPr>
          <w:rFonts w:ascii="Arial" w:hAnsi="Arial" w:cs="Arial" w:hint="eastAsia"/>
          <w:sz w:val="21"/>
        </w:rPr>
        <w:t>使用此账户登录业务组件界面，用户在界面上不能修改自己的密码</w:t>
      </w:r>
    </w:p>
    <w:p w:rsidR="00E30062" w:rsidRDefault="00E30062" w:rsidP="00E30062">
      <w:pPr>
        <w:rPr>
          <w:rFonts w:ascii="Arial" w:hAnsi="Arial" w:cs="Arial"/>
          <w:sz w:val="21"/>
        </w:rPr>
      </w:pPr>
      <w:r>
        <w:rPr>
          <w:rFonts w:ascii="Arial" w:hAnsi="Arial" w:cs="Arial" w:hint="eastAsia"/>
          <w:noProof/>
          <w:snapToGrid/>
          <w:sz w:val="21"/>
        </w:rPr>
        <w:drawing>
          <wp:inline distT="0" distB="0" distL="0" distR="0">
            <wp:extent cx="5274310" cy="319209"/>
            <wp:effectExtent l="19050" t="0" r="2540" b="0"/>
            <wp:docPr id="276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92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062" w:rsidRPr="00B04D25" w:rsidRDefault="00E30062" w:rsidP="00E30062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解决方案建议】</w:t>
      </w:r>
    </w:p>
    <w:p w:rsidR="00E30062" w:rsidRPr="00B04D25" w:rsidRDefault="00E30062" w:rsidP="00E30062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问题单号及状态】</w:t>
      </w:r>
    </w:p>
    <w:p w:rsidR="00E30062" w:rsidRPr="00B04D25" w:rsidRDefault="00DC5E14" w:rsidP="00E30062">
      <w:pPr>
        <w:rPr>
          <w:rFonts w:ascii="Arial" w:hAnsi="Arial" w:cs="Arial"/>
          <w:sz w:val="21"/>
        </w:rPr>
      </w:pPr>
      <w:hyperlink r:id="rId88" w:tgtFrame="_blank" w:history="1">
        <w:r w:rsidR="00E30062" w:rsidRPr="00755FB6">
          <w:rPr>
            <w:sz w:val="21"/>
          </w:rPr>
          <w:t>DTS2015042102727</w:t>
        </w:r>
      </w:hyperlink>
    </w:p>
    <w:p w:rsidR="00E30062" w:rsidRPr="00B04D25" w:rsidRDefault="00E30062" w:rsidP="00E30062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产品反馈】</w:t>
      </w:r>
    </w:p>
    <w:p w:rsidR="000F012B" w:rsidRPr="00B04D25" w:rsidRDefault="000F012B" w:rsidP="000F012B">
      <w:pPr>
        <w:pStyle w:val="H4"/>
      </w:pPr>
      <w:bookmarkStart w:id="92" w:name="_Toc419122248"/>
      <w:r>
        <w:lastRenderedPageBreak/>
        <w:t>A</w:t>
      </w:r>
      <w:r>
        <w:rPr>
          <w:rFonts w:hint="eastAsia"/>
        </w:rPr>
        <w:t>dmin</w:t>
      </w:r>
      <w:r>
        <w:rPr>
          <w:rFonts w:hint="eastAsia"/>
        </w:rPr>
        <w:t>用户实际权限与资料不一致</w:t>
      </w:r>
      <w:bookmarkEnd w:id="92"/>
    </w:p>
    <w:p w:rsidR="000F012B" w:rsidRPr="00B04D25" w:rsidRDefault="000F012B" w:rsidP="000F012B">
      <w:pPr>
        <w:rPr>
          <w:rFonts w:ascii="Arial" w:hAnsi="Arial" w:cs="Arial"/>
          <w:szCs w:val="24"/>
        </w:rPr>
      </w:pPr>
      <w:r w:rsidRPr="00B04D25">
        <w:rPr>
          <w:rFonts w:ascii="Arial" w:cs="Arial"/>
          <w:szCs w:val="24"/>
        </w:rPr>
        <w:t>【问题严重等级】</w:t>
      </w:r>
    </w:p>
    <w:p w:rsidR="000F012B" w:rsidRPr="00AF4403" w:rsidRDefault="000F012B" w:rsidP="000F012B">
      <w:pPr>
        <w:rPr>
          <w:rFonts w:ascii="Arial" w:hAnsi="Arial" w:cs="Arial"/>
          <w:sz w:val="21"/>
        </w:rPr>
      </w:pPr>
      <w:r w:rsidRPr="00AF4403">
        <w:rPr>
          <w:rFonts w:ascii="Arial" w:hAnsi="Arial" w:cs="Arial" w:hint="eastAsia"/>
          <w:sz w:val="21"/>
        </w:rPr>
        <w:t>提示</w:t>
      </w:r>
      <w:r w:rsidR="000022DA">
        <w:rPr>
          <w:rFonts w:ascii="Arial" w:hAnsi="Arial" w:cs="Arial" w:hint="eastAsia"/>
          <w:sz w:val="21"/>
        </w:rPr>
        <w:t>，非红线安全问题</w:t>
      </w:r>
    </w:p>
    <w:p w:rsidR="000F012B" w:rsidRDefault="000F012B" w:rsidP="000F012B">
      <w:pPr>
        <w:rPr>
          <w:rFonts w:ascii="Arial" w:hAnsi="Arial" w:cs="Arial"/>
          <w:szCs w:val="24"/>
        </w:rPr>
      </w:pPr>
      <w:r w:rsidRPr="00B04D25">
        <w:rPr>
          <w:rFonts w:ascii="Arial" w:hAnsi="Arial" w:cs="Arial"/>
          <w:szCs w:val="24"/>
        </w:rPr>
        <w:t>【问题现象】</w:t>
      </w:r>
    </w:p>
    <w:p w:rsidR="000F012B" w:rsidRPr="00AF4403" w:rsidRDefault="000F012B" w:rsidP="000F012B">
      <w:pPr>
        <w:rPr>
          <w:rFonts w:ascii="Arial" w:hAnsi="Arial" w:cs="Arial"/>
          <w:sz w:val="21"/>
        </w:rPr>
      </w:pPr>
      <w:r w:rsidRPr="00AF4403">
        <w:rPr>
          <w:rFonts w:ascii="Arial" w:hAnsi="Arial" w:cs="Arial" w:hint="eastAsia"/>
          <w:sz w:val="21"/>
        </w:rPr>
        <w:t>CPI</w:t>
      </w:r>
      <w:r w:rsidRPr="00AF4403">
        <w:rPr>
          <w:rFonts w:ascii="Arial" w:hAnsi="Arial" w:cs="Arial" w:hint="eastAsia"/>
          <w:sz w:val="21"/>
        </w:rPr>
        <w:t>资源里对</w:t>
      </w:r>
      <w:r w:rsidRPr="00AF4403">
        <w:rPr>
          <w:rFonts w:ascii="Arial" w:hAnsi="Arial" w:cs="Arial"/>
          <w:sz w:val="21"/>
        </w:rPr>
        <w:t>A</w:t>
      </w:r>
      <w:r w:rsidRPr="00AF4403">
        <w:rPr>
          <w:rFonts w:ascii="Arial" w:hAnsi="Arial" w:cs="Arial" w:hint="eastAsia"/>
          <w:sz w:val="21"/>
        </w:rPr>
        <w:t>dmin</w:t>
      </w:r>
      <w:r w:rsidRPr="00AF4403">
        <w:rPr>
          <w:rFonts w:ascii="Arial" w:hAnsi="Arial" w:cs="Arial" w:hint="eastAsia"/>
          <w:sz w:val="21"/>
        </w:rPr>
        <w:t>用户定义为</w:t>
      </w:r>
      <w:r w:rsidRPr="00AF4403">
        <w:rPr>
          <w:rFonts w:ascii="Arial" w:hAnsi="Arial" w:cs="Arial"/>
          <w:sz w:val="21"/>
        </w:rPr>
        <w:t>FusionInsight Manager</w:t>
      </w:r>
      <w:r w:rsidRPr="00AF4403">
        <w:rPr>
          <w:rFonts w:ascii="Arial" w:hAnsi="Arial" w:cs="Arial" w:hint="eastAsia"/>
          <w:sz w:val="21"/>
        </w:rPr>
        <w:t>系统管理员用户，但实际上不仅仅是</w:t>
      </w:r>
      <w:r w:rsidRPr="00AF4403">
        <w:rPr>
          <w:rFonts w:ascii="Arial" w:hAnsi="Arial" w:cs="Arial"/>
          <w:sz w:val="21"/>
        </w:rPr>
        <w:t>Manager</w:t>
      </w:r>
      <w:r w:rsidRPr="00AF4403">
        <w:rPr>
          <w:rFonts w:ascii="Arial" w:hAnsi="Arial" w:cs="Arial" w:hint="eastAsia"/>
          <w:sz w:val="21"/>
        </w:rPr>
        <w:t>系统管理员用户，其还具备所有组件的业务访问权限，如创建表、增删业务数据等。</w:t>
      </w:r>
    </w:p>
    <w:p w:rsidR="000F012B" w:rsidRDefault="000F012B" w:rsidP="000F012B">
      <w:pPr>
        <w:rPr>
          <w:rFonts w:ascii="Arial" w:hAnsi="Arial" w:cs="Arial"/>
          <w:sz w:val="21"/>
        </w:rPr>
      </w:pPr>
      <w:r>
        <w:rPr>
          <w:rFonts w:ascii="Arial" w:hAnsi="Arial" w:cs="Arial"/>
          <w:noProof/>
          <w:snapToGrid/>
          <w:sz w:val="21"/>
        </w:rPr>
        <w:drawing>
          <wp:inline distT="0" distB="0" distL="0" distR="0">
            <wp:extent cx="5274310" cy="412258"/>
            <wp:effectExtent l="19050" t="0" r="2540" b="0"/>
            <wp:docPr id="27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22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012B" w:rsidRDefault="000F012B" w:rsidP="000F012B">
      <w:pPr>
        <w:rPr>
          <w:rFonts w:ascii="Arial" w:hAnsi="Arial" w:cs="Arial"/>
          <w:sz w:val="21"/>
        </w:rPr>
      </w:pPr>
      <w:r>
        <w:rPr>
          <w:rFonts w:ascii="Arial" w:hAnsi="Arial" w:cs="Arial" w:hint="eastAsia"/>
          <w:noProof/>
          <w:snapToGrid/>
          <w:sz w:val="21"/>
        </w:rPr>
        <w:drawing>
          <wp:inline distT="0" distB="0" distL="0" distR="0">
            <wp:extent cx="5274310" cy="2517397"/>
            <wp:effectExtent l="19050" t="0" r="2540" b="0"/>
            <wp:docPr id="27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73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012B" w:rsidRPr="00B04D25" w:rsidRDefault="000F012B" w:rsidP="000F012B">
      <w:pPr>
        <w:rPr>
          <w:rFonts w:ascii="Arial" w:hAnsi="Arial" w:cs="Arial"/>
          <w:sz w:val="21"/>
        </w:rPr>
      </w:pPr>
    </w:p>
    <w:p w:rsidR="000F012B" w:rsidRPr="00B04D25" w:rsidRDefault="000F012B" w:rsidP="000F012B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解决方案建议】</w:t>
      </w:r>
    </w:p>
    <w:p w:rsidR="000F012B" w:rsidRPr="00B04D25" w:rsidRDefault="000F012B" w:rsidP="000F012B">
      <w:pPr>
        <w:rPr>
          <w:rFonts w:ascii="Arial" w:hAnsi="Arial" w:cs="Arial"/>
          <w:sz w:val="21"/>
        </w:rPr>
      </w:pPr>
      <w:r>
        <w:rPr>
          <w:rFonts w:ascii="Arial" w:hAnsi="Arial" w:cs="Arial" w:hint="eastAsia"/>
          <w:sz w:val="21"/>
        </w:rPr>
        <w:t>建议系统管理员和业务管理员权限分离</w:t>
      </w:r>
    </w:p>
    <w:p w:rsidR="000F012B" w:rsidRPr="00B04D25" w:rsidRDefault="000F012B" w:rsidP="000F012B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问题单号及状态】</w:t>
      </w:r>
    </w:p>
    <w:p w:rsidR="000F012B" w:rsidRPr="00B04D25" w:rsidRDefault="00DC5E14" w:rsidP="000F012B">
      <w:pPr>
        <w:rPr>
          <w:rFonts w:ascii="Arial" w:hAnsi="Arial" w:cs="Arial"/>
          <w:sz w:val="21"/>
        </w:rPr>
      </w:pPr>
      <w:hyperlink r:id="rId91" w:tgtFrame="_blank" w:history="1">
        <w:r w:rsidR="000F012B" w:rsidRPr="00AF4403">
          <w:rPr>
            <w:sz w:val="21"/>
          </w:rPr>
          <w:t>DTS2015042102877</w:t>
        </w:r>
      </w:hyperlink>
    </w:p>
    <w:p w:rsidR="000F012B" w:rsidRPr="00B04D25" w:rsidRDefault="000F012B" w:rsidP="000F012B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产品反馈】</w:t>
      </w:r>
    </w:p>
    <w:p w:rsidR="000B070E" w:rsidRPr="00B04D25" w:rsidRDefault="000B070E" w:rsidP="000B070E">
      <w:pPr>
        <w:pStyle w:val="H4"/>
      </w:pPr>
      <w:bookmarkStart w:id="93" w:name="_Toc419122249"/>
      <w:bookmarkEnd w:id="63"/>
      <w:r>
        <w:rPr>
          <w:rFonts w:hint="eastAsia"/>
        </w:rPr>
        <w:t>修改密码步骤中的密码策略资料描述不正确</w:t>
      </w:r>
      <w:bookmarkEnd w:id="93"/>
    </w:p>
    <w:p w:rsidR="000B070E" w:rsidRPr="00B04D25" w:rsidRDefault="000B070E" w:rsidP="000B070E">
      <w:pPr>
        <w:rPr>
          <w:rFonts w:ascii="Arial" w:hAnsi="Arial" w:cs="Arial"/>
          <w:szCs w:val="24"/>
        </w:rPr>
      </w:pPr>
      <w:r w:rsidRPr="00B04D25">
        <w:rPr>
          <w:rFonts w:ascii="Arial" w:cs="Arial"/>
          <w:szCs w:val="24"/>
        </w:rPr>
        <w:t>【问题严重等级】</w:t>
      </w:r>
    </w:p>
    <w:p w:rsidR="000B070E" w:rsidRPr="00F5155A" w:rsidRDefault="000B070E" w:rsidP="000B070E">
      <w:pPr>
        <w:rPr>
          <w:sz w:val="21"/>
        </w:rPr>
      </w:pPr>
      <w:r w:rsidRPr="00F5155A">
        <w:rPr>
          <w:rFonts w:hint="eastAsia"/>
          <w:sz w:val="21"/>
        </w:rPr>
        <w:t>提示</w:t>
      </w:r>
      <w:r w:rsidR="000022DA">
        <w:rPr>
          <w:rFonts w:ascii="Arial" w:hAnsi="Arial" w:cs="Arial" w:hint="eastAsia"/>
          <w:sz w:val="21"/>
        </w:rPr>
        <w:t>，非红线安全问题</w:t>
      </w:r>
    </w:p>
    <w:p w:rsidR="000B070E" w:rsidRDefault="000B070E" w:rsidP="000B070E">
      <w:pPr>
        <w:rPr>
          <w:rFonts w:ascii="Arial" w:hAnsi="Arial" w:cs="Arial"/>
          <w:szCs w:val="24"/>
        </w:rPr>
      </w:pPr>
      <w:r w:rsidRPr="00B04D25">
        <w:rPr>
          <w:rFonts w:ascii="Arial" w:hAnsi="Arial" w:cs="Arial"/>
          <w:szCs w:val="24"/>
        </w:rPr>
        <w:t>【问题现象】</w:t>
      </w:r>
    </w:p>
    <w:p w:rsidR="000B070E" w:rsidRPr="00F5155A" w:rsidRDefault="000B070E" w:rsidP="000B070E">
      <w:pPr>
        <w:pStyle w:val="aff"/>
        <w:numPr>
          <w:ilvl w:val="0"/>
          <w:numId w:val="16"/>
        </w:numPr>
        <w:ind w:firstLineChars="0"/>
        <w:rPr>
          <w:sz w:val="21"/>
        </w:rPr>
      </w:pPr>
      <w:r w:rsidRPr="00F5155A">
        <w:rPr>
          <w:rFonts w:hint="eastAsia"/>
          <w:sz w:val="21"/>
        </w:rPr>
        <w:lastRenderedPageBreak/>
        <w:t>修改</w:t>
      </w:r>
      <w:r w:rsidRPr="00F5155A">
        <w:rPr>
          <w:rFonts w:hint="eastAsia"/>
          <w:sz w:val="21"/>
        </w:rPr>
        <w:t>OMS</w:t>
      </w:r>
      <w:r w:rsidRPr="00F5155A">
        <w:rPr>
          <w:rFonts w:hint="eastAsia"/>
          <w:sz w:val="21"/>
        </w:rPr>
        <w:t>数据库管理员密码中的密码策略描述不正确，“不可与前</w:t>
      </w:r>
      <w:r w:rsidRPr="00F5155A">
        <w:rPr>
          <w:rFonts w:hint="eastAsia"/>
          <w:sz w:val="21"/>
        </w:rPr>
        <w:t>5</w:t>
      </w:r>
      <w:r w:rsidRPr="00F5155A">
        <w:rPr>
          <w:rFonts w:hint="eastAsia"/>
          <w:sz w:val="21"/>
        </w:rPr>
        <w:t>个历史密码相同”，</w:t>
      </w:r>
      <w:r>
        <w:rPr>
          <w:rFonts w:hint="eastAsia"/>
          <w:sz w:val="21"/>
        </w:rPr>
        <w:t>请修改为“</w:t>
      </w:r>
      <w:r w:rsidRPr="00F5155A">
        <w:rPr>
          <w:rFonts w:hint="eastAsia"/>
          <w:sz w:val="21"/>
        </w:rPr>
        <w:t>不可与前</w:t>
      </w:r>
      <w:r>
        <w:rPr>
          <w:rFonts w:hint="eastAsia"/>
          <w:sz w:val="21"/>
        </w:rPr>
        <w:t>20</w:t>
      </w:r>
      <w:r w:rsidRPr="00F5155A">
        <w:rPr>
          <w:rFonts w:hint="eastAsia"/>
          <w:sz w:val="21"/>
        </w:rPr>
        <w:t>个历史密码相同</w:t>
      </w:r>
      <w:r>
        <w:rPr>
          <w:rFonts w:hint="eastAsia"/>
          <w:sz w:val="21"/>
        </w:rPr>
        <w:t>”</w:t>
      </w:r>
    </w:p>
    <w:p w:rsidR="000B070E" w:rsidRPr="00F5155A" w:rsidRDefault="000B070E" w:rsidP="000B070E">
      <w:pPr>
        <w:pStyle w:val="aff"/>
        <w:numPr>
          <w:ilvl w:val="0"/>
          <w:numId w:val="16"/>
        </w:numPr>
        <w:ind w:firstLineChars="0"/>
        <w:rPr>
          <w:rFonts w:ascii="Arial" w:hAnsi="Arial" w:cs="Arial"/>
          <w:sz w:val="21"/>
        </w:rPr>
      </w:pPr>
      <w:r w:rsidRPr="00F5155A">
        <w:rPr>
          <w:rFonts w:hint="eastAsia"/>
          <w:sz w:val="21"/>
        </w:rPr>
        <w:t>修改</w:t>
      </w:r>
      <w:r w:rsidRPr="00F5155A">
        <w:rPr>
          <w:rFonts w:hint="eastAsia"/>
          <w:sz w:val="21"/>
        </w:rPr>
        <w:t>OMS</w:t>
      </w:r>
      <w:r w:rsidRPr="00F5155A">
        <w:rPr>
          <w:rFonts w:hint="eastAsia"/>
          <w:sz w:val="21"/>
        </w:rPr>
        <w:t>数据库数据访问用户密码有同样的问题</w:t>
      </w:r>
    </w:p>
    <w:p w:rsidR="000B070E" w:rsidRDefault="000B070E" w:rsidP="000B070E">
      <w:pPr>
        <w:rPr>
          <w:rFonts w:ascii="Arial" w:hAnsi="Arial" w:cs="Arial"/>
          <w:sz w:val="21"/>
        </w:rPr>
      </w:pPr>
      <w:r>
        <w:rPr>
          <w:rFonts w:ascii="Arial" w:hAnsi="Arial" w:cs="Arial"/>
          <w:noProof/>
          <w:snapToGrid/>
          <w:sz w:val="21"/>
        </w:rPr>
        <w:drawing>
          <wp:inline distT="0" distB="0" distL="0" distR="0">
            <wp:extent cx="5274310" cy="1659854"/>
            <wp:effectExtent l="19050" t="0" r="2540" b="0"/>
            <wp:docPr id="139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9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59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070E" w:rsidRPr="00B04D25" w:rsidRDefault="000B070E" w:rsidP="000B070E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解决方案建议】</w:t>
      </w:r>
    </w:p>
    <w:p w:rsidR="000B070E" w:rsidRPr="00B04D25" w:rsidRDefault="000B070E" w:rsidP="000B070E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问题单号及状态】</w:t>
      </w:r>
    </w:p>
    <w:p w:rsidR="000B070E" w:rsidRPr="00054BE5" w:rsidRDefault="000B070E" w:rsidP="000B070E">
      <w:pPr>
        <w:rPr>
          <w:sz w:val="21"/>
        </w:rPr>
      </w:pPr>
      <w:r w:rsidRPr="00054BE5">
        <w:rPr>
          <w:sz w:val="21"/>
        </w:rPr>
        <w:t>DTS2015040904533</w:t>
      </w:r>
    </w:p>
    <w:p w:rsidR="000B070E" w:rsidRPr="00B04D25" w:rsidRDefault="000B070E" w:rsidP="000B070E">
      <w:pPr>
        <w:rPr>
          <w:rFonts w:ascii="Arial" w:hAnsi="Arial" w:cs="Arial"/>
        </w:rPr>
      </w:pPr>
      <w:r w:rsidRPr="00B04D25">
        <w:rPr>
          <w:rFonts w:ascii="Arial" w:hAnsi="Arial" w:cs="Arial"/>
          <w:szCs w:val="24"/>
        </w:rPr>
        <w:t>【产品反馈】</w:t>
      </w:r>
    </w:p>
    <w:p w:rsidR="00137FBD" w:rsidRPr="00B04D25" w:rsidRDefault="00137FBD" w:rsidP="00C44A2C">
      <w:pPr>
        <w:rPr>
          <w:rFonts w:ascii="Arial" w:hAnsi="Arial" w:cs="Arial"/>
          <w:sz w:val="21"/>
        </w:rPr>
      </w:pPr>
    </w:p>
    <w:p w:rsidR="009968C4" w:rsidRDefault="009968C4" w:rsidP="009968C4">
      <w:pPr>
        <w:pStyle w:val="1"/>
        <w:rPr>
          <w:rFonts w:cs="Arial"/>
        </w:rPr>
      </w:pPr>
      <w:bookmarkStart w:id="94" w:name="_Toc386552041"/>
      <w:bookmarkStart w:id="95" w:name="_Toc419122250"/>
      <w:r w:rsidRPr="00B04D25">
        <w:rPr>
          <w:rFonts w:cs="Arial"/>
        </w:rPr>
        <w:t>附</w:t>
      </w:r>
      <w:r w:rsidR="00A060FF" w:rsidRPr="00B04D25">
        <w:rPr>
          <w:rFonts w:cs="Arial"/>
        </w:rPr>
        <w:t>录</w:t>
      </w:r>
      <w:bookmarkEnd w:id="94"/>
      <w:bookmarkEnd w:id="95"/>
    </w:p>
    <w:p w:rsidR="00474BDC" w:rsidRPr="00223A79" w:rsidRDefault="00474BDC" w:rsidP="00474BDC">
      <w:pPr>
        <w:pStyle w:val="2"/>
        <w:rPr>
          <w:rFonts w:eastAsia="宋体" w:cs="Arial"/>
        </w:rPr>
      </w:pPr>
      <w:bookmarkStart w:id="96" w:name="_Toc405228135"/>
      <w:bookmarkStart w:id="97" w:name="_Toc419122251"/>
      <w:r w:rsidRPr="00223A79">
        <w:rPr>
          <w:rFonts w:eastAsia="宋体" w:cs="Arial"/>
        </w:rPr>
        <w:t>代码扫描结果</w:t>
      </w:r>
      <w:bookmarkEnd w:id="96"/>
      <w:bookmarkEnd w:id="97"/>
    </w:p>
    <w:p w:rsidR="00474BDC" w:rsidRPr="00223A79" w:rsidRDefault="00474BDC" w:rsidP="00474BDC">
      <w:pPr>
        <w:pStyle w:val="3"/>
        <w:rPr>
          <w:rFonts w:ascii="Arial" w:eastAsia="宋体" w:hAnsi="Arial"/>
        </w:rPr>
      </w:pPr>
      <w:bookmarkStart w:id="98" w:name="_Toc405228137"/>
      <w:bookmarkStart w:id="99" w:name="_Toc419122252"/>
      <w:r w:rsidRPr="00223A79">
        <w:rPr>
          <w:rFonts w:ascii="Arial" w:eastAsia="宋体" w:hAnsi="Arial" w:hint="eastAsia"/>
        </w:rPr>
        <w:t>Nmap</w:t>
      </w:r>
      <w:r w:rsidRPr="00223A79">
        <w:rPr>
          <w:rFonts w:ascii="Arial" w:eastAsia="宋体" w:hAnsi="Arial" w:hint="eastAsia"/>
        </w:rPr>
        <w:t>扫描报告</w:t>
      </w:r>
      <w:bookmarkEnd w:id="98"/>
      <w:bookmarkEnd w:id="99"/>
    </w:p>
    <w:p w:rsidR="00474BDC" w:rsidRPr="00223A79" w:rsidRDefault="00474BDC" w:rsidP="00474BDC">
      <w:pPr>
        <w:ind w:firstLine="420"/>
        <w:rPr>
          <w:rFonts w:ascii="Arial" w:hAnsi="Arial"/>
          <w:sz w:val="21"/>
        </w:rPr>
      </w:pPr>
      <w:r w:rsidRPr="00223A79">
        <w:rPr>
          <w:rFonts w:ascii="Arial" w:hAnsi="Arial" w:hint="eastAsia"/>
          <w:sz w:val="21"/>
        </w:rPr>
        <w:t>通过端口扫描工具</w:t>
      </w:r>
      <w:r w:rsidRPr="00223A79">
        <w:rPr>
          <w:rFonts w:ascii="Arial" w:hAnsi="Arial" w:hint="eastAsia"/>
          <w:sz w:val="21"/>
        </w:rPr>
        <w:t>nmap</w:t>
      </w:r>
      <w:r w:rsidRPr="00223A79">
        <w:rPr>
          <w:rFonts w:ascii="Arial" w:hAnsi="Arial" w:hint="eastAsia"/>
          <w:sz w:val="21"/>
        </w:rPr>
        <w:t>对</w:t>
      </w:r>
      <w:r w:rsidRPr="00223A79">
        <w:rPr>
          <w:rFonts w:ascii="Arial" w:hAnsi="Arial" w:hint="eastAsia"/>
          <w:sz w:val="21"/>
        </w:rPr>
        <w:t>FC</w:t>
      </w:r>
      <w:r w:rsidRPr="00223A79">
        <w:rPr>
          <w:rFonts w:ascii="Arial" w:hAnsi="Arial" w:hint="eastAsia"/>
          <w:sz w:val="21"/>
        </w:rPr>
        <w:t>做</w:t>
      </w:r>
      <w:r w:rsidRPr="00223A79">
        <w:rPr>
          <w:rFonts w:ascii="Arial" w:hAnsi="Arial" w:hint="eastAsia"/>
          <w:sz w:val="21"/>
        </w:rPr>
        <w:t>TCP</w:t>
      </w:r>
      <w:r w:rsidRPr="00223A79">
        <w:rPr>
          <w:rFonts w:ascii="Arial" w:hAnsi="Arial" w:hint="eastAsia"/>
          <w:sz w:val="21"/>
        </w:rPr>
        <w:t>和</w:t>
      </w:r>
      <w:r w:rsidRPr="00223A79">
        <w:rPr>
          <w:rFonts w:ascii="Arial" w:hAnsi="Arial" w:hint="eastAsia"/>
          <w:sz w:val="21"/>
        </w:rPr>
        <w:t>UDP</w:t>
      </w:r>
      <w:r w:rsidRPr="00223A79">
        <w:rPr>
          <w:rFonts w:ascii="Arial" w:hAnsi="Arial" w:hint="eastAsia"/>
          <w:sz w:val="21"/>
        </w:rPr>
        <w:t>端口扫描</w:t>
      </w:r>
      <w:r>
        <w:rPr>
          <w:rFonts w:ascii="Arial" w:hAnsi="Arial" w:hint="eastAsia"/>
          <w:sz w:val="21"/>
        </w:rPr>
        <w:t>（</w:t>
      </w:r>
      <w:r>
        <w:rPr>
          <w:rFonts w:ascii="Arial" w:hAnsi="Arial" w:hint="eastAsia"/>
          <w:sz w:val="21"/>
        </w:rPr>
        <w:t>UDP</w:t>
      </w:r>
      <w:r>
        <w:rPr>
          <w:rFonts w:ascii="Arial" w:hAnsi="Arial" w:hint="eastAsia"/>
          <w:sz w:val="21"/>
        </w:rPr>
        <w:t>当初使用命令检查，正在补充工具检查报告，待扫描完添加进来）</w:t>
      </w:r>
      <w:r w:rsidRPr="00223A79">
        <w:rPr>
          <w:rFonts w:ascii="Arial" w:hAnsi="Arial" w:hint="eastAsia"/>
          <w:sz w:val="21"/>
        </w:rPr>
        <w:t>，对比产品通信矩阵文档，</w:t>
      </w:r>
      <w:r>
        <w:rPr>
          <w:rFonts w:ascii="Arial" w:hAnsi="Arial" w:hint="eastAsia"/>
          <w:sz w:val="21"/>
        </w:rPr>
        <w:t>扫描结果同产品通信矩阵文档，</w:t>
      </w:r>
      <w:r w:rsidRPr="00223A79">
        <w:rPr>
          <w:rFonts w:ascii="Arial" w:hAnsi="Arial" w:hint="eastAsia"/>
          <w:sz w:val="21"/>
        </w:rPr>
        <w:t>符合公司红线安全要求。</w:t>
      </w:r>
    </w:p>
    <w:p w:rsidR="00474BDC" w:rsidRPr="00223A79" w:rsidRDefault="00474BDC" w:rsidP="00474BDC">
      <w:pPr>
        <w:rPr>
          <w:rFonts w:ascii="Arial" w:hAnsi="Arial"/>
        </w:rPr>
      </w:pPr>
      <w:r w:rsidRPr="00223A79">
        <w:rPr>
          <w:rFonts w:ascii="Arial" w:hAnsi="Arial" w:hint="eastAsia"/>
        </w:rPr>
        <w:tab/>
      </w:r>
      <w:r w:rsidRPr="003C0EC1">
        <w:rPr>
          <w:rFonts w:ascii="Arial" w:hAnsi="Arial"/>
        </w:rPr>
        <w:object w:dxaOrig="1551" w:dyaOrig="961">
          <v:shape id="_x0000_i1028" type="#_x0000_t75" style="width:77.35pt;height:47.8pt" o:ole="">
            <v:imagedata r:id="rId93" o:title=""/>
          </v:shape>
          <o:OLEObject Type="Embed" ProgID="Package" ShapeID="_x0000_i1028" DrawAspect="Icon" ObjectID="_1492951754" r:id="rId94"/>
        </w:object>
      </w:r>
    </w:p>
    <w:p w:rsidR="00474BDC" w:rsidRPr="00223A79" w:rsidRDefault="00474BDC" w:rsidP="00474BDC">
      <w:pPr>
        <w:pStyle w:val="3"/>
        <w:rPr>
          <w:rFonts w:ascii="Arial" w:eastAsia="宋体" w:hAnsi="Arial"/>
        </w:rPr>
      </w:pPr>
      <w:bookmarkStart w:id="100" w:name="_Toc405228139"/>
      <w:bookmarkStart w:id="101" w:name="_Toc419122253"/>
      <w:r w:rsidRPr="001E3660">
        <w:rPr>
          <w:rFonts w:ascii="Arial" w:eastAsia="宋体" w:hAnsi="Arial"/>
        </w:rPr>
        <w:lastRenderedPageBreak/>
        <w:t>Codecc</w:t>
      </w:r>
      <w:r>
        <w:rPr>
          <w:rFonts w:ascii="Arial" w:eastAsia="宋体" w:hAnsi="Arial" w:hint="eastAsia"/>
        </w:rPr>
        <w:t>(</w:t>
      </w:r>
      <w:r w:rsidRPr="00223A79">
        <w:rPr>
          <w:rFonts w:ascii="Arial" w:eastAsia="宋体" w:hAnsi="Arial" w:hint="eastAsia"/>
        </w:rPr>
        <w:t>Fortify</w:t>
      </w:r>
      <w:r>
        <w:rPr>
          <w:rFonts w:ascii="Arial" w:eastAsia="宋体" w:hAnsi="Arial" w:hint="eastAsia"/>
        </w:rPr>
        <w:t>)</w:t>
      </w:r>
      <w:r w:rsidRPr="00223A79">
        <w:rPr>
          <w:rFonts w:ascii="Arial" w:eastAsia="宋体" w:hAnsi="Arial" w:hint="eastAsia"/>
        </w:rPr>
        <w:t>扫描报告</w:t>
      </w:r>
      <w:bookmarkEnd w:id="100"/>
      <w:bookmarkEnd w:id="101"/>
    </w:p>
    <w:p w:rsidR="00474BDC" w:rsidRDefault="00474BDC" w:rsidP="00474BDC">
      <w:pPr>
        <w:ind w:firstLine="420"/>
        <w:rPr>
          <w:rFonts w:ascii="Arial" w:hAnsi="Arial"/>
        </w:rPr>
      </w:pPr>
      <w:r w:rsidRPr="00223A79">
        <w:rPr>
          <w:rFonts w:ascii="Arial" w:hAnsi="Arial" w:hint="eastAsia"/>
        </w:rPr>
        <w:t>通过源代码安全扫描工具</w:t>
      </w:r>
      <w:r w:rsidRPr="001E3660">
        <w:rPr>
          <w:rFonts w:ascii="Arial" w:hAnsi="Arial"/>
        </w:rPr>
        <w:t>Codecc</w:t>
      </w:r>
      <w:r w:rsidRPr="00223A79">
        <w:rPr>
          <w:rFonts w:ascii="Arial" w:hAnsi="Arial" w:hint="eastAsia"/>
        </w:rPr>
        <w:t>对产品源代码做扫描</w:t>
      </w:r>
      <w:r>
        <w:rPr>
          <w:rFonts w:ascii="Arial" w:hAnsi="Arial" w:hint="eastAsia"/>
        </w:rPr>
        <w:t>，扫描结果如下</w:t>
      </w:r>
      <w:r w:rsidRPr="00223A79">
        <w:rPr>
          <w:rFonts w:ascii="Arial" w:hAnsi="Arial" w:hint="eastAsia"/>
        </w:rPr>
        <w:t>。</w:t>
      </w:r>
      <w:r>
        <w:rPr>
          <w:rFonts w:ascii="Arial" w:hAnsi="Arial" w:hint="eastAsia"/>
        </w:rPr>
        <w:t>把垃圾代码及工具误报的屏蔽后，所有通过。</w:t>
      </w:r>
    </w:p>
    <w:p w:rsidR="00474BDC" w:rsidRPr="00685B35" w:rsidRDefault="00A05301" w:rsidP="00474BDC">
      <w:pPr>
        <w:ind w:firstLineChars="450" w:firstLine="1080"/>
        <w:rPr>
          <w:rFonts w:ascii="Arial" w:hAnsi="Arial"/>
        </w:rPr>
      </w:pPr>
      <w:r w:rsidRPr="00DC5E14">
        <w:rPr>
          <w:rFonts w:ascii="Arial" w:hAnsi="Arial"/>
        </w:rPr>
        <w:object w:dxaOrig="1551" w:dyaOrig="961">
          <v:shape id="_x0000_i1029" type="#_x0000_t75" style="width:77.35pt;height:47.8pt" o:ole="">
            <v:imagedata r:id="rId95" o:title=""/>
          </v:shape>
          <o:OLEObject Type="Embed" ProgID="Package" ShapeID="_x0000_i1029" DrawAspect="Icon" ObjectID="_1492951755" r:id="rId96"/>
        </w:object>
      </w:r>
    </w:p>
    <w:p w:rsidR="00474BDC" w:rsidRPr="00223A79" w:rsidRDefault="00474BDC" w:rsidP="00474BDC">
      <w:pPr>
        <w:pStyle w:val="3"/>
        <w:rPr>
          <w:rFonts w:ascii="Arial" w:eastAsia="宋体" w:hAnsi="Arial"/>
        </w:rPr>
      </w:pPr>
      <w:bookmarkStart w:id="102" w:name="_Toc405228141"/>
      <w:bookmarkStart w:id="103" w:name="_Toc419122254"/>
      <w:r w:rsidRPr="00223A79">
        <w:rPr>
          <w:rFonts w:ascii="Arial" w:eastAsia="宋体" w:hAnsi="Arial" w:hint="eastAsia"/>
        </w:rPr>
        <w:t>Appscan</w:t>
      </w:r>
      <w:r w:rsidRPr="00223A79">
        <w:rPr>
          <w:rFonts w:ascii="Arial" w:eastAsia="宋体" w:hAnsi="Arial" w:hint="eastAsia"/>
        </w:rPr>
        <w:t>扫描报告</w:t>
      </w:r>
      <w:bookmarkEnd w:id="102"/>
      <w:bookmarkEnd w:id="103"/>
    </w:p>
    <w:p w:rsidR="00474BDC" w:rsidRDefault="00474BDC" w:rsidP="00474BDC">
      <w:pPr>
        <w:ind w:firstLine="420"/>
        <w:rPr>
          <w:rFonts w:ascii="Arial" w:hAnsi="Arial"/>
          <w:sz w:val="21"/>
        </w:rPr>
      </w:pPr>
      <w:r w:rsidRPr="00223A79">
        <w:rPr>
          <w:rFonts w:ascii="Arial" w:hAnsi="Arial" w:hint="eastAsia"/>
          <w:sz w:val="21"/>
        </w:rPr>
        <w:t>通过</w:t>
      </w:r>
      <w:r w:rsidRPr="00223A79">
        <w:rPr>
          <w:rFonts w:ascii="Arial" w:hAnsi="Arial" w:hint="eastAsia"/>
          <w:sz w:val="21"/>
        </w:rPr>
        <w:t>Web</w:t>
      </w:r>
      <w:r w:rsidRPr="00223A79">
        <w:rPr>
          <w:rFonts w:ascii="Arial" w:hAnsi="Arial" w:hint="eastAsia"/>
          <w:sz w:val="21"/>
        </w:rPr>
        <w:t>漏洞扫描工具</w:t>
      </w:r>
      <w:r w:rsidRPr="00223A79">
        <w:rPr>
          <w:rFonts w:ascii="Arial" w:hAnsi="Arial" w:hint="eastAsia"/>
          <w:sz w:val="21"/>
        </w:rPr>
        <w:t>Appscan</w:t>
      </w:r>
      <w:r w:rsidRPr="00223A79">
        <w:rPr>
          <w:rFonts w:ascii="Arial" w:hAnsi="Arial" w:hint="eastAsia"/>
          <w:sz w:val="21"/>
        </w:rPr>
        <w:t>对</w:t>
      </w:r>
      <w:r>
        <w:rPr>
          <w:rFonts w:ascii="Arial" w:hAnsi="Arial" w:hint="eastAsia"/>
          <w:sz w:val="21"/>
        </w:rPr>
        <w:t>FI</w:t>
      </w:r>
      <w:r w:rsidRPr="00223A79">
        <w:rPr>
          <w:rFonts w:ascii="Arial" w:hAnsi="Arial" w:hint="eastAsia"/>
          <w:sz w:val="21"/>
        </w:rPr>
        <w:t>的</w:t>
      </w:r>
      <w:r w:rsidRPr="00223A79">
        <w:rPr>
          <w:rFonts w:ascii="Arial" w:hAnsi="Arial" w:hint="eastAsia"/>
          <w:sz w:val="21"/>
        </w:rPr>
        <w:t>Web</w:t>
      </w:r>
      <w:r w:rsidRPr="00223A79">
        <w:rPr>
          <w:rFonts w:ascii="Arial" w:hAnsi="Arial" w:hint="eastAsia"/>
          <w:sz w:val="21"/>
        </w:rPr>
        <w:t>系统进行扫描，报告</w:t>
      </w:r>
      <w:r>
        <w:rPr>
          <w:rFonts w:ascii="Arial" w:hAnsi="Arial" w:hint="eastAsia"/>
          <w:sz w:val="21"/>
        </w:rPr>
        <w:t>存在</w:t>
      </w:r>
      <w:r>
        <w:rPr>
          <w:rFonts w:ascii="Arial" w:hAnsi="Arial" w:hint="eastAsia"/>
          <w:sz w:val="21"/>
        </w:rPr>
        <w:t>2</w:t>
      </w:r>
      <w:r>
        <w:rPr>
          <w:rFonts w:ascii="Arial" w:hAnsi="Arial" w:hint="eastAsia"/>
          <w:sz w:val="21"/>
        </w:rPr>
        <w:t>个中</w:t>
      </w:r>
      <w:r w:rsidRPr="00223A79">
        <w:rPr>
          <w:rFonts w:ascii="Arial" w:hAnsi="Arial" w:hint="eastAsia"/>
          <w:sz w:val="21"/>
        </w:rPr>
        <w:t>风险</w:t>
      </w:r>
      <w:r>
        <w:rPr>
          <w:rFonts w:ascii="Arial" w:hAnsi="Arial" w:hint="eastAsia"/>
          <w:sz w:val="21"/>
        </w:rPr>
        <w:t>级别</w:t>
      </w:r>
      <w:r w:rsidRPr="00223A79">
        <w:rPr>
          <w:rFonts w:ascii="Arial" w:hAnsi="Arial" w:hint="eastAsia"/>
          <w:sz w:val="21"/>
        </w:rPr>
        <w:t>问题，</w:t>
      </w:r>
      <w:r>
        <w:rPr>
          <w:rFonts w:ascii="Arial" w:hAnsi="Arial" w:hint="eastAsia"/>
          <w:sz w:val="21"/>
        </w:rPr>
        <w:t>经过验证属于工具误报，实际不存在工具报告中的风险，</w:t>
      </w:r>
      <w:r w:rsidRPr="00223A79">
        <w:rPr>
          <w:rFonts w:ascii="Arial" w:hAnsi="Arial" w:hint="eastAsia"/>
          <w:sz w:val="21"/>
        </w:rPr>
        <w:t>符合公司红线安全要求。</w:t>
      </w:r>
    </w:p>
    <w:p w:rsidR="00474BDC" w:rsidRPr="00223A79" w:rsidRDefault="00474BDC" w:rsidP="00474BDC">
      <w:pPr>
        <w:ind w:firstLineChars="600" w:firstLine="1260"/>
        <w:rPr>
          <w:rFonts w:ascii="Arial" w:hAnsi="Arial"/>
          <w:sz w:val="21"/>
        </w:rPr>
      </w:pPr>
      <w:r w:rsidRPr="005716CF">
        <w:rPr>
          <w:rFonts w:ascii="Arial" w:hAnsi="Arial"/>
          <w:sz w:val="21"/>
        </w:rPr>
        <w:object w:dxaOrig="1551" w:dyaOrig="961">
          <v:shape id="_x0000_i1030" type="#_x0000_t75" style="width:77.35pt;height:47.8pt" o:ole="">
            <v:imagedata r:id="rId97" o:title=""/>
          </v:shape>
          <o:OLEObject Type="Embed" ProgID="Package" ShapeID="_x0000_i1030" DrawAspect="Icon" ObjectID="_1492951756" r:id="rId98"/>
        </w:object>
      </w:r>
    </w:p>
    <w:p w:rsidR="00474BDC" w:rsidRDefault="00474BDC" w:rsidP="00474BDC">
      <w:pPr>
        <w:pStyle w:val="3"/>
        <w:rPr>
          <w:rFonts w:ascii="Arial" w:eastAsia="宋体" w:hAnsi="Arial"/>
        </w:rPr>
      </w:pPr>
      <w:bookmarkStart w:id="104" w:name="_Toc419122255"/>
      <w:r w:rsidRPr="009576F7">
        <w:rPr>
          <w:rFonts w:cs="Arial"/>
        </w:rPr>
        <w:t>SecureCAT</w:t>
      </w:r>
      <w:r w:rsidRPr="00223A79">
        <w:rPr>
          <w:rFonts w:ascii="Arial" w:eastAsia="宋体" w:hAnsi="Arial" w:hint="eastAsia"/>
        </w:rPr>
        <w:t>扫描报告</w:t>
      </w:r>
      <w:bookmarkEnd w:id="104"/>
    </w:p>
    <w:p w:rsidR="00474BDC" w:rsidRPr="006D44AC" w:rsidRDefault="00474BDC" w:rsidP="00474BDC">
      <w:pPr>
        <w:rPr>
          <w:rFonts w:ascii="Arial" w:hAnsi="Arial"/>
          <w:sz w:val="21"/>
        </w:rPr>
      </w:pPr>
      <w:r w:rsidRPr="006D44AC">
        <w:rPr>
          <w:rFonts w:hint="eastAsia"/>
          <w:sz w:val="21"/>
        </w:rPr>
        <w:t>使用安全配置评估工具</w:t>
      </w:r>
      <w:r w:rsidRPr="006D44AC">
        <w:rPr>
          <w:rFonts w:hint="eastAsia"/>
          <w:sz w:val="21"/>
        </w:rPr>
        <w:t>SecureCAT</w:t>
      </w:r>
      <w:r w:rsidRPr="006D44AC">
        <w:rPr>
          <w:rFonts w:hint="eastAsia"/>
          <w:sz w:val="21"/>
        </w:rPr>
        <w:t>对</w:t>
      </w:r>
      <w:r w:rsidRPr="006D44AC">
        <w:rPr>
          <w:rFonts w:hint="eastAsia"/>
          <w:sz w:val="21"/>
        </w:rPr>
        <w:t>FI</w:t>
      </w:r>
      <w:r w:rsidRPr="006D44AC">
        <w:rPr>
          <w:rFonts w:hint="eastAsia"/>
          <w:sz w:val="21"/>
        </w:rPr>
        <w:t>的高斯数据库进行评估，不存在“高”风险的漏洞，评估结果</w:t>
      </w:r>
      <w:r>
        <w:rPr>
          <w:rFonts w:hint="eastAsia"/>
          <w:sz w:val="21"/>
        </w:rPr>
        <w:t>89</w:t>
      </w:r>
      <w:r>
        <w:rPr>
          <w:rFonts w:hint="eastAsia"/>
          <w:sz w:val="21"/>
        </w:rPr>
        <w:t>分，</w:t>
      </w:r>
      <w:r w:rsidRPr="006D44AC">
        <w:rPr>
          <w:rFonts w:hint="eastAsia"/>
          <w:sz w:val="21"/>
        </w:rPr>
        <w:t>符合公司红线安全要求。</w:t>
      </w:r>
    </w:p>
    <w:p w:rsidR="00474BDC" w:rsidRPr="009576F7" w:rsidRDefault="00474BDC" w:rsidP="00474BDC">
      <w:pPr>
        <w:ind w:firstLineChars="600" w:firstLine="1440"/>
      </w:pPr>
      <w:r>
        <w:object w:dxaOrig="1551" w:dyaOrig="961">
          <v:shape id="_x0000_i1031" type="#_x0000_t75" style="width:77.35pt;height:47.8pt" o:ole="">
            <v:imagedata r:id="rId99" o:title=""/>
          </v:shape>
          <o:OLEObject Type="Embed" ProgID="Package" ShapeID="_x0000_i1031" DrawAspect="Icon" ObjectID="_1492951757" r:id="rId100"/>
        </w:object>
      </w:r>
    </w:p>
    <w:p w:rsidR="009D1534" w:rsidRDefault="009D1534" w:rsidP="009D1534">
      <w:pPr>
        <w:pStyle w:val="2"/>
        <w:rPr>
          <w:rFonts w:eastAsia="宋体" w:cs="Arial"/>
        </w:rPr>
      </w:pPr>
      <w:r>
        <w:rPr>
          <w:rFonts w:eastAsia="宋体" w:cs="Arial" w:hint="eastAsia"/>
        </w:rPr>
        <w:t xml:space="preserve"> </w:t>
      </w:r>
      <w:bookmarkStart w:id="105" w:name="_Toc419122256"/>
      <w:r>
        <w:rPr>
          <w:rFonts w:eastAsia="宋体" w:cs="Arial" w:hint="eastAsia"/>
        </w:rPr>
        <w:t>版本配套表</w:t>
      </w:r>
      <w:bookmarkEnd w:id="105"/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2734"/>
        <w:gridCol w:w="5788"/>
      </w:tblGrid>
      <w:tr w:rsidR="004E5954" w:rsidRPr="00292EA4" w:rsidTr="00655DA2">
        <w:trPr>
          <w:cantSplit/>
          <w:trHeight w:val="20"/>
          <w:tblHeader/>
        </w:trPr>
        <w:tc>
          <w:tcPr>
            <w:tcW w:w="1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4E5954" w:rsidRPr="00292EA4" w:rsidRDefault="004E5954" w:rsidP="00655DA2">
            <w:pPr>
              <w:pStyle w:val="TableHeading"/>
            </w:pPr>
            <w:r w:rsidRPr="00292EA4">
              <w:rPr>
                <w:rFonts w:hint="eastAsia"/>
              </w:rPr>
              <w:t>软件类型</w:t>
            </w:r>
          </w:p>
        </w:tc>
        <w:tc>
          <w:tcPr>
            <w:tcW w:w="33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4E5954" w:rsidRPr="00292EA4" w:rsidRDefault="004E5954" w:rsidP="00655DA2">
            <w:pPr>
              <w:pStyle w:val="TableHeading"/>
            </w:pPr>
            <w:r w:rsidRPr="00292EA4">
              <w:rPr>
                <w:rFonts w:hint="eastAsia"/>
              </w:rPr>
              <w:t>软件版本</w:t>
            </w:r>
          </w:p>
        </w:tc>
      </w:tr>
      <w:tr w:rsidR="004E5954" w:rsidRPr="001D3372" w:rsidTr="00655DA2">
        <w:trPr>
          <w:cantSplit/>
          <w:trHeight w:val="20"/>
        </w:trPr>
        <w:tc>
          <w:tcPr>
            <w:tcW w:w="1604" w:type="pct"/>
            <w:shd w:val="clear" w:color="auto" w:fill="auto"/>
          </w:tcPr>
          <w:p w:rsidR="004E5954" w:rsidRPr="00343FF1" w:rsidRDefault="004E5954" w:rsidP="00655DA2">
            <w:pPr>
              <w:pStyle w:val="TableText"/>
            </w:pPr>
            <w:r w:rsidRPr="001D3372">
              <w:t>GaussDB</w:t>
            </w:r>
          </w:p>
        </w:tc>
        <w:tc>
          <w:tcPr>
            <w:tcW w:w="3396" w:type="pct"/>
            <w:shd w:val="clear" w:color="auto" w:fill="auto"/>
          </w:tcPr>
          <w:p w:rsidR="004E5954" w:rsidRPr="001D3372" w:rsidRDefault="004E5954" w:rsidP="00655DA2">
            <w:pPr>
              <w:pStyle w:val="TableText"/>
            </w:pPr>
            <w:r w:rsidRPr="00560751">
              <w:t>V100R003C10SPC0</w:t>
            </w:r>
            <w:r>
              <w:rPr>
                <w:rFonts w:hint="eastAsia"/>
              </w:rPr>
              <w:t>83</w:t>
            </w:r>
          </w:p>
        </w:tc>
      </w:tr>
      <w:tr w:rsidR="004E5954" w:rsidTr="00655DA2">
        <w:trPr>
          <w:cantSplit/>
          <w:trHeight w:val="20"/>
        </w:trPr>
        <w:tc>
          <w:tcPr>
            <w:tcW w:w="1604" w:type="pct"/>
            <w:shd w:val="clear" w:color="auto" w:fill="auto"/>
          </w:tcPr>
          <w:p w:rsidR="004E5954" w:rsidRPr="001D3372" w:rsidRDefault="004E5954" w:rsidP="00655DA2">
            <w:pPr>
              <w:pStyle w:val="TableText"/>
            </w:pPr>
            <w:r>
              <w:t>DataSight</w:t>
            </w:r>
          </w:p>
        </w:tc>
        <w:tc>
          <w:tcPr>
            <w:tcW w:w="3396" w:type="pct"/>
            <w:shd w:val="clear" w:color="auto" w:fill="auto"/>
          </w:tcPr>
          <w:p w:rsidR="004E5954" w:rsidRDefault="004E5954" w:rsidP="00655DA2">
            <w:pPr>
              <w:pStyle w:val="TableText"/>
              <w:rPr>
                <w:rFonts w:ascii="宋体" w:cs="宋体"/>
                <w:color w:val="000000"/>
                <w:sz w:val="20"/>
                <w:szCs w:val="20"/>
                <w:lang w:val="zh-CN"/>
              </w:rPr>
            </w:pPr>
            <w:r>
              <w:t>BasePlatform_V100R001C00</w:t>
            </w:r>
            <w:r>
              <w:rPr>
                <w:rFonts w:hint="eastAsia"/>
              </w:rPr>
              <w:t>SPC500</w:t>
            </w:r>
          </w:p>
        </w:tc>
      </w:tr>
      <w:tr w:rsidR="004E5954" w:rsidRPr="00DE4EE4" w:rsidTr="00655DA2">
        <w:trPr>
          <w:cantSplit/>
          <w:trHeight w:val="20"/>
        </w:trPr>
        <w:tc>
          <w:tcPr>
            <w:tcW w:w="1604" w:type="pct"/>
            <w:shd w:val="clear" w:color="auto" w:fill="auto"/>
          </w:tcPr>
          <w:p w:rsidR="004E5954" w:rsidRPr="00343FF1" w:rsidRDefault="004E5954" w:rsidP="00655DA2">
            <w:pPr>
              <w:pStyle w:val="TableText"/>
            </w:pPr>
            <w:r w:rsidRPr="00D3103B">
              <w:t>Hadoop</w:t>
            </w:r>
          </w:p>
        </w:tc>
        <w:tc>
          <w:tcPr>
            <w:tcW w:w="3396" w:type="pct"/>
            <w:shd w:val="clear" w:color="auto" w:fill="auto"/>
          </w:tcPr>
          <w:p w:rsidR="004E5954" w:rsidRPr="00DE4EE4" w:rsidRDefault="004E5954" w:rsidP="00655DA2">
            <w:pPr>
              <w:pStyle w:val="TableText"/>
              <w:rPr>
                <w:rFonts w:eastAsiaTheme="minorEastAsia"/>
              </w:rPr>
            </w:pPr>
            <w:r w:rsidRPr="00D3103B">
              <w:t>2.</w:t>
            </w:r>
            <w:r>
              <w:rPr>
                <w:rFonts w:hint="eastAsia"/>
              </w:rPr>
              <w:t>4</w:t>
            </w:r>
            <w:r w:rsidRPr="00D3103B">
              <w:t>.</w:t>
            </w:r>
            <w:r>
              <w:rPr>
                <w:rFonts w:eastAsiaTheme="minorEastAsia" w:hint="eastAsia"/>
              </w:rPr>
              <w:t>1</w:t>
            </w:r>
          </w:p>
        </w:tc>
      </w:tr>
      <w:tr w:rsidR="004E5954" w:rsidRPr="00D3103B" w:rsidTr="00655DA2">
        <w:trPr>
          <w:cantSplit/>
          <w:trHeight w:val="20"/>
        </w:trPr>
        <w:tc>
          <w:tcPr>
            <w:tcW w:w="1604" w:type="pct"/>
            <w:shd w:val="clear" w:color="auto" w:fill="auto"/>
          </w:tcPr>
          <w:p w:rsidR="004E5954" w:rsidRPr="00343FF1" w:rsidRDefault="004E5954" w:rsidP="00655DA2">
            <w:pPr>
              <w:pStyle w:val="TableText"/>
            </w:pPr>
            <w:r>
              <w:rPr>
                <w:rFonts w:hint="eastAsia"/>
              </w:rPr>
              <w:t>Z</w:t>
            </w:r>
            <w:r w:rsidRPr="00D3103B">
              <w:t>ookeeper</w:t>
            </w:r>
          </w:p>
        </w:tc>
        <w:tc>
          <w:tcPr>
            <w:tcW w:w="3396" w:type="pct"/>
            <w:shd w:val="clear" w:color="auto" w:fill="auto"/>
          </w:tcPr>
          <w:p w:rsidR="004E5954" w:rsidRPr="00D3103B" w:rsidRDefault="004E5954" w:rsidP="00655DA2">
            <w:pPr>
              <w:pStyle w:val="TableText"/>
              <w:rPr>
                <w:rFonts w:eastAsiaTheme="minorEastAsia"/>
              </w:rPr>
            </w:pPr>
            <w:r w:rsidRPr="00D3103B">
              <w:t>3.4.</w:t>
            </w:r>
            <w:r>
              <w:rPr>
                <w:rFonts w:eastAsiaTheme="minorEastAsia" w:hint="eastAsia"/>
              </w:rPr>
              <w:t>6</w:t>
            </w:r>
          </w:p>
        </w:tc>
      </w:tr>
      <w:tr w:rsidR="004E5954" w:rsidRPr="00343FF1" w:rsidTr="00655DA2">
        <w:trPr>
          <w:cantSplit/>
          <w:trHeight w:val="20"/>
        </w:trPr>
        <w:tc>
          <w:tcPr>
            <w:tcW w:w="1604" w:type="pct"/>
            <w:shd w:val="clear" w:color="auto" w:fill="auto"/>
          </w:tcPr>
          <w:p w:rsidR="004E5954" w:rsidRPr="00343FF1" w:rsidRDefault="004E5954" w:rsidP="00655DA2">
            <w:pPr>
              <w:pStyle w:val="TableText"/>
            </w:pPr>
            <w:r w:rsidRPr="00D3103B">
              <w:t>HBase</w:t>
            </w:r>
          </w:p>
        </w:tc>
        <w:tc>
          <w:tcPr>
            <w:tcW w:w="3396" w:type="pct"/>
            <w:shd w:val="clear" w:color="auto" w:fill="auto"/>
          </w:tcPr>
          <w:p w:rsidR="004E5954" w:rsidRPr="00343FF1" w:rsidRDefault="004E5954" w:rsidP="00655DA2">
            <w:pPr>
              <w:pStyle w:val="TableText"/>
            </w:pPr>
            <w:r w:rsidRPr="00D3103B">
              <w:t>0.9</w:t>
            </w:r>
            <w:r>
              <w:rPr>
                <w:rFonts w:hint="eastAsia"/>
              </w:rPr>
              <w:t>8</w:t>
            </w:r>
            <w:r w:rsidRPr="00D3103B">
              <w:t>.</w:t>
            </w:r>
            <w:r>
              <w:rPr>
                <w:rFonts w:hint="eastAsia"/>
              </w:rPr>
              <w:t>3</w:t>
            </w:r>
          </w:p>
        </w:tc>
      </w:tr>
      <w:tr w:rsidR="004E5954" w:rsidRPr="00343FF1" w:rsidTr="00655DA2">
        <w:trPr>
          <w:cantSplit/>
          <w:trHeight w:val="20"/>
        </w:trPr>
        <w:tc>
          <w:tcPr>
            <w:tcW w:w="1604" w:type="pct"/>
            <w:shd w:val="clear" w:color="auto" w:fill="auto"/>
          </w:tcPr>
          <w:p w:rsidR="004E5954" w:rsidRPr="00343FF1" w:rsidRDefault="004E5954" w:rsidP="00655DA2">
            <w:pPr>
              <w:pStyle w:val="TableText"/>
            </w:pPr>
            <w:r>
              <w:rPr>
                <w:rFonts w:hint="eastAsia"/>
              </w:rPr>
              <w:lastRenderedPageBreak/>
              <w:t>Hive</w:t>
            </w:r>
          </w:p>
        </w:tc>
        <w:tc>
          <w:tcPr>
            <w:tcW w:w="3396" w:type="pct"/>
            <w:shd w:val="clear" w:color="auto" w:fill="auto"/>
          </w:tcPr>
          <w:p w:rsidR="004E5954" w:rsidRPr="00343FF1" w:rsidRDefault="004E5954" w:rsidP="00655DA2">
            <w:pPr>
              <w:pStyle w:val="TableText"/>
            </w:pPr>
            <w:r>
              <w:rPr>
                <w:rFonts w:hint="eastAsia"/>
              </w:rPr>
              <w:t>0.13.1</w:t>
            </w:r>
          </w:p>
        </w:tc>
      </w:tr>
      <w:tr w:rsidR="004E5954" w:rsidRPr="00D3103B" w:rsidTr="00655DA2">
        <w:trPr>
          <w:cantSplit/>
          <w:trHeight w:val="20"/>
        </w:trPr>
        <w:tc>
          <w:tcPr>
            <w:tcW w:w="1604" w:type="pct"/>
            <w:shd w:val="clear" w:color="auto" w:fill="auto"/>
          </w:tcPr>
          <w:p w:rsidR="004E5954" w:rsidRDefault="004E5954" w:rsidP="00655DA2">
            <w:pPr>
              <w:pStyle w:val="TableText"/>
            </w:pPr>
            <w:r>
              <w:rPr>
                <w:rFonts w:hint="eastAsia"/>
              </w:rPr>
              <w:t>Spark</w:t>
            </w:r>
          </w:p>
        </w:tc>
        <w:tc>
          <w:tcPr>
            <w:tcW w:w="3396" w:type="pct"/>
            <w:shd w:val="clear" w:color="auto" w:fill="auto"/>
          </w:tcPr>
          <w:p w:rsidR="004E5954" w:rsidRPr="00D3103B" w:rsidRDefault="004E5954" w:rsidP="00655DA2">
            <w:pPr>
              <w:pStyle w:val="TableText"/>
            </w:pPr>
            <w:r>
              <w:rPr>
                <w:rFonts w:hint="eastAsia"/>
              </w:rPr>
              <w:t>1.1</w:t>
            </w:r>
          </w:p>
        </w:tc>
      </w:tr>
      <w:tr w:rsidR="004E5954" w:rsidTr="00655DA2">
        <w:trPr>
          <w:cantSplit/>
          <w:trHeight w:val="20"/>
        </w:trPr>
        <w:tc>
          <w:tcPr>
            <w:tcW w:w="1604" w:type="pct"/>
            <w:shd w:val="clear" w:color="auto" w:fill="auto"/>
          </w:tcPr>
          <w:p w:rsidR="004E5954" w:rsidRDefault="004E5954" w:rsidP="00655DA2">
            <w:pPr>
              <w:pStyle w:val="TableText"/>
            </w:pPr>
            <w:r>
              <w:rPr>
                <w:rFonts w:hint="eastAsia"/>
              </w:rPr>
              <w:t>Sqoop</w:t>
            </w:r>
          </w:p>
        </w:tc>
        <w:tc>
          <w:tcPr>
            <w:tcW w:w="3396" w:type="pct"/>
            <w:shd w:val="clear" w:color="auto" w:fill="auto"/>
          </w:tcPr>
          <w:p w:rsidR="004E5954" w:rsidRDefault="004E5954" w:rsidP="00655DA2">
            <w:pPr>
              <w:pStyle w:val="TableText"/>
            </w:pPr>
            <w:r>
              <w:rPr>
                <w:rFonts w:hint="eastAsia"/>
              </w:rPr>
              <w:t>1.99.3</w:t>
            </w:r>
          </w:p>
        </w:tc>
      </w:tr>
      <w:tr w:rsidR="004E5954" w:rsidTr="00655DA2">
        <w:trPr>
          <w:cantSplit/>
          <w:trHeight w:val="20"/>
        </w:trPr>
        <w:tc>
          <w:tcPr>
            <w:tcW w:w="1604" w:type="pct"/>
            <w:shd w:val="clear" w:color="auto" w:fill="auto"/>
          </w:tcPr>
          <w:p w:rsidR="004E5954" w:rsidRDefault="004E5954" w:rsidP="00655DA2">
            <w:pPr>
              <w:pStyle w:val="TableText"/>
            </w:pPr>
            <w:r>
              <w:rPr>
                <w:rFonts w:hint="eastAsia"/>
              </w:rPr>
              <w:t>Flume</w:t>
            </w:r>
          </w:p>
        </w:tc>
        <w:tc>
          <w:tcPr>
            <w:tcW w:w="3396" w:type="pct"/>
            <w:shd w:val="clear" w:color="auto" w:fill="auto"/>
          </w:tcPr>
          <w:p w:rsidR="004E5954" w:rsidRDefault="004E5954" w:rsidP="00655DA2">
            <w:pPr>
              <w:pStyle w:val="TableText"/>
            </w:pPr>
            <w:r>
              <w:rPr>
                <w:rFonts w:hint="eastAsia"/>
              </w:rPr>
              <w:t>1.4.0</w:t>
            </w:r>
          </w:p>
        </w:tc>
      </w:tr>
      <w:tr w:rsidR="004E5954" w:rsidTr="00655DA2">
        <w:trPr>
          <w:cantSplit/>
          <w:trHeight w:val="20"/>
        </w:trPr>
        <w:tc>
          <w:tcPr>
            <w:tcW w:w="1604" w:type="pct"/>
            <w:shd w:val="clear" w:color="auto" w:fill="auto"/>
          </w:tcPr>
          <w:p w:rsidR="004E5954" w:rsidRDefault="004E5954" w:rsidP="00655DA2">
            <w:pPr>
              <w:pStyle w:val="TableText"/>
            </w:pPr>
            <w:r>
              <w:rPr>
                <w:rFonts w:hint="eastAsia"/>
              </w:rPr>
              <w:t>Hue</w:t>
            </w:r>
          </w:p>
        </w:tc>
        <w:tc>
          <w:tcPr>
            <w:tcW w:w="3396" w:type="pct"/>
            <w:shd w:val="clear" w:color="auto" w:fill="auto"/>
          </w:tcPr>
          <w:p w:rsidR="004E5954" w:rsidRDefault="004E5954" w:rsidP="00655DA2">
            <w:pPr>
              <w:pStyle w:val="TableText"/>
            </w:pPr>
            <w:r>
              <w:rPr>
                <w:rFonts w:hint="eastAsia"/>
              </w:rPr>
              <w:t>3.6.0</w:t>
            </w:r>
          </w:p>
        </w:tc>
      </w:tr>
      <w:tr w:rsidR="004E5954" w:rsidTr="00655DA2">
        <w:trPr>
          <w:cantSplit/>
          <w:trHeight w:val="20"/>
        </w:trPr>
        <w:tc>
          <w:tcPr>
            <w:tcW w:w="1604" w:type="pct"/>
            <w:shd w:val="clear" w:color="auto" w:fill="auto"/>
          </w:tcPr>
          <w:p w:rsidR="004E5954" w:rsidRDefault="004E5954" w:rsidP="00655DA2">
            <w:pPr>
              <w:pStyle w:val="TableText"/>
            </w:pPr>
            <w:r w:rsidRPr="006944B6">
              <w:t>Kerberos</w:t>
            </w:r>
          </w:p>
        </w:tc>
        <w:tc>
          <w:tcPr>
            <w:tcW w:w="3396" w:type="pct"/>
            <w:shd w:val="clear" w:color="auto" w:fill="auto"/>
          </w:tcPr>
          <w:p w:rsidR="004E5954" w:rsidRDefault="004E5954" w:rsidP="00655DA2">
            <w:pPr>
              <w:pStyle w:val="TableText"/>
            </w:pPr>
            <w:r w:rsidRPr="001D3372">
              <w:t>1.10.1</w:t>
            </w:r>
          </w:p>
        </w:tc>
      </w:tr>
      <w:tr w:rsidR="004E5954" w:rsidRPr="001D3372" w:rsidTr="00655DA2">
        <w:trPr>
          <w:cantSplit/>
          <w:trHeight w:val="20"/>
        </w:trPr>
        <w:tc>
          <w:tcPr>
            <w:tcW w:w="1604" w:type="pct"/>
            <w:shd w:val="clear" w:color="auto" w:fill="auto"/>
          </w:tcPr>
          <w:p w:rsidR="004E5954" w:rsidRPr="006944B6" w:rsidRDefault="004E5954" w:rsidP="00655DA2">
            <w:pPr>
              <w:pStyle w:val="TableText"/>
            </w:pPr>
            <w:r>
              <w:rPr>
                <w:rFonts w:hint="eastAsia"/>
              </w:rPr>
              <w:t>Ladp</w:t>
            </w:r>
          </w:p>
        </w:tc>
        <w:tc>
          <w:tcPr>
            <w:tcW w:w="3396" w:type="pct"/>
            <w:shd w:val="clear" w:color="auto" w:fill="auto"/>
          </w:tcPr>
          <w:p w:rsidR="004E5954" w:rsidRPr="001D3372" w:rsidRDefault="004E5954" w:rsidP="00655DA2">
            <w:pPr>
              <w:pStyle w:val="TableText"/>
            </w:pPr>
            <w:r>
              <w:rPr>
                <w:rFonts w:hint="eastAsia"/>
              </w:rPr>
              <w:t>OS</w:t>
            </w:r>
            <w:r>
              <w:rPr>
                <w:rFonts w:hint="eastAsia"/>
              </w:rPr>
              <w:t>自带</w:t>
            </w:r>
          </w:p>
        </w:tc>
      </w:tr>
      <w:tr w:rsidR="004E5954" w:rsidRPr="00D3103B" w:rsidTr="00655DA2">
        <w:trPr>
          <w:cantSplit/>
          <w:trHeight w:val="20"/>
        </w:trPr>
        <w:tc>
          <w:tcPr>
            <w:tcW w:w="1604" w:type="pct"/>
            <w:shd w:val="clear" w:color="auto" w:fill="auto"/>
          </w:tcPr>
          <w:p w:rsidR="004E5954" w:rsidRPr="00343FF1" w:rsidRDefault="004E5954" w:rsidP="00655DA2">
            <w:pPr>
              <w:pStyle w:val="TableText"/>
            </w:pPr>
            <w:r w:rsidRPr="00D3103B">
              <w:t>Tomcat</w:t>
            </w:r>
          </w:p>
        </w:tc>
        <w:tc>
          <w:tcPr>
            <w:tcW w:w="3396" w:type="pct"/>
            <w:shd w:val="clear" w:color="auto" w:fill="auto"/>
          </w:tcPr>
          <w:p w:rsidR="004E5954" w:rsidRPr="00D3103B" w:rsidRDefault="004E5954" w:rsidP="00655DA2">
            <w:pPr>
              <w:pStyle w:val="TableText"/>
              <w:rPr>
                <w:rFonts w:eastAsiaTheme="minorEastAsia"/>
              </w:rPr>
            </w:pPr>
            <w:r w:rsidRPr="00B65643">
              <w:t>7.0.</w:t>
            </w:r>
            <w:r>
              <w:rPr>
                <w:rFonts w:hint="eastAsia"/>
              </w:rPr>
              <w:t>57</w:t>
            </w:r>
          </w:p>
        </w:tc>
      </w:tr>
      <w:tr w:rsidR="004E5954" w:rsidRPr="00343FF1" w:rsidTr="00655DA2">
        <w:trPr>
          <w:cantSplit/>
          <w:trHeight w:val="20"/>
        </w:trPr>
        <w:tc>
          <w:tcPr>
            <w:tcW w:w="1604" w:type="pct"/>
            <w:shd w:val="clear" w:color="auto" w:fill="auto"/>
          </w:tcPr>
          <w:p w:rsidR="004E5954" w:rsidRPr="00343FF1" w:rsidRDefault="004E5954" w:rsidP="00655DA2">
            <w:pPr>
              <w:pStyle w:val="TableText"/>
            </w:pPr>
            <w:r w:rsidRPr="00D3103B">
              <w:t>JDK</w:t>
            </w:r>
          </w:p>
        </w:tc>
        <w:tc>
          <w:tcPr>
            <w:tcW w:w="3396" w:type="pct"/>
            <w:shd w:val="clear" w:color="auto" w:fill="auto"/>
          </w:tcPr>
          <w:p w:rsidR="004E5954" w:rsidRPr="00343FF1" w:rsidRDefault="004E5954" w:rsidP="00655DA2">
            <w:pPr>
              <w:pStyle w:val="TableText"/>
            </w:pPr>
            <w:r w:rsidRPr="00035819">
              <w:t>1.7.0_</w:t>
            </w:r>
            <w:r>
              <w:rPr>
                <w:rFonts w:hint="eastAsia"/>
              </w:rPr>
              <w:t>72</w:t>
            </w:r>
          </w:p>
        </w:tc>
      </w:tr>
    </w:tbl>
    <w:p w:rsidR="00F454BA" w:rsidRDefault="00EA5C76" w:rsidP="00E65B5A">
      <w:pPr>
        <w:pStyle w:val="Tabelle"/>
        <w:pBdr>
          <w:bottom w:val="single" w:sz="6" w:space="1" w:color="auto"/>
        </w:pBdr>
        <w:rPr>
          <w:rFonts w:cs="Arial"/>
          <w:lang w:val="en-US"/>
        </w:rPr>
      </w:pPr>
      <w:r>
        <w:rPr>
          <w:rFonts w:cs="Arial" w:hint="eastAsia"/>
          <w:lang w:val="en-US"/>
        </w:rPr>
        <w:t>开源组件配套表：</w:t>
      </w:r>
      <w:r w:rsidRPr="007F0687">
        <w:rPr>
          <w:rFonts w:cs="Arial"/>
          <w:lang w:val="en-US"/>
        </w:rPr>
        <w:object w:dxaOrig="1551" w:dyaOrig="961">
          <v:shape id="_x0000_i1032" type="#_x0000_t75" style="width:77.35pt;height:47.8pt" o:ole="">
            <v:imagedata r:id="rId101" o:title=""/>
          </v:shape>
          <o:OLEObject Type="Embed" ProgID="Excel.Sheet.8" ShapeID="_x0000_i1032" DrawAspect="Icon" ObjectID="_1492951758" r:id="rId102"/>
        </w:object>
      </w:r>
    </w:p>
    <w:p w:rsidR="00F454BA" w:rsidRPr="00B04D25" w:rsidRDefault="00F454BA" w:rsidP="00E65B5A">
      <w:pPr>
        <w:pStyle w:val="Tabelle"/>
        <w:pBdr>
          <w:bottom w:val="single" w:sz="6" w:space="1" w:color="auto"/>
        </w:pBdr>
        <w:rPr>
          <w:rFonts w:cs="Arial"/>
          <w:lang w:val="en-US"/>
        </w:rPr>
      </w:pPr>
    </w:p>
    <w:p w:rsidR="002C1C3D" w:rsidRPr="00B04D25" w:rsidRDefault="00E65B5A" w:rsidP="002939D4">
      <w:pPr>
        <w:ind w:firstLine="480"/>
        <w:jc w:val="center"/>
        <w:rPr>
          <w:rFonts w:ascii="Arial" w:hAnsi="Arial" w:cs="Arial"/>
        </w:rPr>
      </w:pPr>
      <w:r w:rsidRPr="00B04D25">
        <w:rPr>
          <w:rFonts w:ascii="Arial" w:hAnsi="Arial" w:cs="Arial"/>
        </w:rPr>
        <w:t>结束</w:t>
      </w:r>
    </w:p>
    <w:sectPr w:rsidR="002C1C3D" w:rsidRPr="00B04D25" w:rsidSect="00DD65E0">
      <w:footerReference w:type="default" r:id="rId103"/>
      <w:pgSz w:w="11906" w:h="16838"/>
      <w:pgMar w:top="1440" w:right="1800" w:bottom="1440" w:left="1800" w:header="779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E33D4" w:rsidRDefault="00BE33D4" w:rsidP="00DC44E0">
      <w:pPr>
        <w:ind w:firstLine="480"/>
      </w:pPr>
      <w:r>
        <w:separator/>
      </w:r>
    </w:p>
  </w:endnote>
  <w:endnote w:type="continuationSeparator" w:id="0">
    <w:p w:rsidR="00BE33D4" w:rsidRDefault="00BE33D4" w:rsidP="00DC44E0">
      <w:pPr>
        <w:ind w:firstLine="48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KaiTi_GB2312">
    <w:panose1 w:val="02010609060101010101"/>
    <w:charset w:val="00"/>
    <w:family w:val="roman"/>
    <w:notTrueType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DotumChe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TimesNewRomanPSMT">
    <w:altName w:val="方正舒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7E73" w:rsidRDefault="00B97E73">
    <w:pPr>
      <w:pStyle w:val="ab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af1"/>
      <w:tblW w:w="0" w:type="auto"/>
      <w:tblInd w:w="-459" w:type="dxa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/>
    </w:tblPr>
    <w:tblGrid>
      <w:gridCol w:w="3686"/>
      <w:gridCol w:w="2551"/>
      <w:gridCol w:w="3261"/>
    </w:tblGrid>
    <w:tr w:rsidR="00B97E73" w:rsidTr="003373FA">
      <w:tc>
        <w:tcPr>
          <w:tcW w:w="3686" w:type="dxa"/>
        </w:tcPr>
        <w:p w:rsidR="00B97E73" w:rsidRDefault="00B97E73" w:rsidP="005D79C1">
          <w:pPr>
            <w:pStyle w:val="ab"/>
          </w:pPr>
          <w:r>
            <w:rPr>
              <w:rFonts w:hint="eastAsia"/>
            </w:rPr>
            <w:t>报告编号：</w:t>
          </w:r>
          <w:r>
            <w:rPr>
              <w:rFonts w:hint="eastAsia"/>
            </w:rPr>
            <w:t>SYBH(W)XXXXXXXXXXXX</w:t>
          </w:r>
        </w:p>
      </w:tc>
      <w:tc>
        <w:tcPr>
          <w:tcW w:w="2551" w:type="dxa"/>
        </w:tcPr>
        <w:p w:rsidR="00B97E73" w:rsidRDefault="00B97E73" w:rsidP="005D79C1">
          <w:pPr>
            <w:pStyle w:val="ab"/>
          </w:pPr>
          <w:r>
            <w:rPr>
              <w:rFonts w:hint="eastAsia"/>
            </w:rPr>
            <w:t>华为机密，未经许可不得扩散</w:t>
          </w:r>
        </w:p>
      </w:tc>
      <w:tc>
        <w:tcPr>
          <w:tcW w:w="3261" w:type="dxa"/>
        </w:tcPr>
        <w:p w:rsidR="00B97E73" w:rsidRDefault="00B97E73">
          <w:r>
            <w:rPr>
              <w:rFonts w:hint="eastAsia"/>
            </w:rPr>
            <w:t xml:space="preserve">                 </w:t>
          </w:r>
          <w:sdt>
            <w:sdtPr>
              <w:id w:val="250395305"/>
              <w:docPartObj>
                <w:docPartGallery w:val="Page Numbers (Top of Page)"/>
                <w:docPartUnique/>
              </w:docPartObj>
            </w:sdtPr>
            <w:sdtContent>
              <w:r>
                <w:rPr>
                  <w:lang w:val="zh-CN"/>
                </w:rPr>
                <w:t xml:space="preserve"> </w:t>
              </w:r>
              <w:r w:rsidRPr="003373FA">
                <w:rPr>
                  <w:sz w:val="18"/>
                  <w:szCs w:val="18"/>
                </w:rPr>
                <w:fldChar w:fldCharType="begin"/>
              </w:r>
              <w:r w:rsidRPr="003373FA">
                <w:rPr>
                  <w:sz w:val="18"/>
                  <w:szCs w:val="18"/>
                </w:rPr>
                <w:instrText xml:space="preserve"> PAGE </w:instrText>
              </w:r>
              <w:r w:rsidRPr="003373FA">
                <w:rPr>
                  <w:sz w:val="18"/>
                  <w:szCs w:val="18"/>
                </w:rPr>
                <w:fldChar w:fldCharType="separate"/>
              </w:r>
              <w:r w:rsidR="00C2138E">
                <w:rPr>
                  <w:noProof/>
                  <w:sz w:val="18"/>
                  <w:szCs w:val="18"/>
                </w:rPr>
                <w:t>V</w:t>
              </w:r>
              <w:r w:rsidRPr="003373FA">
                <w:rPr>
                  <w:sz w:val="18"/>
                  <w:szCs w:val="18"/>
                </w:rPr>
                <w:fldChar w:fldCharType="end"/>
              </w:r>
              <w:r w:rsidRPr="003373FA">
                <w:rPr>
                  <w:sz w:val="18"/>
                  <w:szCs w:val="18"/>
                  <w:lang w:val="zh-CN"/>
                </w:rPr>
                <w:t xml:space="preserve"> / </w:t>
              </w:r>
              <w:r w:rsidRPr="003373FA">
                <w:rPr>
                  <w:sz w:val="18"/>
                  <w:szCs w:val="18"/>
                </w:rPr>
                <w:t>IV</w:t>
              </w:r>
            </w:sdtContent>
          </w:sdt>
        </w:p>
        <w:p w:rsidR="00B97E73" w:rsidRDefault="00B97E73" w:rsidP="005D79C1">
          <w:pPr>
            <w:pStyle w:val="ab"/>
          </w:pPr>
        </w:p>
      </w:tc>
    </w:tr>
  </w:tbl>
  <w:p w:rsidR="00B97E73" w:rsidRPr="005B64E8" w:rsidRDefault="00B97E73" w:rsidP="005D79C1">
    <w:pPr>
      <w:pStyle w:val="ab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7E73" w:rsidRDefault="00B97E73">
    <w:pPr>
      <w:pStyle w:val="ab"/>
    </w:pPr>
  </w:p>
  <w:p w:rsidR="00B97E73" w:rsidRDefault="00B97E73">
    <w:pPr>
      <w:pStyle w:val="ab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7E73" w:rsidRDefault="00B97E73">
    <w:pPr>
      <w:pStyle w:val="ab"/>
    </w:pPr>
  </w:p>
  <w:sdt>
    <w:sdtPr>
      <w:id w:val="24940270"/>
      <w:docPartObj>
        <w:docPartGallery w:val="Page Numbers (Top of Page)"/>
        <w:docPartUnique/>
      </w:docPartObj>
    </w:sdtPr>
    <w:sdtContent>
      <w:p w:rsidR="00B97E73" w:rsidRDefault="00B97E73" w:rsidP="00792070">
        <w:pPr>
          <w:pStyle w:val="ab"/>
          <w:jc w:val="right"/>
        </w:pPr>
      </w:p>
      <w:tbl>
        <w:tblPr>
          <w:tblStyle w:val="af1"/>
          <w:tblW w:w="0" w:type="auto"/>
          <w:tblInd w:w="-459" w:type="dxa"/>
          <w:tblBorders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ayout w:type="fixed"/>
          <w:tblLook w:val="04A0"/>
        </w:tblPr>
        <w:tblGrid>
          <w:gridCol w:w="3686"/>
          <w:gridCol w:w="2551"/>
          <w:gridCol w:w="3261"/>
        </w:tblGrid>
        <w:tr w:rsidR="00B97E73" w:rsidTr="00655DA2">
          <w:tc>
            <w:tcPr>
              <w:tcW w:w="3686" w:type="dxa"/>
            </w:tcPr>
            <w:p w:rsidR="00B97E73" w:rsidRDefault="00B97E73" w:rsidP="00655DA2">
              <w:pPr>
                <w:pStyle w:val="ab"/>
              </w:pPr>
              <w:r>
                <w:rPr>
                  <w:rFonts w:hint="eastAsia"/>
                </w:rPr>
                <w:t>报告编号：</w:t>
              </w:r>
              <w:r>
                <w:rPr>
                  <w:rFonts w:hint="eastAsia"/>
                </w:rPr>
                <w:t>SYBH(W)XXXXXXXXXXXX</w:t>
              </w:r>
            </w:p>
          </w:tc>
          <w:tc>
            <w:tcPr>
              <w:tcW w:w="2551" w:type="dxa"/>
            </w:tcPr>
            <w:p w:rsidR="00B97E73" w:rsidRDefault="00B97E73" w:rsidP="00655DA2">
              <w:pPr>
                <w:pStyle w:val="ab"/>
              </w:pPr>
              <w:r>
                <w:rPr>
                  <w:rFonts w:hint="eastAsia"/>
                </w:rPr>
                <w:t>华为机密，未经许可不得扩散</w:t>
              </w:r>
            </w:p>
          </w:tc>
          <w:tc>
            <w:tcPr>
              <w:tcW w:w="3261" w:type="dxa"/>
            </w:tcPr>
            <w:p w:rsidR="00B97E73" w:rsidRDefault="00B97E73" w:rsidP="00655DA2">
              <w:r>
                <w:rPr>
                  <w:rFonts w:hint="eastAsia"/>
                </w:rPr>
                <w:t xml:space="preserve">                 </w:t>
              </w:r>
              <w:sdt>
                <w:sdtPr>
                  <w:id w:val="24940271"/>
                  <w:docPartObj>
                    <w:docPartGallery w:val="Page Numbers (Top of Page)"/>
                    <w:docPartUnique/>
                  </w:docPartObj>
                </w:sdtPr>
                <w:sdtContent>
                  <w:r>
                    <w:rPr>
                      <w:lang w:val="zh-CN"/>
                    </w:rPr>
                    <w:t xml:space="preserve"> </w:t>
                  </w:r>
                  <w:r w:rsidRPr="003373FA">
                    <w:rPr>
                      <w:sz w:val="18"/>
                      <w:szCs w:val="18"/>
                    </w:rPr>
                    <w:fldChar w:fldCharType="begin"/>
                  </w:r>
                  <w:r w:rsidRPr="003373FA">
                    <w:rPr>
                      <w:sz w:val="18"/>
                      <w:szCs w:val="18"/>
                    </w:rPr>
                    <w:instrText xml:space="preserve"> PAGE </w:instrText>
                  </w:r>
                  <w:r w:rsidRPr="003373FA">
                    <w:rPr>
                      <w:sz w:val="18"/>
                      <w:szCs w:val="18"/>
                    </w:rPr>
                    <w:fldChar w:fldCharType="separate"/>
                  </w:r>
                  <w:r w:rsidR="00C12A8F">
                    <w:rPr>
                      <w:noProof/>
                      <w:sz w:val="18"/>
                      <w:szCs w:val="18"/>
                    </w:rPr>
                    <w:t>I</w:t>
                  </w:r>
                  <w:r w:rsidRPr="003373FA">
                    <w:rPr>
                      <w:sz w:val="18"/>
                      <w:szCs w:val="18"/>
                    </w:rPr>
                    <w:fldChar w:fldCharType="end"/>
                  </w:r>
                  <w:r w:rsidRPr="003373FA">
                    <w:rPr>
                      <w:sz w:val="18"/>
                      <w:szCs w:val="18"/>
                      <w:lang w:val="zh-CN"/>
                    </w:rPr>
                    <w:t xml:space="preserve"> / </w:t>
                  </w:r>
                  <w:r w:rsidRPr="003373FA">
                    <w:rPr>
                      <w:sz w:val="18"/>
                      <w:szCs w:val="18"/>
                    </w:rPr>
                    <w:t>IV</w:t>
                  </w:r>
                </w:sdtContent>
              </w:sdt>
            </w:p>
            <w:p w:rsidR="00B97E73" w:rsidRDefault="00B97E73" w:rsidP="00655DA2">
              <w:pPr>
                <w:pStyle w:val="ab"/>
              </w:pPr>
            </w:p>
          </w:tc>
        </w:tr>
      </w:tbl>
      <w:p w:rsidR="00B97E73" w:rsidRDefault="00B97E73" w:rsidP="00792070">
        <w:pPr>
          <w:pStyle w:val="ab"/>
          <w:jc w:val="right"/>
        </w:pPr>
      </w:p>
    </w:sdtContent>
  </w:sdt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af1"/>
      <w:tblW w:w="9498" w:type="dxa"/>
      <w:tblInd w:w="-459" w:type="dxa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/>
    </w:tblPr>
    <w:tblGrid>
      <w:gridCol w:w="3686"/>
      <w:gridCol w:w="2551"/>
      <w:gridCol w:w="3261"/>
    </w:tblGrid>
    <w:tr w:rsidR="00B97E73" w:rsidTr="00655DA2">
      <w:tc>
        <w:tcPr>
          <w:tcW w:w="3686" w:type="dxa"/>
        </w:tcPr>
        <w:p w:rsidR="00B97E73" w:rsidRDefault="00B97E73" w:rsidP="00655DA2">
          <w:pPr>
            <w:pStyle w:val="ab"/>
          </w:pPr>
          <w:r>
            <w:rPr>
              <w:rFonts w:hint="eastAsia"/>
            </w:rPr>
            <w:t>报告编号：</w:t>
          </w:r>
          <w:r>
            <w:rPr>
              <w:rFonts w:hint="eastAsia"/>
            </w:rPr>
            <w:t>SYBH(W)XXXXXXXXXXXX</w:t>
          </w:r>
        </w:p>
      </w:tc>
      <w:tc>
        <w:tcPr>
          <w:tcW w:w="2551" w:type="dxa"/>
        </w:tcPr>
        <w:p w:rsidR="00B97E73" w:rsidRDefault="00B97E73" w:rsidP="00655DA2">
          <w:pPr>
            <w:pStyle w:val="ab"/>
          </w:pPr>
          <w:r>
            <w:rPr>
              <w:rFonts w:hint="eastAsia"/>
            </w:rPr>
            <w:t>华为机密，未经许可不得扩散</w:t>
          </w:r>
        </w:p>
      </w:tc>
      <w:tc>
        <w:tcPr>
          <w:tcW w:w="3261" w:type="dxa"/>
        </w:tcPr>
        <w:p w:rsidR="00B97E73" w:rsidRDefault="00B97E73">
          <w:r>
            <w:rPr>
              <w:rFonts w:hint="eastAsia"/>
            </w:rPr>
            <w:t xml:space="preserve">                 </w:t>
          </w:r>
          <w:sdt>
            <w:sdtPr>
              <w:id w:val="24959183"/>
              <w:docPartObj>
                <w:docPartGallery w:val="Page Numbers (Top of Page)"/>
                <w:docPartUnique/>
              </w:docPartObj>
            </w:sdtPr>
            <w:sdtContent>
              <w:r>
                <w:rPr>
                  <w:lang w:val="zh-CN"/>
                </w:rPr>
                <w:t xml:space="preserve"> </w:t>
              </w:r>
              <w:r w:rsidRPr="003373FA">
                <w:rPr>
                  <w:rFonts w:asciiTheme="minorEastAsia" w:eastAsiaTheme="minorEastAsia" w:hAnsiTheme="minorEastAsia"/>
                  <w:sz w:val="18"/>
                  <w:szCs w:val="18"/>
                </w:rPr>
                <w:fldChar w:fldCharType="begin"/>
              </w:r>
              <w:r w:rsidRPr="003373FA">
                <w:rPr>
                  <w:rFonts w:asciiTheme="minorEastAsia" w:eastAsiaTheme="minorEastAsia" w:hAnsiTheme="minorEastAsia"/>
                  <w:sz w:val="18"/>
                  <w:szCs w:val="18"/>
                </w:rPr>
                <w:instrText xml:space="preserve"> PAGE </w:instrText>
              </w:r>
              <w:r w:rsidRPr="003373FA">
                <w:rPr>
                  <w:rFonts w:asciiTheme="minorEastAsia" w:eastAsiaTheme="minorEastAsia" w:hAnsiTheme="minorEastAsia"/>
                  <w:sz w:val="18"/>
                  <w:szCs w:val="18"/>
                </w:rPr>
                <w:fldChar w:fldCharType="separate"/>
              </w:r>
              <w:r w:rsidR="002221EE">
                <w:rPr>
                  <w:rFonts w:asciiTheme="minorEastAsia" w:eastAsiaTheme="minorEastAsia" w:hAnsiTheme="minorEastAsia"/>
                  <w:noProof/>
                  <w:sz w:val="18"/>
                  <w:szCs w:val="18"/>
                </w:rPr>
                <w:t>52</w:t>
              </w:r>
              <w:r w:rsidRPr="003373FA">
                <w:rPr>
                  <w:rFonts w:asciiTheme="minorEastAsia" w:eastAsiaTheme="minorEastAsia" w:hAnsiTheme="minorEastAsia"/>
                  <w:sz w:val="18"/>
                  <w:szCs w:val="18"/>
                </w:rPr>
                <w:fldChar w:fldCharType="end"/>
              </w:r>
              <w:r w:rsidRPr="003373FA">
                <w:rPr>
                  <w:rFonts w:asciiTheme="minorEastAsia" w:eastAsiaTheme="minorEastAsia" w:hAnsiTheme="minorEastAsia"/>
                  <w:sz w:val="18"/>
                  <w:szCs w:val="18"/>
                  <w:lang w:val="zh-CN"/>
                </w:rPr>
                <w:t xml:space="preserve"> / </w:t>
              </w:r>
              <w:r w:rsidRPr="003373FA">
                <w:rPr>
                  <w:rFonts w:asciiTheme="minorEastAsia" w:eastAsiaTheme="minorEastAsia" w:hAnsiTheme="minorEastAsia"/>
                  <w:sz w:val="18"/>
                  <w:szCs w:val="18"/>
                </w:rPr>
                <w:fldChar w:fldCharType="begin"/>
              </w:r>
              <w:r w:rsidRPr="003373FA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instrText>=</w:instrText>
              </w:r>
              <w:r w:rsidRPr="003373FA">
                <w:rPr>
                  <w:rFonts w:asciiTheme="minorEastAsia" w:eastAsiaTheme="minorEastAsia" w:hAnsiTheme="minorEastAsia"/>
                  <w:sz w:val="18"/>
                  <w:szCs w:val="18"/>
                </w:rPr>
                <w:fldChar w:fldCharType="begin"/>
              </w:r>
              <w:r w:rsidRPr="003373FA">
                <w:rPr>
                  <w:rFonts w:asciiTheme="minorEastAsia" w:eastAsiaTheme="minorEastAsia" w:hAnsiTheme="minorEastAsia"/>
                  <w:sz w:val="18"/>
                  <w:szCs w:val="18"/>
                </w:rPr>
                <w:instrText>NUMPAGES</w:instrText>
              </w:r>
              <w:r w:rsidRPr="003373FA">
                <w:rPr>
                  <w:rFonts w:asciiTheme="minorEastAsia" w:eastAsiaTheme="minorEastAsia" w:hAnsiTheme="minorEastAsia"/>
                  <w:sz w:val="18"/>
                  <w:szCs w:val="18"/>
                </w:rPr>
                <w:fldChar w:fldCharType="separate"/>
              </w:r>
              <w:r w:rsidR="002221EE">
                <w:rPr>
                  <w:rFonts w:asciiTheme="minorEastAsia" w:eastAsiaTheme="minorEastAsia" w:hAnsiTheme="minorEastAsia"/>
                  <w:noProof/>
                  <w:sz w:val="18"/>
                  <w:szCs w:val="18"/>
                </w:rPr>
                <w:instrText>59</w:instrText>
              </w:r>
              <w:r w:rsidRPr="003373FA">
                <w:rPr>
                  <w:rFonts w:asciiTheme="minorEastAsia" w:eastAsiaTheme="minorEastAsia" w:hAnsiTheme="minorEastAsia"/>
                  <w:sz w:val="18"/>
                  <w:szCs w:val="18"/>
                </w:rPr>
                <w:fldChar w:fldCharType="end"/>
              </w:r>
              <w:r w:rsidRPr="003373FA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instrText>-5</w:instrText>
              </w:r>
              <w:r w:rsidRPr="003373FA">
                <w:rPr>
                  <w:rFonts w:asciiTheme="minorEastAsia" w:eastAsiaTheme="minorEastAsia" w:hAnsiTheme="minorEastAsia"/>
                  <w:sz w:val="18"/>
                  <w:szCs w:val="18"/>
                </w:rPr>
                <w:fldChar w:fldCharType="separate"/>
              </w:r>
              <w:r w:rsidR="002221EE">
                <w:rPr>
                  <w:rFonts w:asciiTheme="minorEastAsia" w:eastAsiaTheme="minorEastAsia" w:hAnsiTheme="minorEastAsia"/>
                  <w:noProof/>
                  <w:sz w:val="18"/>
                  <w:szCs w:val="18"/>
                </w:rPr>
                <w:t>54</w:t>
              </w:r>
              <w:r w:rsidRPr="003373FA">
                <w:rPr>
                  <w:rFonts w:asciiTheme="minorEastAsia" w:eastAsiaTheme="minorEastAsia" w:hAnsiTheme="minorEastAsia"/>
                  <w:sz w:val="18"/>
                  <w:szCs w:val="18"/>
                </w:rPr>
                <w:fldChar w:fldCharType="end"/>
              </w:r>
            </w:sdtContent>
          </w:sdt>
        </w:p>
        <w:p w:rsidR="00B97E73" w:rsidRDefault="00B97E73" w:rsidP="00655DA2">
          <w:pPr>
            <w:pStyle w:val="ab"/>
          </w:pPr>
        </w:p>
      </w:tc>
    </w:tr>
  </w:tbl>
  <w:p w:rsidR="00B97E73" w:rsidRPr="005042E5" w:rsidRDefault="00B97E73" w:rsidP="005D79C1">
    <w:pPr>
      <w:pStyle w:val="ab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E33D4" w:rsidRDefault="00BE33D4" w:rsidP="00DC44E0">
      <w:pPr>
        <w:ind w:firstLine="480"/>
      </w:pPr>
      <w:r>
        <w:separator/>
      </w:r>
    </w:p>
  </w:footnote>
  <w:footnote w:type="continuationSeparator" w:id="0">
    <w:p w:rsidR="00BE33D4" w:rsidRDefault="00BE33D4" w:rsidP="00DC44E0">
      <w:pPr>
        <w:ind w:firstLine="48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7E73" w:rsidRDefault="00B97E73">
    <w:pPr>
      <w:pStyle w:val="ac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bottom w:val="single" w:sz="4" w:space="0" w:color="auto"/>
      </w:tblBorders>
      <w:tblCellMar>
        <w:left w:w="57" w:type="dxa"/>
        <w:right w:w="57" w:type="dxa"/>
      </w:tblCellMar>
      <w:tblLook w:val="0000"/>
    </w:tblPr>
    <w:tblGrid>
      <w:gridCol w:w="843"/>
      <w:gridCol w:w="5898"/>
      <w:gridCol w:w="1685"/>
    </w:tblGrid>
    <w:tr w:rsidR="00B97E73" w:rsidTr="002C6036">
      <w:trPr>
        <w:cantSplit/>
        <w:trHeight w:hRule="exact" w:val="782"/>
      </w:trPr>
      <w:tc>
        <w:tcPr>
          <w:tcW w:w="500" w:type="pct"/>
        </w:tcPr>
        <w:p w:rsidR="00B97E73" w:rsidRDefault="00B97E73" w:rsidP="002C6036">
          <w:pPr>
            <w:pStyle w:val="a9"/>
            <w:rPr>
              <w:rFonts w:ascii="Dotum" w:eastAsia="Dotum" w:hAnsi="Dotum"/>
            </w:rPr>
          </w:pPr>
          <w:r>
            <w:rPr>
              <w:rFonts w:ascii="Dotum" w:eastAsia="Dotum" w:hAnsi="Dotum"/>
              <w:noProof/>
              <w:snapToGrid/>
            </w:rPr>
            <w:drawing>
              <wp:inline distT="0" distB="0" distL="0" distR="0">
                <wp:extent cx="419100" cy="419100"/>
                <wp:effectExtent l="19050" t="0" r="0" b="0"/>
                <wp:docPr id="5" name="图片 1" descr="HW_POS_RGB_Vertic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HW_POS_RGB_Vertic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19100" cy="419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B97E73" w:rsidRDefault="00B97E73" w:rsidP="002C6036">
          <w:pPr>
            <w:rPr>
              <w:rFonts w:ascii="Dotum" w:eastAsia="Dotum" w:hAnsi="Dotum"/>
            </w:rPr>
          </w:pPr>
        </w:p>
      </w:tc>
      <w:tc>
        <w:tcPr>
          <w:tcW w:w="3500" w:type="pct"/>
          <w:vAlign w:val="bottom"/>
        </w:tcPr>
        <w:p w:rsidR="00B97E73" w:rsidRPr="00C36036" w:rsidRDefault="00B97E73" w:rsidP="006B71A7">
          <w:pPr>
            <w:pStyle w:val="ac"/>
            <w:jc w:val="center"/>
          </w:pPr>
          <w:r>
            <w:rPr>
              <w:rFonts w:hint="eastAsia"/>
            </w:rPr>
            <w:t>XXX</w:t>
          </w:r>
          <w:r>
            <w:rPr>
              <w:rFonts w:hint="eastAsia"/>
            </w:rPr>
            <w:t>产品安全验证报告</w:t>
          </w:r>
        </w:p>
      </w:tc>
      <w:tc>
        <w:tcPr>
          <w:tcW w:w="1000" w:type="pct"/>
          <w:vAlign w:val="bottom"/>
        </w:tcPr>
        <w:p w:rsidR="00B97E73" w:rsidRDefault="00B97E73" w:rsidP="002C6036">
          <w:pPr>
            <w:pStyle w:val="ac"/>
            <w:ind w:firstLineChars="250" w:firstLine="450"/>
          </w:pPr>
          <w:r>
            <w:rPr>
              <w:rFonts w:hint="eastAsia"/>
            </w:rPr>
            <w:t>密级：秘密</w:t>
          </w:r>
        </w:p>
      </w:tc>
    </w:tr>
  </w:tbl>
  <w:p w:rsidR="00B97E73" w:rsidRPr="007C572A" w:rsidRDefault="00B97E73" w:rsidP="00712D85">
    <w:pPr>
      <w:pStyle w:val="ac"/>
      <w:rPr>
        <w:rFonts w:ascii="DotumChe" w:eastAsia="DotumChe" w:hAnsi="DotumChe"/>
      </w:rP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7E73" w:rsidRDefault="00B97E73">
    <w:pPr>
      <w:pStyle w:val="ac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bottom w:val="single" w:sz="4" w:space="0" w:color="auto"/>
      </w:tblBorders>
      <w:tblCellMar>
        <w:left w:w="57" w:type="dxa"/>
        <w:right w:w="57" w:type="dxa"/>
      </w:tblCellMar>
      <w:tblLook w:val="0000"/>
    </w:tblPr>
    <w:tblGrid>
      <w:gridCol w:w="843"/>
      <w:gridCol w:w="5898"/>
      <w:gridCol w:w="1685"/>
    </w:tblGrid>
    <w:tr w:rsidR="00B97E73" w:rsidTr="00655DA2">
      <w:trPr>
        <w:cantSplit/>
        <w:trHeight w:hRule="exact" w:val="782"/>
      </w:trPr>
      <w:tc>
        <w:tcPr>
          <w:tcW w:w="500" w:type="pct"/>
        </w:tcPr>
        <w:p w:rsidR="00B97E73" w:rsidRDefault="00B97E73" w:rsidP="00655DA2">
          <w:pPr>
            <w:pStyle w:val="a9"/>
            <w:rPr>
              <w:rFonts w:ascii="Dotum" w:eastAsia="Dotum" w:hAnsi="Dotum"/>
            </w:rPr>
          </w:pPr>
          <w:r>
            <w:rPr>
              <w:rFonts w:ascii="Dotum" w:eastAsia="Dotum" w:hAnsi="Dotum"/>
              <w:noProof/>
              <w:snapToGrid/>
            </w:rPr>
            <w:drawing>
              <wp:inline distT="0" distB="0" distL="0" distR="0">
                <wp:extent cx="419100" cy="419100"/>
                <wp:effectExtent l="19050" t="0" r="0" b="0"/>
                <wp:docPr id="3" name="图片 1" descr="HW_POS_RGB_Vertic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HW_POS_RGB_Vertic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19100" cy="419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B97E73" w:rsidRDefault="00B97E73" w:rsidP="00655DA2">
          <w:pPr>
            <w:rPr>
              <w:rFonts w:ascii="Dotum" w:eastAsia="Dotum" w:hAnsi="Dotum"/>
            </w:rPr>
          </w:pPr>
        </w:p>
      </w:tc>
      <w:tc>
        <w:tcPr>
          <w:tcW w:w="3500" w:type="pct"/>
          <w:vAlign w:val="bottom"/>
        </w:tcPr>
        <w:p w:rsidR="00B97E73" w:rsidRPr="00C36036" w:rsidRDefault="00B97E73" w:rsidP="00655DA2">
          <w:pPr>
            <w:pStyle w:val="ac"/>
            <w:jc w:val="center"/>
          </w:pPr>
          <w:r>
            <w:rPr>
              <w:rFonts w:hint="eastAsia"/>
            </w:rPr>
            <w:t>XXX</w:t>
          </w:r>
          <w:r>
            <w:rPr>
              <w:rFonts w:hint="eastAsia"/>
            </w:rPr>
            <w:t>产品安全验证报告</w:t>
          </w:r>
        </w:p>
      </w:tc>
      <w:tc>
        <w:tcPr>
          <w:tcW w:w="1000" w:type="pct"/>
          <w:vAlign w:val="bottom"/>
        </w:tcPr>
        <w:p w:rsidR="00B97E73" w:rsidRDefault="00B97E73" w:rsidP="00655DA2">
          <w:pPr>
            <w:pStyle w:val="ac"/>
            <w:ind w:firstLineChars="250" w:firstLine="450"/>
          </w:pPr>
          <w:r>
            <w:rPr>
              <w:rFonts w:hint="eastAsia"/>
            </w:rPr>
            <w:t>密级：秘密</w:t>
          </w:r>
        </w:p>
      </w:tc>
    </w:tr>
  </w:tbl>
  <w:p w:rsidR="00B97E73" w:rsidRDefault="00B97E73">
    <w:pPr>
      <w:pStyle w:val="ac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46435F"/>
    <w:multiLevelType w:val="singleLevel"/>
    <w:tmpl w:val="CA60528C"/>
    <w:lvl w:ilvl="0">
      <w:start w:val="1"/>
      <w:numFmt w:val="decimal"/>
      <w:pStyle w:val="6"/>
      <w:lvlText w:val="[%1]"/>
      <w:legacy w:legacy="1" w:legacySpace="0" w:legacyIndent="360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1">
    <w:nsid w:val="05500FA5"/>
    <w:multiLevelType w:val="hybridMultilevel"/>
    <w:tmpl w:val="8B107F04"/>
    <w:lvl w:ilvl="0" w:tplc="04090011">
      <w:start w:val="1"/>
      <w:numFmt w:val="decimal"/>
      <w:lvlText w:val="%1)"/>
      <w:lvlJc w:val="left"/>
      <w:pPr>
        <w:ind w:left="844" w:hanging="42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7F208BD"/>
    <w:multiLevelType w:val="hybridMultilevel"/>
    <w:tmpl w:val="1AA0B5E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8606C0C"/>
    <w:multiLevelType w:val="singleLevel"/>
    <w:tmpl w:val="C464DE32"/>
    <w:lvl w:ilvl="0">
      <w:start w:val="1"/>
      <w:numFmt w:val="decimal"/>
      <w:pStyle w:val="tabledescription"/>
      <w:lvlText w:val="Table%1 "/>
      <w:legacy w:legacy="1" w:legacySpace="0" w:legacyIndent="360"/>
      <w:lvlJc w:val="left"/>
      <w:pPr>
        <w:ind w:left="3621" w:hanging="360"/>
      </w:pPr>
      <w:rPr>
        <w:rFonts w:ascii="Times New Roman" w:hAnsi="Times New Roman" w:hint="default"/>
      </w:rPr>
    </w:lvl>
  </w:abstractNum>
  <w:abstractNum w:abstractNumId="4">
    <w:nsid w:val="086B20BE"/>
    <w:multiLevelType w:val="hybridMultilevel"/>
    <w:tmpl w:val="18ACDDF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0455610"/>
    <w:multiLevelType w:val="hybridMultilevel"/>
    <w:tmpl w:val="51A47EA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2C846D1"/>
    <w:multiLevelType w:val="hybridMultilevel"/>
    <w:tmpl w:val="1A0223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731638B"/>
    <w:multiLevelType w:val="hybridMultilevel"/>
    <w:tmpl w:val="9D542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B717185"/>
    <w:multiLevelType w:val="hybridMultilevel"/>
    <w:tmpl w:val="15000474"/>
    <w:lvl w:ilvl="0" w:tplc="2CAAF68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BA9519D"/>
    <w:multiLevelType w:val="hybridMultilevel"/>
    <w:tmpl w:val="67A0CC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CB3266D"/>
    <w:multiLevelType w:val="hybridMultilevel"/>
    <w:tmpl w:val="3738D4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4726D87"/>
    <w:multiLevelType w:val="hybridMultilevel"/>
    <w:tmpl w:val="331072C0"/>
    <w:lvl w:ilvl="0" w:tplc="0409000F">
      <w:start w:val="19"/>
      <w:numFmt w:val="bullet"/>
      <w:lvlText w:val="-"/>
      <w:lvlJc w:val="left"/>
      <w:pPr>
        <w:ind w:left="420" w:hanging="420"/>
      </w:pPr>
      <w:rPr>
        <w:rFonts w:ascii="Arial" w:eastAsia="黑体" w:hAnsi="Arial" w:cs="Times New Roman" w:hint="default"/>
        <w:lang w:val="de-DE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332F5279"/>
    <w:multiLevelType w:val="hybridMultilevel"/>
    <w:tmpl w:val="692C15AC"/>
    <w:lvl w:ilvl="0" w:tplc="760AF040">
      <w:start w:val="1"/>
      <w:numFmt w:val="decimal"/>
      <w:lvlText w:val="%1."/>
      <w:lvlJc w:val="left"/>
      <w:pPr>
        <w:ind w:left="240" w:hanging="2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14">
    <w:nsid w:val="431659E8"/>
    <w:multiLevelType w:val="multilevel"/>
    <w:tmpl w:val="B1CC6AD2"/>
    <w:lvl w:ilvl="0">
      <w:start w:val="1"/>
      <w:numFmt w:val="decimal"/>
      <w:suff w:val="nothing"/>
      <w:lvlText w:val="%1 "/>
      <w:lvlJc w:val="left"/>
      <w:pPr>
        <w:ind w:left="9639" w:firstLine="0"/>
      </w:pPr>
      <w:rPr>
        <w:rFonts w:ascii="Book Antiqua" w:eastAsia="黑体" w:hAnsi="Book Antiqua" w:cs="Book Antiqua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0000"/>
        <w:sz w:val="144"/>
        <w:szCs w:val="144"/>
        <w:vertAlign w:val="baseline"/>
      </w:rPr>
    </w:lvl>
    <w:lvl w:ilvl="1">
      <w:start w:val="1"/>
      <w:numFmt w:val="decimal"/>
      <w:suff w:val="nothing"/>
      <w:lvlText w:val="%1.%2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 w:val="0"/>
        <w:vanish w:val="0"/>
        <w:spacing w:val="0"/>
        <w:kern w:val="0"/>
        <w:sz w:val="36"/>
        <w:szCs w:val="36"/>
        <w:vertAlign w:val="baseline"/>
      </w:rPr>
    </w:lvl>
    <w:lvl w:ilvl="2">
      <w:start w:val="1"/>
      <w:numFmt w:val="decimal"/>
      <w:suff w:val="nothing"/>
      <w:lvlText w:val="%1.%2.%3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 w:val="0"/>
        <w:vanish w:val="0"/>
        <w:kern w:val="0"/>
        <w:sz w:val="32"/>
        <w:szCs w:val="32"/>
        <w:vertAlign w:val="baseline"/>
      </w:rPr>
    </w:lvl>
    <w:lvl w:ilvl="3">
      <w:start w:val="1"/>
      <w:numFmt w:val="decimal"/>
      <w:lvlText w:val="%4)"/>
      <w:lvlJc w:val="left"/>
      <w:pPr>
        <w:ind w:left="0" w:firstLine="0"/>
      </w:pPr>
      <w:rPr>
        <w:rFonts w:hint="eastAsia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szCs w:val="20"/>
        <w:vertAlign w:val="baseline"/>
      </w:rPr>
    </w:lvl>
    <w:lvl w:ilvl="4">
      <w:start w:val="1"/>
      <w:numFmt w:val="upperRoman"/>
      <w:suff w:val="nothing"/>
      <w:lvlText w:val="%5. "/>
      <w:lvlJc w:val="left"/>
      <w:pPr>
        <w:ind w:left="1702" w:hanging="227"/>
      </w:pPr>
      <w:rPr>
        <w:rFonts w:ascii="Times New Roman" w:eastAsia="黑体" w:hAnsi="Times New Roman" w:cs="Times New Roman" w:hint="default"/>
        <w:b/>
        <w:bCs/>
        <w:i w:val="0"/>
        <w:iCs w:val="0"/>
        <w:sz w:val="24"/>
        <w:szCs w:val="24"/>
        <w:u w:val="none"/>
      </w:rPr>
    </w:lvl>
    <w:lvl w:ilvl="5">
      <w:start w:val="1"/>
      <w:numFmt w:val="decimal"/>
      <w:lvlText w:val="步骤 %6"/>
      <w:lvlJc w:val="right"/>
      <w:pPr>
        <w:tabs>
          <w:tab w:val="num" w:pos="1701"/>
        </w:tabs>
        <w:ind w:left="1701" w:hanging="159"/>
      </w:pPr>
      <w:rPr>
        <w:rFonts w:ascii="Book Antiqua" w:eastAsia="黑体" w:hAnsi="Book Antiqua" w:cs="Times New Roman" w:hint="default"/>
        <w:b w:val="0"/>
        <w:bCs/>
        <w:i w:val="0"/>
        <w:iCs w:val="0"/>
        <w:color w:val="auto"/>
        <w:sz w:val="21"/>
        <w:szCs w:val="21"/>
      </w:rPr>
    </w:lvl>
    <w:lvl w:ilvl="6">
      <w:start w:val="1"/>
      <w:numFmt w:val="decimal"/>
      <w:lvlText w:val="%7."/>
      <w:lvlJc w:val="left"/>
      <w:pPr>
        <w:tabs>
          <w:tab w:val="num" w:pos="2126"/>
        </w:tabs>
        <w:ind w:left="2126" w:hanging="425"/>
      </w:pPr>
      <w:rPr>
        <w:rFonts w:ascii="Times New Roman" w:hAnsi="Times New Roman" w:cs="Book Antiqua" w:hint="default"/>
        <w:b w:val="0"/>
        <w:bCs/>
        <w:i w:val="0"/>
        <w:iCs w:val="0"/>
        <w:sz w:val="21"/>
        <w:szCs w:val="21"/>
        <w:u w:val="none"/>
      </w:rPr>
    </w:lvl>
    <w:lvl w:ilvl="7">
      <w:start w:val="1"/>
      <w:numFmt w:val="decimal"/>
      <w:lvlRestart w:val="1"/>
      <w:suff w:val="space"/>
      <w:lvlText w:val="图%1-%8"/>
      <w:lvlJc w:val="left"/>
      <w:pPr>
        <w:ind w:left="1701" w:firstLine="0"/>
      </w:pPr>
      <w:rPr>
        <w:rFonts w:ascii="Times New Roman" w:eastAsia="黑体" w:hAnsi="Times New Roman" w:cs="Book Antiqua" w:hint="default"/>
        <w:b w:val="0"/>
        <w:bCs/>
        <w:i w:val="0"/>
        <w:iCs w:val="0"/>
        <w:strike w:val="0"/>
        <w:dstrike w:val="0"/>
        <w:outline w:val="0"/>
        <w:shadow w:val="0"/>
        <w:emboss w:val="0"/>
        <w:imprint w:val="0"/>
        <w:color w:val="auto"/>
        <w:sz w:val="21"/>
        <w:szCs w:val="21"/>
        <w:vertAlign w:val="baseline"/>
      </w:rPr>
    </w:lvl>
    <w:lvl w:ilvl="8">
      <w:start w:val="1"/>
      <w:numFmt w:val="decimal"/>
      <w:lvlRestart w:val="1"/>
      <w:suff w:val="space"/>
      <w:lvlText w:val="表%1-%9"/>
      <w:lvlJc w:val="left"/>
      <w:pPr>
        <w:ind w:left="1701" w:firstLine="0"/>
      </w:pPr>
      <w:rPr>
        <w:rFonts w:ascii="Times New Roman" w:eastAsia="黑体" w:hAnsi="Times New Roman" w:hint="default"/>
        <w:b w:val="0"/>
        <w:bCs/>
        <w:i w:val="0"/>
        <w:iCs w:val="0"/>
        <w:color w:val="auto"/>
        <w:sz w:val="21"/>
        <w:szCs w:val="21"/>
      </w:rPr>
    </w:lvl>
  </w:abstractNum>
  <w:abstractNum w:abstractNumId="15">
    <w:nsid w:val="477758A7"/>
    <w:multiLevelType w:val="hybridMultilevel"/>
    <w:tmpl w:val="51A47EA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C6A30FC"/>
    <w:multiLevelType w:val="hybridMultilevel"/>
    <w:tmpl w:val="D8A27230"/>
    <w:lvl w:ilvl="0" w:tplc="1F50B6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F122790"/>
    <w:multiLevelType w:val="hybridMultilevel"/>
    <w:tmpl w:val="159438F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51946051"/>
    <w:multiLevelType w:val="hybridMultilevel"/>
    <w:tmpl w:val="CBF895A6"/>
    <w:lvl w:ilvl="0" w:tplc="8196D3F0">
      <w:start w:val="1"/>
      <w:numFmt w:val="decimalEnclosedCircle"/>
      <w:lvlText w:val="%1"/>
      <w:lvlJc w:val="left"/>
      <w:pPr>
        <w:ind w:left="360" w:hanging="360"/>
      </w:pPr>
      <w:rPr>
        <w:rFonts w:ascii="宋体" w:cs="宋体" w:hint="default"/>
        <w:sz w:val="21"/>
      </w:rPr>
    </w:lvl>
    <w:lvl w:ilvl="1" w:tplc="5484BAEE" w:tentative="1">
      <w:start w:val="1"/>
      <w:numFmt w:val="lowerLetter"/>
      <w:lvlText w:val="%2)"/>
      <w:lvlJc w:val="left"/>
      <w:pPr>
        <w:ind w:left="840" w:hanging="420"/>
      </w:pPr>
    </w:lvl>
    <w:lvl w:ilvl="2" w:tplc="EB2C8F2E" w:tentative="1">
      <w:start w:val="1"/>
      <w:numFmt w:val="lowerRoman"/>
      <w:lvlText w:val="%3."/>
      <w:lvlJc w:val="right"/>
      <w:pPr>
        <w:ind w:left="1260" w:hanging="420"/>
      </w:pPr>
    </w:lvl>
    <w:lvl w:ilvl="3" w:tplc="6CF8FC16" w:tentative="1">
      <w:start w:val="1"/>
      <w:numFmt w:val="decimal"/>
      <w:lvlText w:val="%4."/>
      <w:lvlJc w:val="left"/>
      <w:pPr>
        <w:ind w:left="1680" w:hanging="420"/>
      </w:pPr>
    </w:lvl>
    <w:lvl w:ilvl="4" w:tplc="7456692C" w:tentative="1">
      <w:start w:val="1"/>
      <w:numFmt w:val="lowerLetter"/>
      <w:lvlText w:val="%5)"/>
      <w:lvlJc w:val="left"/>
      <w:pPr>
        <w:ind w:left="2100" w:hanging="420"/>
      </w:pPr>
    </w:lvl>
    <w:lvl w:ilvl="5" w:tplc="2EA827A2" w:tentative="1">
      <w:start w:val="1"/>
      <w:numFmt w:val="lowerRoman"/>
      <w:lvlText w:val="%6."/>
      <w:lvlJc w:val="right"/>
      <w:pPr>
        <w:ind w:left="2520" w:hanging="420"/>
      </w:pPr>
    </w:lvl>
    <w:lvl w:ilvl="6" w:tplc="F0A0AF4C" w:tentative="1">
      <w:start w:val="1"/>
      <w:numFmt w:val="decimal"/>
      <w:lvlText w:val="%7."/>
      <w:lvlJc w:val="left"/>
      <w:pPr>
        <w:ind w:left="2940" w:hanging="420"/>
      </w:pPr>
    </w:lvl>
    <w:lvl w:ilvl="7" w:tplc="664CE2B4" w:tentative="1">
      <w:start w:val="1"/>
      <w:numFmt w:val="lowerLetter"/>
      <w:lvlText w:val="%8)"/>
      <w:lvlJc w:val="left"/>
      <w:pPr>
        <w:ind w:left="3360" w:hanging="420"/>
      </w:pPr>
    </w:lvl>
    <w:lvl w:ilvl="8" w:tplc="CDC45CAE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2611AE1"/>
    <w:multiLevelType w:val="hybridMultilevel"/>
    <w:tmpl w:val="A2285944"/>
    <w:lvl w:ilvl="0" w:tplc="760AF040">
      <w:start w:val="1"/>
      <w:numFmt w:val="decimal"/>
      <w:lvlText w:val="%1."/>
      <w:lvlJc w:val="left"/>
      <w:pPr>
        <w:ind w:left="240" w:hanging="2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21E7454"/>
    <w:multiLevelType w:val="hybridMultilevel"/>
    <w:tmpl w:val="692C15AC"/>
    <w:lvl w:ilvl="0" w:tplc="760AF040">
      <w:start w:val="1"/>
      <w:numFmt w:val="decimal"/>
      <w:lvlText w:val="%1."/>
      <w:lvlJc w:val="left"/>
      <w:pPr>
        <w:ind w:left="240" w:hanging="2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3546429"/>
    <w:multiLevelType w:val="multilevel"/>
    <w:tmpl w:val="6F9879E2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  <w:sz w:val="32"/>
        <w:szCs w:val="32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spacing w:val="0"/>
        <w:kern w:val="0"/>
        <w:position w:val="0"/>
        <w:u w:val="none"/>
        <w:vertAlign w:val="baseline"/>
        <w:em w:val="none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0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2">
    <w:nsid w:val="65E13960"/>
    <w:multiLevelType w:val="hybridMultilevel"/>
    <w:tmpl w:val="CD026996"/>
    <w:lvl w:ilvl="0" w:tplc="FFFFFFFF">
      <w:start w:val="1"/>
      <w:numFmt w:val="bullet"/>
      <w:pStyle w:val="ItemList"/>
      <w:lvlText w:val=""/>
      <w:lvlJc w:val="left"/>
      <w:pPr>
        <w:tabs>
          <w:tab w:val="num" w:pos="1928"/>
        </w:tabs>
        <w:ind w:left="1928" w:hanging="510"/>
      </w:pPr>
      <w:rPr>
        <w:rFonts w:ascii="Wingdings" w:hAnsi="Wingdings" w:cs="Wingdings" w:hint="default"/>
        <w:color w:val="auto"/>
        <w:sz w:val="13"/>
        <w:szCs w:val="13"/>
        <w:u w:val="none"/>
      </w:rPr>
    </w:lvl>
    <w:lvl w:ilvl="1" w:tplc="FFFFFFFF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FFFFFFFF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3">
    <w:nsid w:val="6AA348AB"/>
    <w:multiLevelType w:val="hybridMultilevel"/>
    <w:tmpl w:val="264CB892"/>
    <w:lvl w:ilvl="0" w:tplc="23665446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5492CAE6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83CA6818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E4CE4AE4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6B226B30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803E308E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1A6E4A6C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921CB8C0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35C2B632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6AAE5A55"/>
    <w:multiLevelType w:val="hybridMultilevel"/>
    <w:tmpl w:val="9D542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BF325C3"/>
    <w:multiLevelType w:val="hybridMultilevel"/>
    <w:tmpl w:val="AD36A6B8"/>
    <w:lvl w:ilvl="0" w:tplc="B722087C">
      <w:start w:val="1"/>
      <w:numFmt w:val="bullet"/>
      <w:lvlText w:val="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6E6E4AAE"/>
    <w:multiLevelType w:val="hybridMultilevel"/>
    <w:tmpl w:val="3738D4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03C085E"/>
    <w:multiLevelType w:val="multilevel"/>
    <w:tmpl w:val="784EB31C"/>
    <w:lvl w:ilvl="0">
      <w:start w:val="1"/>
      <w:numFmt w:val="decimal"/>
      <w:suff w:val="nothing"/>
      <w:lvlText w:val="规范%1.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1"/>
        <w:szCs w:val="21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none"/>
      <w:pStyle w:val="a1"/>
      <w:suff w:val="nothing"/>
      <w:lvlText w:val="规范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图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28">
    <w:nsid w:val="72AF0715"/>
    <w:multiLevelType w:val="hybridMultilevel"/>
    <w:tmpl w:val="9D542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4872896"/>
    <w:multiLevelType w:val="hybridMultilevel"/>
    <w:tmpl w:val="B8D66C8C"/>
    <w:lvl w:ilvl="0" w:tplc="EA625060">
      <w:start w:val="1"/>
      <w:numFmt w:val="decimal"/>
      <w:lvlText w:val="%1、"/>
      <w:lvlJc w:val="left"/>
      <w:pPr>
        <w:ind w:left="360" w:hanging="360"/>
      </w:pPr>
      <w:rPr>
        <w:rFonts w:hint="default"/>
        <w:lang w:eastAsia="zh-C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5CA092D"/>
    <w:multiLevelType w:val="hybridMultilevel"/>
    <w:tmpl w:val="71263D30"/>
    <w:lvl w:ilvl="0" w:tplc="49CEF170">
      <w:start w:val="1"/>
      <w:numFmt w:val="decimal"/>
      <w:pStyle w:val="20"/>
      <w:lvlText w:val="3.1.1.%1"/>
      <w:lvlJc w:val="left"/>
      <w:pPr>
        <w:ind w:left="573" w:hanging="420"/>
      </w:pPr>
      <w:rPr>
        <w:rFonts w:ascii="Times New Roman" w:hAnsi="Times New Roman" w:cs="Times New Roman" w:hint="default"/>
      </w:rPr>
    </w:lvl>
    <w:lvl w:ilvl="1" w:tplc="E9D8B444">
      <w:start w:val="1"/>
      <w:numFmt w:val="lowerLetter"/>
      <w:lvlText w:val="%2)"/>
      <w:lvlJc w:val="left"/>
      <w:pPr>
        <w:ind w:left="993" w:hanging="420"/>
      </w:pPr>
    </w:lvl>
    <w:lvl w:ilvl="2" w:tplc="3B96381C" w:tentative="1">
      <w:start w:val="1"/>
      <w:numFmt w:val="lowerRoman"/>
      <w:lvlText w:val="%3."/>
      <w:lvlJc w:val="right"/>
      <w:pPr>
        <w:ind w:left="1413" w:hanging="420"/>
      </w:pPr>
    </w:lvl>
    <w:lvl w:ilvl="3" w:tplc="141E2D0C" w:tentative="1">
      <w:start w:val="1"/>
      <w:numFmt w:val="decimal"/>
      <w:lvlText w:val="%4."/>
      <w:lvlJc w:val="left"/>
      <w:pPr>
        <w:ind w:left="1833" w:hanging="420"/>
      </w:pPr>
    </w:lvl>
    <w:lvl w:ilvl="4" w:tplc="73424A4E" w:tentative="1">
      <w:start w:val="1"/>
      <w:numFmt w:val="lowerLetter"/>
      <w:lvlText w:val="%5)"/>
      <w:lvlJc w:val="left"/>
      <w:pPr>
        <w:ind w:left="2253" w:hanging="420"/>
      </w:pPr>
    </w:lvl>
    <w:lvl w:ilvl="5" w:tplc="0AB8832C" w:tentative="1">
      <w:start w:val="1"/>
      <w:numFmt w:val="lowerRoman"/>
      <w:lvlText w:val="%6."/>
      <w:lvlJc w:val="right"/>
      <w:pPr>
        <w:ind w:left="2673" w:hanging="420"/>
      </w:pPr>
    </w:lvl>
    <w:lvl w:ilvl="6" w:tplc="D62016AE" w:tentative="1">
      <w:start w:val="1"/>
      <w:numFmt w:val="decimal"/>
      <w:lvlText w:val="%7."/>
      <w:lvlJc w:val="left"/>
      <w:pPr>
        <w:ind w:left="3093" w:hanging="420"/>
      </w:pPr>
    </w:lvl>
    <w:lvl w:ilvl="7" w:tplc="7F5A2E02" w:tentative="1">
      <w:start w:val="1"/>
      <w:numFmt w:val="lowerLetter"/>
      <w:lvlText w:val="%8)"/>
      <w:lvlJc w:val="left"/>
      <w:pPr>
        <w:ind w:left="3513" w:hanging="420"/>
      </w:pPr>
    </w:lvl>
    <w:lvl w:ilvl="8" w:tplc="8A74156C" w:tentative="1">
      <w:start w:val="1"/>
      <w:numFmt w:val="lowerRoman"/>
      <w:lvlText w:val="%9."/>
      <w:lvlJc w:val="right"/>
      <w:pPr>
        <w:ind w:left="3933" w:hanging="420"/>
      </w:pPr>
    </w:lvl>
  </w:abstractNum>
  <w:abstractNum w:abstractNumId="31">
    <w:nsid w:val="7CE11B53"/>
    <w:multiLevelType w:val="hybridMultilevel"/>
    <w:tmpl w:val="90C2FEDA"/>
    <w:lvl w:ilvl="0" w:tplc="2AF448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22"/>
  </w:num>
  <w:num w:numId="4">
    <w:abstractNumId w:val="21"/>
  </w:num>
  <w:num w:numId="5">
    <w:abstractNumId w:val="6"/>
  </w:num>
  <w:num w:numId="6">
    <w:abstractNumId w:val="30"/>
  </w:num>
  <w:num w:numId="7">
    <w:abstractNumId w:val="23"/>
  </w:num>
  <w:num w:numId="8">
    <w:abstractNumId w:val="25"/>
  </w:num>
  <w:num w:numId="9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8"/>
  </w:num>
  <w:num w:numId="11">
    <w:abstractNumId w:val="14"/>
  </w:num>
  <w:num w:numId="12">
    <w:abstractNumId w:val="21"/>
  </w:num>
  <w:num w:numId="13">
    <w:abstractNumId w:val="21"/>
  </w:num>
  <w:num w:numId="14">
    <w:abstractNumId w:val="12"/>
  </w:num>
  <w:num w:numId="15">
    <w:abstractNumId w:val="20"/>
  </w:num>
  <w:num w:numId="16">
    <w:abstractNumId w:val="16"/>
  </w:num>
  <w:num w:numId="17">
    <w:abstractNumId w:val="19"/>
  </w:num>
  <w:num w:numId="18">
    <w:abstractNumId w:val="7"/>
  </w:num>
  <w:num w:numId="19">
    <w:abstractNumId w:val="2"/>
  </w:num>
  <w:num w:numId="20">
    <w:abstractNumId w:val="31"/>
  </w:num>
  <w:num w:numId="21">
    <w:abstractNumId w:val="10"/>
  </w:num>
  <w:num w:numId="2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</w:num>
  <w:num w:numId="24">
    <w:abstractNumId w:val="8"/>
  </w:num>
  <w:num w:numId="25">
    <w:abstractNumId w:val="29"/>
  </w:num>
  <w:num w:numId="26">
    <w:abstractNumId w:val="24"/>
  </w:num>
  <w:num w:numId="27">
    <w:abstractNumId w:val="9"/>
  </w:num>
  <w:num w:numId="28">
    <w:abstractNumId w:val="4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1"/>
  </w:num>
  <w:num w:numId="31">
    <w:abstractNumId w:val="21"/>
  </w:num>
  <w:num w:numId="32">
    <w:abstractNumId w:val="21"/>
  </w:num>
  <w:num w:numId="33">
    <w:abstractNumId w:val="21"/>
  </w:num>
  <w:num w:numId="34">
    <w:abstractNumId w:val="21"/>
  </w:num>
  <w:num w:numId="35">
    <w:abstractNumId w:val="21"/>
  </w:num>
  <w:num w:numId="36">
    <w:abstractNumId w:val="21"/>
  </w:num>
  <w:num w:numId="37">
    <w:abstractNumId w:val="21"/>
  </w:num>
  <w:num w:numId="38">
    <w:abstractNumId w:val="3"/>
  </w:num>
  <w:num w:numId="39">
    <w:abstractNumId w:val="4"/>
  </w:num>
  <w:num w:numId="40">
    <w:abstractNumId w:val="1"/>
  </w:num>
  <w:num w:numId="41">
    <w:abstractNumId w:val="21"/>
  </w:num>
  <w:num w:numId="42">
    <w:abstractNumId w:val="21"/>
  </w:num>
  <w:num w:numId="43">
    <w:abstractNumId w:val="21"/>
  </w:num>
  <w:num w:numId="44">
    <w:abstractNumId w:val="26"/>
  </w:num>
  <w:num w:numId="45">
    <w:abstractNumId w:val="28"/>
  </w:num>
  <w:num w:numId="46">
    <w:abstractNumId w:val="15"/>
  </w:num>
  <w:num w:numId="47">
    <w:abstractNumId w:val="17"/>
  </w:num>
  <w:num w:numId="48">
    <w:abstractNumId w:val="27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oNotDisplayPageBoundaries/>
  <w:bordersDoNotSurroundHeader/>
  <w:bordersDoNotSurroundFooter/>
  <w:proofState w:grammar="clean"/>
  <w:stylePaneFormatFilter w:val="3F01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41666">
      <o:colormenu v:ext="edit" strokecolor="red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D42D2"/>
    <w:rsid w:val="00000B31"/>
    <w:rsid w:val="00001D75"/>
    <w:rsid w:val="000020A8"/>
    <w:rsid w:val="000022DA"/>
    <w:rsid w:val="0000288D"/>
    <w:rsid w:val="00002F47"/>
    <w:rsid w:val="00003576"/>
    <w:rsid w:val="00003D28"/>
    <w:rsid w:val="00004678"/>
    <w:rsid w:val="00004CE8"/>
    <w:rsid w:val="00005836"/>
    <w:rsid w:val="000072CA"/>
    <w:rsid w:val="00010158"/>
    <w:rsid w:val="00010481"/>
    <w:rsid w:val="00012278"/>
    <w:rsid w:val="00012C7C"/>
    <w:rsid w:val="00012D32"/>
    <w:rsid w:val="00012ECD"/>
    <w:rsid w:val="00013306"/>
    <w:rsid w:val="000134FA"/>
    <w:rsid w:val="00013BD2"/>
    <w:rsid w:val="00014375"/>
    <w:rsid w:val="0001499E"/>
    <w:rsid w:val="00015489"/>
    <w:rsid w:val="00016DAF"/>
    <w:rsid w:val="000173A3"/>
    <w:rsid w:val="00020323"/>
    <w:rsid w:val="00020FB8"/>
    <w:rsid w:val="00024E6D"/>
    <w:rsid w:val="0002500D"/>
    <w:rsid w:val="00026D85"/>
    <w:rsid w:val="00027349"/>
    <w:rsid w:val="00027705"/>
    <w:rsid w:val="00030569"/>
    <w:rsid w:val="00030751"/>
    <w:rsid w:val="00031715"/>
    <w:rsid w:val="0003186A"/>
    <w:rsid w:val="00033ABB"/>
    <w:rsid w:val="00034803"/>
    <w:rsid w:val="000349CB"/>
    <w:rsid w:val="00034EF0"/>
    <w:rsid w:val="000358B5"/>
    <w:rsid w:val="00036974"/>
    <w:rsid w:val="00040732"/>
    <w:rsid w:val="00041418"/>
    <w:rsid w:val="00041E3D"/>
    <w:rsid w:val="00041E73"/>
    <w:rsid w:val="0004337E"/>
    <w:rsid w:val="0004357B"/>
    <w:rsid w:val="00043B11"/>
    <w:rsid w:val="00043C3D"/>
    <w:rsid w:val="00043E5C"/>
    <w:rsid w:val="00044DF4"/>
    <w:rsid w:val="00045D11"/>
    <w:rsid w:val="000464F5"/>
    <w:rsid w:val="00046F08"/>
    <w:rsid w:val="00051DD7"/>
    <w:rsid w:val="00051FE2"/>
    <w:rsid w:val="000528A2"/>
    <w:rsid w:val="00052CA1"/>
    <w:rsid w:val="0005346D"/>
    <w:rsid w:val="0005411F"/>
    <w:rsid w:val="00054A29"/>
    <w:rsid w:val="000566B0"/>
    <w:rsid w:val="00057DCB"/>
    <w:rsid w:val="00061015"/>
    <w:rsid w:val="00061415"/>
    <w:rsid w:val="00061BFF"/>
    <w:rsid w:val="00061D25"/>
    <w:rsid w:val="00062E17"/>
    <w:rsid w:val="00063048"/>
    <w:rsid w:val="000646BC"/>
    <w:rsid w:val="00065DAF"/>
    <w:rsid w:val="00065F68"/>
    <w:rsid w:val="00067695"/>
    <w:rsid w:val="000702A0"/>
    <w:rsid w:val="00070A15"/>
    <w:rsid w:val="000713CB"/>
    <w:rsid w:val="0007162D"/>
    <w:rsid w:val="00071AEE"/>
    <w:rsid w:val="000726DD"/>
    <w:rsid w:val="00074D85"/>
    <w:rsid w:val="00075103"/>
    <w:rsid w:val="0007618C"/>
    <w:rsid w:val="00077575"/>
    <w:rsid w:val="00077F41"/>
    <w:rsid w:val="000807BF"/>
    <w:rsid w:val="0008300D"/>
    <w:rsid w:val="000850DF"/>
    <w:rsid w:val="00086770"/>
    <w:rsid w:val="0008705F"/>
    <w:rsid w:val="000871BB"/>
    <w:rsid w:val="00087CBC"/>
    <w:rsid w:val="00087CE6"/>
    <w:rsid w:val="00087DD3"/>
    <w:rsid w:val="00090E2B"/>
    <w:rsid w:val="00091301"/>
    <w:rsid w:val="000913A5"/>
    <w:rsid w:val="0009262D"/>
    <w:rsid w:val="00092A09"/>
    <w:rsid w:val="00093523"/>
    <w:rsid w:val="00094425"/>
    <w:rsid w:val="00094575"/>
    <w:rsid w:val="00094DB7"/>
    <w:rsid w:val="00095318"/>
    <w:rsid w:val="00095958"/>
    <w:rsid w:val="00095B4F"/>
    <w:rsid w:val="00095E48"/>
    <w:rsid w:val="00097B8F"/>
    <w:rsid w:val="00097CBE"/>
    <w:rsid w:val="000A0F12"/>
    <w:rsid w:val="000A1DFD"/>
    <w:rsid w:val="000A2A14"/>
    <w:rsid w:val="000A39D6"/>
    <w:rsid w:val="000A4049"/>
    <w:rsid w:val="000A428D"/>
    <w:rsid w:val="000A457B"/>
    <w:rsid w:val="000A46AE"/>
    <w:rsid w:val="000A50FE"/>
    <w:rsid w:val="000A57F0"/>
    <w:rsid w:val="000A6189"/>
    <w:rsid w:val="000A6664"/>
    <w:rsid w:val="000A6D27"/>
    <w:rsid w:val="000A6DEB"/>
    <w:rsid w:val="000A7659"/>
    <w:rsid w:val="000B02AA"/>
    <w:rsid w:val="000B04DE"/>
    <w:rsid w:val="000B070E"/>
    <w:rsid w:val="000B0947"/>
    <w:rsid w:val="000B0D69"/>
    <w:rsid w:val="000B11DC"/>
    <w:rsid w:val="000B1DC7"/>
    <w:rsid w:val="000B2042"/>
    <w:rsid w:val="000B25DF"/>
    <w:rsid w:val="000B2612"/>
    <w:rsid w:val="000B2D19"/>
    <w:rsid w:val="000B371F"/>
    <w:rsid w:val="000B534E"/>
    <w:rsid w:val="000B5A0A"/>
    <w:rsid w:val="000B5A51"/>
    <w:rsid w:val="000B6C8B"/>
    <w:rsid w:val="000B7607"/>
    <w:rsid w:val="000C0D0F"/>
    <w:rsid w:val="000C0EFA"/>
    <w:rsid w:val="000C225B"/>
    <w:rsid w:val="000C32CF"/>
    <w:rsid w:val="000C4CD1"/>
    <w:rsid w:val="000C588D"/>
    <w:rsid w:val="000C5964"/>
    <w:rsid w:val="000C6CBE"/>
    <w:rsid w:val="000C7400"/>
    <w:rsid w:val="000D0553"/>
    <w:rsid w:val="000D075E"/>
    <w:rsid w:val="000D2037"/>
    <w:rsid w:val="000D2740"/>
    <w:rsid w:val="000D363F"/>
    <w:rsid w:val="000D5A6E"/>
    <w:rsid w:val="000D667C"/>
    <w:rsid w:val="000D6C24"/>
    <w:rsid w:val="000D7A04"/>
    <w:rsid w:val="000D7A43"/>
    <w:rsid w:val="000E08FF"/>
    <w:rsid w:val="000E0E5E"/>
    <w:rsid w:val="000E16DE"/>
    <w:rsid w:val="000E2748"/>
    <w:rsid w:val="000E54A8"/>
    <w:rsid w:val="000E62CA"/>
    <w:rsid w:val="000E64AF"/>
    <w:rsid w:val="000E662D"/>
    <w:rsid w:val="000E6EF9"/>
    <w:rsid w:val="000F012B"/>
    <w:rsid w:val="000F074C"/>
    <w:rsid w:val="000F1797"/>
    <w:rsid w:val="000F180D"/>
    <w:rsid w:val="000F1DE8"/>
    <w:rsid w:val="000F1FA2"/>
    <w:rsid w:val="000F23DB"/>
    <w:rsid w:val="000F33F1"/>
    <w:rsid w:val="000F444D"/>
    <w:rsid w:val="000F4A9E"/>
    <w:rsid w:val="000F5262"/>
    <w:rsid w:val="000F59A4"/>
    <w:rsid w:val="000F5E10"/>
    <w:rsid w:val="000F60A1"/>
    <w:rsid w:val="000F77EA"/>
    <w:rsid w:val="001019C9"/>
    <w:rsid w:val="0010284B"/>
    <w:rsid w:val="0010342D"/>
    <w:rsid w:val="001035CA"/>
    <w:rsid w:val="00103D03"/>
    <w:rsid w:val="00103D8A"/>
    <w:rsid w:val="00104052"/>
    <w:rsid w:val="00105142"/>
    <w:rsid w:val="0010683E"/>
    <w:rsid w:val="00107306"/>
    <w:rsid w:val="001103AD"/>
    <w:rsid w:val="0011081F"/>
    <w:rsid w:val="00110ABC"/>
    <w:rsid w:val="00110AEB"/>
    <w:rsid w:val="00110D74"/>
    <w:rsid w:val="00110E00"/>
    <w:rsid w:val="00111B42"/>
    <w:rsid w:val="00112553"/>
    <w:rsid w:val="0011340C"/>
    <w:rsid w:val="001138C6"/>
    <w:rsid w:val="00113B8F"/>
    <w:rsid w:val="00114687"/>
    <w:rsid w:val="001150C4"/>
    <w:rsid w:val="001169A3"/>
    <w:rsid w:val="00116C26"/>
    <w:rsid w:val="0011711B"/>
    <w:rsid w:val="00117634"/>
    <w:rsid w:val="00120DBA"/>
    <w:rsid w:val="001211B4"/>
    <w:rsid w:val="00121DAA"/>
    <w:rsid w:val="001229AA"/>
    <w:rsid w:val="00126C7C"/>
    <w:rsid w:val="00131172"/>
    <w:rsid w:val="0013134C"/>
    <w:rsid w:val="00131ABE"/>
    <w:rsid w:val="00132736"/>
    <w:rsid w:val="00133DD5"/>
    <w:rsid w:val="001344BF"/>
    <w:rsid w:val="00134789"/>
    <w:rsid w:val="00134831"/>
    <w:rsid w:val="00135097"/>
    <w:rsid w:val="00135735"/>
    <w:rsid w:val="001360D8"/>
    <w:rsid w:val="00136B5A"/>
    <w:rsid w:val="00137999"/>
    <w:rsid w:val="00137FBD"/>
    <w:rsid w:val="001407B9"/>
    <w:rsid w:val="00140DC5"/>
    <w:rsid w:val="001415F3"/>
    <w:rsid w:val="00141714"/>
    <w:rsid w:val="00141D6A"/>
    <w:rsid w:val="0014212B"/>
    <w:rsid w:val="001422B7"/>
    <w:rsid w:val="00143786"/>
    <w:rsid w:val="00143B24"/>
    <w:rsid w:val="00144B8E"/>
    <w:rsid w:val="00147795"/>
    <w:rsid w:val="00147F25"/>
    <w:rsid w:val="00150021"/>
    <w:rsid w:val="00152251"/>
    <w:rsid w:val="001542EA"/>
    <w:rsid w:val="00154FA9"/>
    <w:rsid w:val="001559FE"/>
    <w:rsid w:val="0015687D"/>
    <w:rsid w:val="00156A16"/>
    <w:rsid w:val="00156C4B"/>
    <w:rsid w:val="00157133"/>
    <w:rsid w:val="00157520"/>
    <w:rsid w:val="00157E87"/>
    <w:rsid w:val="00160B22"/>
    <w:rsid w:val="001621BC"/>
    <w:rsid w:val="00163538"/>
    <w:rsid w:val="0016421E"/>
    <w:rsid w:val="00164367"/>
    <w:rsid w:val="001647DA"/>
    <w:rsid w:val="00164C45"/>
    <w:rsid w:val="00164DD1"/>
    <w:rsid w:val="0016526A"/>
    <w:rsid w:val="00166F00"/>
    <w:rsid w:val="001705CB"/>
    <w:rsid w:val="00170886"/>
    <w:rsid w:val="00170EA1"/>
    <w:rsid w:val="0017215C"/>
    <w:rsid w:val="00172547"/>
    <w:rsid w:val="001731E5"/>
    <w:rsid w:val="00174B00"/>
    <w:rsid w:val="00175D9E"/>
    <w:rsid w:val="00175DEC"/>
    <w:rsid w:val="00177325"/>
    <w:rsid w:val="001775D2"/>
    <w:rsid w:val="001776E9"/>
    <w:rsid w:val="00180B5B"/>
    <w:rsid w:val="00182C26"/>
    <w:rsid w:val="00182E3E"/>
    <w:rsid w:val="00182E78"/>
    <w:rsid w:val="001834AD"/>
    <w:rsid w:val="00183FA1"/>
    <w:rsid w:val="00184D30"/>
    <w:rsid w:val="0018531A"/>
    <w:rsid w:val="001858EC"/>
    <w:rsid w:val="001858F9"/>
    <w:rsid w:val="00185D45"/>
    <w:rsid w:val="001865E4"/>
    <w:rsid w:val="001877F3"/>
    <w:rsid w:val="0018780D"/>
    <w:rsid w:val="001879AD"/>
    <w:rsid w:val="00187DF3"/>
    <w:rsid w:val="00187EA0"/>
    <w:rsid w:val="00190BE6"/>
    <w:rsid w:val="00192800"/>
    <w:rsid w:val="001928B8"/>
    <w:rsid w:val="00193099"/>
    <w:rsid w:val="001948E4"/>
    <w:rsid w:val="00194922"/>
    <w:rsid w:val="00194D4E"/>
    <w:rsid w:val="00195B86"/>
    <w:rsid w:val="0019633D"/>
    <w:rsid w:val="00196984"/>
    <w:rsid w:val="00196D75"/>
    <w:rsid w:val="00197048"/>
    <w:rsid w:val="001979E7"/>
    <w:rsid w:val="00197D8F"/>
    <w:rsid w:val="00197DC5"/>
    <w:rsid w:val="001A019A"/>
    <w:rsid w:val="001A05DB"/>
    <w:rsid w:val="001A0AED"/>
    <w:rsid w:val="001A12CC"/>
    <w:rsid w:val="001A19ED"/>
    <w:rsid w:val="001A31D9"/>
    <w:rsid w:val="001A4648"/>
    <w:rsid w:val="001A550D"/>
    <w:rsid w:val="001A5B50"/>
    <w:rsid w:val="001A68CC"/>
    <w:rsid w:val="001A7BBC"/>
    <w:rsid w:val="001B1C75"/>
    <w:rsid w:val="001B1EF0"/>
    <w:rsid w:val="001B3000"/>
    <w:rsid w:val="001B360D"/>
    <w:rsid w:val="001B3799"/>
    <w:rsid w:val="001B50A7"/>
    <w:rsid w:val="001B5CD4"/>
    <w:rsid w:val="001B5F3A"/>
    <w:rsid w:val="001B7490"/>
    <w:rsid w:val="001C0AAD"/>
    <w:rsid w:val="001C0CDE"/>
    <w:rsid w:val="001C16E1"/>
    <w:rsid w:val="001C1C36"/>
    <w:rsid w:val="001C2C80"/>
    <w:rsid w:val="001C2F95"/>
    <w:rsid w:val="001C3C00"/>
    <w:rsid w:val="001C556D"/>
    <w:rsid w:val="001C65E0"/>
    <w:rsid w:val="001C6C1F"/>
    <w:rsid w:val="001C7A5C"/>
    <w:rsid w:val="001D0DA6"/>
    <w:rsid w:val="001D0DB1"/>
    <w:rsid w:val="001D1042"/>
    <w:rsid w:val="001D2A6A"/>
    <w:rsid w:val="001D445E"/>
    <w:rsid w:val="001D47FE"/>
    <w:rsid w:val="001D4867"/>
    <w:rsid w:val="001D548E"/>
    <w:rsid w:val="001D590D"/>
    <w:rsid w:val="001D61F7"/>
    <w:rsid w:val="001D67AA"/>
    <w:rsid w:val="001E2475"/>
    <w:rsid w:val="001E32C2"/>
    <w:rsid w:val="001E4FD0"/>
    <w:rsid w:val="001E545F"/>
    <w:rsid w:val="001E6D9E"/>
    <w:rsid w:val="001F05D7"/>
    <w:rsid w:val="001F0F04"/>
    <w:rsid w:val="001F122E"/>
    <w:rsid w:val="001F3240"/>
    <w:rsid w:val="001F5081"/>
    <w:rsid w:val="001F6FA8"/>
    <w:rsid w:val="001F7926"/>
    <w:rsid w:val="001F7BE9"/>
    <w:rsid w:val="001F7BF8"/>
    <w:rsid w:val="002007A6"/>
    <w:rsid w:val="00200E35"/>
    <w:rsid w:val="002020CC"/>
    <w:rsid w:val="00202778"/>
    <w:rsid w:val="00203082"/>
    <w:rsid w:val="00203169"/>
    <w:rsid w:val="00204167"/>
    <w:rsid w:val="00204348"/>
    <w:rsid w:val="00204A59"/>
    <w:rsid w:val="002069D9"/>
    <w:rsid w:val="002074CE"/>
    <w:rsid w:val="00207676"/>
    <w:rsid w:val="00211151"/>
    <w:rsid w:val="00212515"/>
    <w:rsid w:val="00212D30"/>
    <w:rsid w:val="00214621"/>
    <w:rsid w:val="002150D7"/>
    <w:rsid w:val="0021520B"/>
    <w:rsid w:val="00215DF0"/>
    <w:rsid w:val="00215F7B"/>
    <w:rsid w:val="00216276"/>
    <w:rsid w:val="00216945"/>
    <w:rsid w:val="0021749F"/>
    <w:rsid w:val="0021755F"/>
    <w:rsid w:val="002202AD"/>
    <w:rsid w:val="00220D31"/>
    <w:rsid w:val="00220E97"/>
    <w:rsid w:val="002221EE"/>
    <w:rsid w:val="00223624"/>
    <w:rsid w:val="00224378"/>
    <w:rsid w:val="00224F0A"/>
    <w:rsid w:val="002258E6"/>
    <w:rsid w:val="00227ADD"/>
    <w:rsid w:val="00230285"/>
    <w:rsid w:val="00232A34"/>
    <w:rsid w:val="00232EB0"/>
    <w:rsid w:val="00232EDC"/>
    <w:rsid w:val="00234AB9"/>
    <w:rsid w:val="00235A40"/>
    <w:rsid w:val="00237628"/>
    <w:rsid w:val="00237F1F"/>
    <w:rsid w:val="00237FA2"/>
    <w:rsid w:val="00241D14"/>
    <w:rsid w:val="00242F22"/>
    <w:rsid w:val="002440C6"/>
    <w:rsid w:val="00244D7F"/>
    <w:rsid w:val="00246213"/>
    <w:rsid w:val="00246554"/>
    <w:rsid w:val="00246790"/>
    <w:rsid w:val="00246D4F"/>
    <w:rsid w:val="0025103E"/>
    <w:rsid w:val="002515C8"/>
    <w:rsid w:val="00251A0B"/>
    <w:rsid w:val="00251E9C"/>
    <w:rsid w:val="00251F34"/>
    <w:rsid w:val="002521F4"/>
    <w:rsid w:val="00252E50"/>
    <w:rsid w:val="002535F3"/>
    <w:rsid w:val="00253809"/>
    <w:rsid w:val="0025380C"/>
    <w:rsid w:val="00253F55"/>
    <w:rsid w:val="00254B9E"/>
    <w:rsid w:val="00257A86"/>
    <w:rsid w:val="00257F8E"/>
    <w:rsid w:val="0026087C"/>
    <w:rsid w:val="0026127A"/>
    <w:rsid w:val="00261485"/>
    <w:rsid w:val="00261715"/>
    <w:rsid w:val="00262C4F"/>
    <w:rsid w:val="00262F9D"/>
    <w:rsid w:val="00263FF6"/>
    <w:rsid w:val="00264E5E"/>
    <w:rsid w:val="002652C2"/>
    <w:rsid w:val="00265826"/>
    <w:rsid w:val="002664CF"/>
    <w:rsid w:val="00267FBE"/>
    <w:rsid w:val="002706CE"/>
    <w:rsid w:val="00271681"/>
    <w:rsid w:val="00271B6C"/>
    <w:rsid w:val="00274DE4"/>
    <w:rsid w:val="00275044"/>
    <w:rsid w:val="002757AC"/>
    <w:rsid w:val="00277562"/>
    <w:rsid w:val="00277C6A"/>
    <w:rsid w:val="0028065F"/>
    <w:rsid w:val="00280D23"/>
    <w:rsid w:val="00281075"/>
    <w:rsid w:val="00281499"/>
    <w:rsid w:val="00281A70"/>
    <w:rsid w:val="00283DE1"/>
    <w:rsid w:val="00284109"/>
    <w:rsid w:val="00285328"/>
    <w:rsid w:val="00286DE5"/>
    <w:rsid w:val="00286E5C"/>
    <w:rsid w:val="00287671"/>
    <w:rsid w:val="0028776C"/>
    <w:rsid w:val="00287B87"/>
    <w:rsid w:val="00287EA1"/>
    <w:rsid w:val="002905C9"/>
    <w:rsid w:val="00290C92"/>
    <w:rsid w:val="00291EDB"/>
    <w:rsid w:val="00291F07"/>
    <w:rsid w:val="002938A5"/>
    <w:rsid w:val="002939D4"/>
    <w:rsid w:val="00294235"/>
    <w:rsid w:val="00297309"/>
    <w:rsid w:val="00297577"/>
    <w:rsid w:val="00297789"/>
    <w:rsid w:val="00297D2B"/>
    <w:rsid w:val="002A06C2"/>
    <w:rsid w:val="002A192B"/>
    <w:rsid w:val="002A1A73"/>
    <w:rsid w:val="002A1D1A"/>
    <w:rsid w:val="002A4CE3"/>
    <w:rsid w:val="002A4D3D"/>
    <w:rsid w:val="002B0484"/>
    <w:rsid w:val="002B0A87"/>
    <w:rsid w:val="002B1AA4"/>
    <w:rsid w:val="002B309A"/>
    <w:rsid w:val="002B31F7"/>
    <w:rsid w:val="002B3432"/>
    <w:rsid w:val="002B44DA"/>
    <w:rsid w:val="002B4911"/>
    <w:rsid w:val="002B5DBF"/>
    <w:rsid w:val="002B6290"/>
    <w:rsid w:val="002B6F8A"/>
    <w:rsid w:val="002B75E3"/>
    <w:rsid w:val="002C05A3"/>
    <w:rsid w:val="002C06AC"/>
    <w:rsid w:val="002C0F84"/>
    <w:rsid w:val="002C11AF"/>
    <w:rsid w:val="002C1C3D"/>
    <w:rsid w:val="002C2D9B"/>
    <w:rsid w:val="002C4399"/>
    <w:rsid w:val="002C4880"/>
    <w:rsid w:val="002C4DFB"/>
    <w:rsid w:val="002C5973"/>
    <w:rsid w:val="002C6036"/>
    <w:rsid w:val="002C63C7"/>
    <w:rsid w:val="002C6E76"/>
    <w:rsid w:val="002C7DF6"/>
    <w:rsid w:val="002D0709"/>
    <w:rsid w:val="002D1968"/>
    <w:rsid w:val="002D2078"/>
    <w:rsid w:val="002D2948"/>
    <w:rsid w:val="002D4417"/>
    <w:rsid w:val="002D4783"/>
    <w:rsid w:val="002D4929"/>
    <w:rsid w:val="002D4AA5"/>
    <w:rsid w:val="002D4F3A"/>
    <w:rsid w:val="002D574A"/>
    <w:rsid w:val="002D619C"/>
    <w:rsid w:val="002D61E8"/>
    <w:rsid w:val="002D6A3F"/>
    <w:rsid w:val="002D7955"/>
    <w:rsid w:val="002D7AE5"/>
    <w:rsid w:val="002D7CDE"/>
    <w:rsid w:val="002E03CA"/>
    <w:rsid w:val="002E06F7"/>
    <w:rsid w:val="002E10A0"/>
    <w:rsid w:val="002E40CA"/>
    <w:rsid w:val="002E646F"/>
    <w:rsid w:val="002E672D"/>
    <w:rsid w:val="002E68E2"/>
    <w:rsid w:val="002E6C40"/>
    <w:rsid w:val="002E774F"/>
    <w:rsid w:val="002F725F"/>
    <w:rsid w:val="002F72BE"/>
    <w:rsid w:val="002F7E9E"/>
    <w:rsid w:val="00302CBD"/>
    <w:rsid w:val="00304CF9"/>
    <w:rsid w:val="00305411"/>
    <w:rsid w:val="00305D9A"/>
    <w:rsid w:val="003062AD"/>
    <w:rsid w:val="003065CB"/>
    <w:rsid w:val="0030692E"/>
    <w:rsid w:val="00311B20"/>
    <w:rsid w:val="00312010"/>
    <w:rsid w:val="003124BB"/>
    <w:rsid w:val="00313171"/>
    <w:rsid w:val="00314659"/>
    <w:rsid w:val="00315BA1"/>
    <w:rsid w:val="00316CE3"/>
    <w:rsid w:val="00317A21"/>
    <w:rsid w:val="003206D4"/>
    <w:rsid w:val="003209FE"/>
    <w:rsid w:val="003215AC"/>
    <w:rsid w:val="003219DE"/>
    <w:rsid w:val="00321ACD"/>
    <w:rsid w:val="0032287B"/>
    <w:rsid w:val="00323238"/>
    <w:rsid w:val="00323939"/>
    <w:rsid w:val="00324BDC"/>
    <w:rsid w:val="00326786"/>
    <w:rsid w:val="00326DC7"/>
    <w:rsid w:val="00326F83"/>
    <w:rsid w:val="003276EB"/>
    <w:rsid w:val="00327C2F"/>
    <w:rsid w:val="003315DA"/>
    <w:rsid w:val="0033190E"/>
    <w:rsid w:val="00331DCC"/>
    <w:rsid w:val="00331FFF"/>
    <w:rsid w:val="00332551"/>
    <w:rsid w:val="0033279E"/>
    <w:rsid w:val="00332FF1"/>
    <w:rsid w:val="00333037"/>
    <w:rsid w:val="0033318C"/>
    <w:rsid w:val="00333609"/>
    <w:rsid w:val="003338C6"/>
    <w:rsid w:val="00334597"/>
    <w:rsid w:val="0033573B"/>
    <w:rsid w:val="00335B7A"/>
    <w:rsid w:val="00335E69"/>
    <w:rsid w:val="00335F0F"/>
    <w:rsid w:val="003373FA"/>
    <w:rsid w:val="0033794D"/>
    <w:rsid w:val="0034059D"/>
    <w:rsid w:val="00340772"/>
    <w:rsid w:val="003412A5"/>
    <w:rsid w:val="003420EC"/>
    <w:rsid w:val="00343063"/>
    <w:rsid w:val="00344C97"/>
    <w:rsid w:val="003453E7"/>
    <w:rsid w:val="003454B6"/>
    <w:rsid w:val="00345CE6"/>
    <w:rsid w:val="00345E51"/>
    <w:rsid w:val="00345EE0"/>
    <w:rsid w:val="00346519"/>
    <w:rsid w:val="00351818"/>
    <w:rsid w:val="00353143"/>
    <w:rsid w:val="00354CC8"/>
    <w:rsid w:val="00355640"/>
    <w:rsid w:val="00355797"/>
    <w:rsid w:val="0035689A"/>
    <w:rsid w:val="00357446"/>
    <w:rsid w:val="00357D15"/>
    <w:rsid w:val="00360804"/>
    <w:rsid w:val="00360ED8"/>
    <w:rsid w:val="003611FF"/>
    <w:rsid w:val="00363257"/>
    <w:rsid w:val="0036377B"/>
    <w:rsid w:val="003639C9"/>
    <w:rsid w:val="00363B8C"/>
    <w:rsid w:val="00366CB8"/>
    <w:rsid w:val="00370743"/>
    <w:rsid w:val="00370E86"/>
    <w:rsid w:val="0037178D"/>
    <w:rsid w:val="003719E0"/>
    <w:rsid w:val="003720BE"/>
    <w:rsid w:val="003730B5"/>
    <w:rsid w:val="00373671"/>
    <w:rsid w:val="00375127"/>
    <w:rsid w:val="003752AB"/>
    <w:rsid w:val="00375F04"/>
    <w:rsid w:val="00376789"/>
    <w:rsid w:val="00376C00"/>
    <w:rsid w:val="00376D11"/>
    <w:rsid w:val="00376D7B"/>
    <w:rsid w:val="00377A10"/>
    <w:rsid w:val="00380285"/>
    <w:rsid w:val="00380785"/>
    <w:rsid w:val="003807C0"/>
    <w:rsid w:val="003817DB"/>
    <w:rsid w:val="00381920"/>
    <w:rsid w:val="00381980"/>
    <w:rsid w:val="00382CED"/>
    <w:rsid w:val="00382EE6"/>
    <w:rsid w:val="003830FD"/>
    <w:rsid w:val="00383521"/>
    <w:rsid w:val="00383B0F"/>
    <w:rsid w:val="00383CEF"/>
    <w:rsid w:val="00384E1B"/>
    <w:rsid w:val="00384F33"/>
    <w:rsid w:val="0038501B"/>
    <w:rsid w:val="00385B5C"/>
    <w:rsid w:val="00386440"/>
    <w:rsid w:val="003864A3"/>
    <w:rsid w:val="00386F2A"/>
    <w:rsid w:val="00387AA0"/>
    <w:rsid w:val="00387D73"/>
    <w:rsid w:val="0039018A"/>
    <w:rsid w:val="003901C6"/>
    <w:rsid w:val="00390F54"/>
    <w:rsid w:val="0039101D"/>
    <w:rsid w:val="00391487"/>
    <w:rsid w:val="00391BBF"/>
    <w:rsid w:val="00394855"/>
    <w:rsid w:val="003953D5"/>
    <w:rsid w:val="00395616"/>
    <w:rsid w:val="003960FC"/>
    <w:rsid w:val="00396756"/>
    <w:rsid w:val="00396BB9"/>
    <w:rsid w:val="00397E2E"/>
    <w:rsid w:val="00397E2F"/>
    <w:rsid w:val="003A1A13"/>
    <w:rsid w:val="003A2275"/>
    <w:rsid w:val="003A34FB"/>
    <w:rsid w:val="003A4425"/>
    <w:rsid w:val="003A58BD"/>
    <w:rsid w:val="003A6B5E"/>
    <w:rsid w:val="003B0754"/>
    <w:rsid w:val="003B2318"/>
    <w:rsid w:val="003B2408"/>
    <w:rsid w:val="003B314B"/>
    <w:rsid w:val="003B341E"/>
    <w:rsid w:val="003B4364"/>
    <w:rsid w:val="003B4A34"/>
    <w:rsid w:val="003B5E8B"/>
    <w:rsid w:val="003B71B1"/>
    <w:rsid w:val="003B7335"/>
    <w:rsid w:val="003B77FB"/>
    <w:rsid w:val="003C0AA1"/>
    <w:rsid w:val="003C34B0"/>
    <w:rsid w:val="003C36B0"/>
    <w:rsid w:val="003C3C9C"/>
    <w:rsid w:val="003C4174"/>
    <w:rsid w:val="003C4254"/>
    <w:rsid w:val="003C45A0"/>
    <w:rsid w:val="003C471A"/>
    <w:rsid w:val="003C575E"/>
    <w:rsid w:val="003D0662"/>
    <w:rsid w:val="003D11D6"/>
    <w:rsid w:val="003D1C80"/>
    <w:rsid w:val="003D35E2"/>
    <w:rsid w:val="003D3AD9"/>
    <w:rsid w:val="003D3AFA"/>
    <w:rsid w:val="003D47BF"/>
    <w:rsid w:val="003D4FA2"/>
    <w:rsid w:val="003D5006"/>
    <w:rsid w:val="003D5123"/>
    <w:rsid w:val="003D5158"/>
    <w:rsid w:val="003D64A6"/>
    <w:rsid w:val="003D684C"/>
    <w:rsid w:val="003D7916"/>
    <w:rsid w:val="003E14BA"/>
    <w:rsid w:val="003E19C2"/>
    <w:rsid w:val="003E2603"/>
    <w:rsid w:val="003E2C11"/>
    <w:rsid w:val="003E2DA5"/>
    <w:rsid w:val="003E2E1A"/>
    <w:rsid w:val="003E47AB"/>
    <w:rsid w:val="003E5391"/>
    <w:rsid w:val="003E5891"/>
    <w:rsid w:val="003E61F5"/>
    <w:rsid w:val="003F050B"/>
    <w:rsid w:val="003F0724"/>
    <w:rsid w:val="003F0ACB"/>
    <w:rsid w:val="003F0F1D"/>
    <w:rsid w:val="003F15AC"/>
    <w:rsid w:val="003F1B60"/>
    <w:rsid w:val="003F1B73"/>
    <w:rsid w:val="003F24FF"/>
    <w:rsid w:val="003F2996"/>
    <w:rsid w:val="003F3437"/>
    <w:rsid w:val="003F34EA"/>
    <w:rsid w:val="003F469E"/>
    <w:rsid w:val="003F537A"/>
    <w:rsid w:val="003F5513"/>
    <w:rsid w:val="003F6AF2"/>
    <w:rsid w:val="003F752E"/>
    <w:rsid w:val="003F7B00"/>
    <w:rsid w:val="003F7C80"/>
    <w:rsid w:val="004000D1"/>
    <w:rsid w:val="00400CA3"/>
    <w:rsid w:val="00401942"/>
    <w:rsid w:val="00402540"/>
    <w:rsid w:val="00402683"/>
    <w:rsid w:val="004027DA"/>
    <w:rsid w:val="004029D0"/>
    <w:rsid w:val="0040304D"/>
    <w:rsid w:val="004038A2"/>
    <w:rsid w:val="00403BE3"/>
    <w:rsid w:val="00405577"/>
    <w:rsid w:val="00406169"/>
    <w:rsid w:val="0040625E"/>
    <w:rsid w:val="004068C5"/>
    <w:rsid w:val="00406B22"/>
    <w:rsid w:val="0040789B"/>
    <w:rsid w:val="00407A15"/>
    <w:rsid w:val="0041123F"/>
    <w:rsid w:val="00411C88"/>
    <w:rsid w:val="004129F1"/>
    <w:rsid w:val="00413A6B"/>
    <w:rsid w:val="00414405"/>
    <w:rsid w:val="004149FB"/>
    <w:rsid w:val="00415036"/>
    <w:rsid w:val="00415998"/>
    <w:rsid w:val="00415DCE"/>
    <w:rsid w:val="00415ED7"/>
    <w:rsid w:val="004160FD"/>
    <w:rsid w:val="004226B8"/>
    <w:rsid w:val="00422770"/>
    <w:rsid w:val="004227FF"/>
    <w:rsid w:val="0042331A"/>
    <w:rsid w:val="00423345"/>
    <w:rsid w:val="004239AE"/>
    <w:rsid w:val="00424429"/>
    <w:rsid w:val="00425A97"/>
    <w:rsid w:val="00426172"/>
    <w:rsid w:val="004266F6"/>
    <w:rsid w:val="00426E57"/>
    <w:rsid w:val="004278B0"/>
    <w:rsid w:val="00430795"/>
    <w:rsid w:val="00432197"/>
    <w:rsid w:val="004332CE"/>
    <w:rsid w:val="0043370C"/>
    <w:rsid w:val="00433B35"/>
    <w:rsid w:val="004343F8"/>
    <w:rsid w:val="00434F0A"/>
    <w:rsid w:val="00435880"/>
    <w:rsid w:val="0043636D"/>
    <w:rsid w:val="00436BAB"/>
    <w:rsid w:val="00436D8B"/>
    <w:rsid w:val="00437025"/>
    <w:rsid w:val="00437724"/>
    <w:rsid w:val="004406FE"/>
    <w:rsid w:val="00442D31"/>
    <w:rsid w:val="00443BDD"/>
    <w:rsid w:val="00444A48"/>
    <w:rsid w:val="00445601"/>
    <w:rsid w:val="0044598A"/>
    <w:rsid w:val="004465D8"/>
    <w:rsid w:val="00447853"/>
    <w:rsid w:val="004478B9"/>
    <w:rsid w:val="00450130"/>
    <w:rsid w:val="00450518"/>
    <w:rsid w:val="00450BC0"/>
    <w:rsid w:val="00451837"/>
    <w:rsid w:val="00452205"/>
    <w:rsid w:val="0045258F"/>
    <w:rsid w:val="0045363F"/>
    <w:rsid w:val="00453746"/>
    <w:rsid w:val="00453C79"/>
    <w:rsid w:val="00454A88"/>
    <w:rsid w:val="00454CCE"/>
    <w:rsid w:val="004559B3"/>
    <w:rsid w:val="0045627F"/>
    <w:rsid w:val="004562B7"/>
    <w:rsid w:val="00456C61"/>
    <w:rsid w:val="004604EB"/>
    <w:rsid w:val="00460548"/>
    <w:rsid w:val="0046091F"/>
    <w:rsid w:val="004620E6"/>
    <w:rsid w:val="00463852"/>
    <w:rsid w:val="004644CF"/>
    <w:rsid w:val="00465432"/>
    <w:rsid w:val="0046656B"/>
    <w:rsid w:val="00467043"/>
    <w:rsid w:val="004672AD"/>
    <w:rsid w:val="00467869"/>
    <w:rsid w:val="00470E97"/>
    <w:rsid w:val="0047293C"/>
    <w:rsid w:val="0047457E"/>
    <w:rsid w:val="0047462F"/>
    <w:rsid w:val="00474876"/>
    <w:rsid w:val="00474BDC"/>
    <w:rsid w:val="00474CC0"/>
    <w:rsid w:val="00475DA2"/>
    <w:rsid w:val="00476202"/>
    <w:rsid w:val="00476BAE"/>
    <w:rsid w:val="004823B9"/>
    <w:rsid w:val="0048329B"/>
    <w:rsid w:val="00483606"/>
    <w:rsid w:val="00483BFD"/>
    <w:rsid w:val="00483DAE"/>
    <w:rsid w:val="0048412C"/>
    <w:rsid w:val="004841A0"/>
    <w:rsid w:val="00484709"/>
    <w:rsid w:val="00484D6B"/>
    <w:rsid w:val="004858B7"/>
    <w:rsid w:val="00485F35"/>
    <w:rsid w:val="00486376"/>
    <w:rsid w:val="00490C9B"/>
    <w:rsid w:val="00491648"/>
    <w:rsid w:val="00495364"/>
    <w:rsid w:val="004954DB"/>
    <w:rsid w:val="00497457"/>
    <w:rsid w:val="00497D52"/>
    <w:rsid w:val="004A0E07"/>
    <w:rsid w:val="004A16A5"/>
    <w:rsid w:val="004A2659"/>
    <w:rsid w:val="004A2695"/>
    <w:rsid w:val="004A6046"/>
    <w:rsid w:val="004A65A9"/>
    <w:rsid w:val="004A76A3"/>
    <w:rsid w:val="004B04FE"/>
    <w:rsid w:val="004B0F8E"/>
    <w:rsid w:val="004B191C"/>
    <w:rsid w:val="004B273A"/>
    <w:rsid w:val="004B361E"/>
    <w:rsid w:val="004B4BE8"/>
    <w:rsid w:val="004B56EE"/>
    <w:rsid w:val="004B5C58"/>
    <w:rsid w:val="004B6480"/>
    <w:rsid w:val="004B674F"/>
    <w:rsid w:val="004C0126"/>
    <w:rsid w:val="004C0442"/>
    <w:rsid w:val="004C1DE5"/>
    <w:rsid w:val="004C40CB"/>
    <w:rsid w:val="004C4C2A"/>
    <w:rsid w:val="004C5117"/>
    <w:rsid w:val="004C6375"/>
    <w:rsid w:val="004C7545"/>
    <w:rsid w:val="004C78B1"/>
    <w:rsid w:val="004D05D4"/>
    <w:rsid w:val="004D085E"/>
    <w:rsid w:val="004D1931"/>
    <w:rsid w:val="004D19C4"/>
    <w:rsid w:val="004D2B25"/>
    <w:rsid w:val="004D34E7"/>
    <w:rsid w:val="004D34EB"/>
    <w:rsid w:val="004D3BEB"/>
    <w:rsid w:val="004D3C34"/>
    <w:rsid w:val="004D4059"/>
    <w:rsid w:val="004D4282"/>
    <w:rsid w:val="004D4992"/>
    <w:rsid w:val="004D4F47"/>
    <w:rsid w:val="004D59B0"/>
    <w:rsid w:val="004D5E4F"/>
    <w:rsid w:val="004D5FF7"/>
    <w:rsid w:val="004D711F"/>
    <w:rsid w:val="004E1424"/>
    <w:rsid w:val="004E19AD"/>
    <w:rsid w:val="004E1DA5"/>
    <w:rsid w:val="004E1DFF"/>
    <w:rsid w:val="004E282C"/>
    <w:rsid w:val="004E2949"/>
    <w:rsid w:val="004E32F4"/>
    <w:rsid w:val="004E38AB"/>
    <w:rsid w:val="004E5954"/>
    <w:rsid w:val="004E5A0C"/>
    <w:rsid w:val="004E5B6B"/>
    <w:rsid w:val="004E5DC4"/>
    <w:rsid w:val="004E6F1E"/>
    <w:rsid w:val="004E70C5"/>
    <w:rsid w:val="004F0DDA"/>
    <w:rsid w:val="004F1A95"/>
    <w:rsid w:val="004F1F00"/>
    <w:rsid w:val="004F44B5"/>
    <w:rsid w:val="004F4E11"/>
    <w:rsid w:val="004F647E"/>
    <w:rsid w:val="004F774F"/>
    <w:rsid w:val="004F78AD"/>
    <w:rsid w:val="00500010"/>
    <w:rsid w:val="00500FD8"/>
    <w:rsid w:val="005034DB"/>
    <w:rsid w:val="005037B9"/>
    <w:rsid w:val="005042E5"/>
    <w:rsid w:val="00504C2F"/>
    <w:rsid w:val="0050677D"/>
    <w:rsid w:val="00506DD6"/>
    <w:rsid w:val="00507004"/>
    <w:rsid w:val="00510941"/>
    <w:rsid w:val="00510DE3"/>
    <w:rsid w:val="00511BDC"/>
    <w:rsid w:val="00512C55"/>
    <w:rsid w:val="00513AC9"/>
    <w:rsid w:val="00514056"/>
    <w:rsid w:val="0051418E"/>
    <w:rsid w:val="00514F2F"/>
    <w:rsid w:val="005155B8"/>
    <w:rsid w:val="005162F3"/>
    <w:rsid w:val="00516714"/>
    <w:rsid w:val="00516A94"/>
    <w:rsid w:val="00517305"/>
    <w:rsid w:val="005206B8"/>
    <w:rsid w:val="00520A4B"/>
    <w:rsid w:val="005217D2"/>
    <w:rsid w:val="005233A4"/>
    <w:rsid w:val="005240E9"/>
    <w:rsid w:val="0052488D"/>
    <w:rsid w:val="00524D27"/>
    <w:rsid w:val="00525427"/>
    <w:rsid w:val="005259BE"/>
    <w:rsid w:val="00526F8B"/>
    <w:rsid w:val="00527CFD"/>
    <w:rsid w:val="005318E0"/>
    <w:rsid w:val="00532A78"/>
    <w:rsid w:val="00533AD6"/>
    <w:rsid w:val="0053422E"/>
    <w:rsid w:val="00534B7C"/>
    <w:rsid w:val="00534E55"/>
    <w:rsid w:val="00535604"/>
    <w:rsid w:val="00535D6D"/>
    <w:rsid w:val="00537306"/>
    <w:rsid w:val="00537380"/>
    <w:rsid w:val="00540F7A"/>
    <w:rsid w:val="00541880"/>
    <w:rsid w:val="00542473"/>
    <w:rsid w:val="00542F2C"/>
    <w:rsid w:val="00543EE0"/>
    <w:rsid w:val="00543FA2"/>
    <w:rsid w:val="0054400B"/>
    <w:rsid w:val="00545510"/>
    <w:rsid w:val="00547957"/>
    <w:rsid w:val="0055010B"/>
    <w:rsid w:val="00550295"/>
    <w:rsid w:val="00550692"/>
    <w:rsid w:val="00550DA5"/>
    <w:rsid w:val="00551790"/>
    <w:rsid w:val="00552D27"/>
    <w:rsid w:val="00552DB2"/>
    <w:rsid w:val="00553CE3"/>
    <w:rsid w:val="005542C6"/>
    <w:rsid w:val="00554F74"/>
    <w:rsid w:val="0055552A"/>
    <w:rsid w:val="005559F0"/>
    <w:rsid w:val="005570B2"/>
    <w:rsid w:val="00557FC5"/>
    <w:rsid w:val="00560468"/>
    <w:rsid w:val="00560A1E"/>
    <w:rsid w:val="00560F0A"/>
    <w:rsid w:val="00561071"/>
    <w:rsid w:val="0056115A"/>
    <w:rsid w:val="00561406"/>
    <w:rsid w:val="005639BC"/>
    <w:rsid w:val="00565857"/>
    <w:rsid w:val="00565F19"/>
    <w:rsid w:val="00567B8E"/>
    <w:rsid w:val="005703A5"/>
    <w:rsid w:val="005704DF"/>
    <w:rsid w:val="00571718"/>
    <w:rsid w:val="00571A8E"/>
    <w:rsid w:val="00572261"/>
    <w:rsid w:val="0057453A"/>
    <w:rsid w:val="00576201"/>
    <w:rsid w:val="005801F3"/>
    <w:rsid w:val="00580BB2"/>
    <w:rsid w:val="00580E2F"/>
    <w:rsid w:val="00581607"/>
    <w:rsid w:val="00581786"/>
    <w:rsid w:val="005822C6"/>
    <w:rsid w:val="00582A34"/>
    <w:rsid w:val="005830E2"/>
    <w:rsid w:val="005832AC"/>
    <w:rsid w:val="005832CB"/>
    <w:rsid w:val="00584B36"/>
    <w:rsid w:val="00585CF6"/>
    <w:rsid w:val="005865EE"/>
    <w:rsid w:val="00587C04"/>
    <w:rsid w:val="00587C5B"/>
    <w:rsid w:val="00591DF1"/>
    <w:rsid w:val="00592F72"/>
    <w:rsid w:val="00593CF9"/>
    <w:rsid w:val="00594033"/>
    <w:rsid w:val="00594D4C"/>
    <w:rsid w:val="0059578E"/>
    <w:rsid w:val="0059585F"/>
    <w:rsid w:val="00595F6C"/>
    <w:rsid w:val="0059605B"/>
    <w:rsid w:val="00596B38"/>
    <w:rsid w:val="00596C2D"/>
    <w:rsid w:val="00596ED6"/>
    <w:rsid w:val="005A00D8"/>
    <w:rsid w:val="005A0288"/>
    <w:rsid w:val="005A06E1"/>
    <w:rsid w:val="005A16B0"/>
    <w:rsid w:val="005A1EC2"/>
    <w:rsid w:val="005A28D4"/>
    <w:rsid w:val="005A2BDF"/>
    <w:rsid w:val="005A2DDB"/>
    <w:rsid w:val="005A6104"/>
    <w:rsid w:val="005A6A72"/>
    <w:rsid w:val="005A7480"/>
    <w:rsid w:val="005A7980"/>
    <w:rsid w:val="005B0676"/>
    <w:rsid w:val="005B1A4D"/>
    <w:rsid w:val="005B26CC"/>
    <w:rsid w:val="005B3167"/>
    <w:rsid w:val="005B34B7"/>
    <w:rsid w:val="005B44A4"/>
    <w:rsid w:val="005B5916"/>
    <w:rsid w:val="005B6472"/>
    <w:rsid w:val="005B64E8"/>
    <w:rsid w:val="005B773E"/>
    <w:rsid w:val="005B7C15"/>
    <w:rsid w:val="005C1645"/>
    <w:rsid w:val="005C1BDC"/>
    <w:rsid w:val="005C1BEE"/>
    <w:rsid w:val="005C2906"/>
    <w:rsid w:val="005C4233"/>
    <w:rsid w:val="005C4590"/>
    <w:rsid w:val="005C45B6"/>
    <w:rsid w:val="005C466A"/>
    <w:rsid w:val="005C46A9"/>
    <w:rsid w:val="005C51B9"/>
    <w:rsid w:val="005C5296"/>
    <w:rsid w:val="005C6255"/>
    <w:rsid w:val="005C63E3"/>
    <w:rsid w:val="005C72E6"/>
    <w:rsid w:val="005C77D6"/>
    <w:rsid w:val="005C79EB"/>
    <w:rsid w:val="005D08B7"/>
    <w:rsid w:val="005D1F51"/>
    <w:rsid w:val="005D312C"/>
    <w:rsid w:val="005D3722"/>
    <w:rsid w:val="005D513D"/>
    <w:rsid w:val="005D758B"/>
    <w:rsid w:val="005D79C1"/>
    <w:rsid w:val="005E17A9"/>
    <w:rsid w:val="005E251F"/>
    <w:rsid w:val="005E394A"/>
    <w:rsid w:val="005E451E"/>
    <w:rsid w:val="005E45B6"/>
    <w:rsid w:val="005E4704"/>
    <w:rsid w:val="005E59E7"/>
    <w:rsid w:val="005E68B6"/>
    <w:rsid w:val="005E6A0E"/>
    <w:rsid w:val="005E7DC4"/>
    <w:rsid w:val="005F01AF"/>
    <w:rsid w:val="005F0DB6"/>
    <w:rsid w:val="005F13F0"/>
    <w:rsid w:val="005F1C4A"/>
    <w:rsid w:val="005F28CC"/>
    <w:rsid w:val="005F4A26"/>
    <w:rsid w:val="005F6492"/>
    <w:rsid w:val="005F6C5A"/>
    <w:rsid w:val="005F71DA"/>
    <w:rsid w:val="00600EB2"/>
    <w:rsid w:val="00600FA1"/>
    <w:rsid w:val="00600FB3"/>
    <w:rsid w:val="00601697"/>
    <w:rsid w:val="00601CCB"/>
    <w:rsid w:val="00602294"/>
    <w:rsid w:val="0060247D"/>
    <w:rsid w:val="006051C5"/>
    <w:rsid w:val="00605730"/>
    <w:rsid w:val="006058B8"/>
    <w:rsid w:val="006064CE"/>
    <w:rsid w:val="006066FA"/>
    <w:rsid w:val="00606AFC"/>
    <w:rsid w:val="00606B2F"/>
    <w:rsid w:val="00610C6F"/>
    <w:rsid w:val="00611AAD"/>
    <w:rsid w:val="00612101"/>
    <w:rsid w:val="006134DC"/>
    <w:rsid w:val="00613DFC"/>
    <w:rsid w:val="00614C67"/>
    <w:rsid w:val="00615D56"/>
    <w:rsid w:val="006160C9"/>
    <w:rsid w:val="0061623E"/>
    <w:rsid w:val="00617366"/>
    <w:rsid w:val="00617578"/>
    <w:rsid w:val="00617C32"/>
    <w:rsid w:val="0062012D"/>
    <w:rsid w:val="00621890"/>
    <w:rsid w:val="00621F66"/>
    <w:rsid w:val="00622101"/>
    <w:rsid w:val="00623288"/>
    <w:rsid w:val="006236C2"/>
    <w:rsid w:val="00623A24"/>
    <w:rsid w:val="006252A9"/>
    <w:rsid w:val="00625441"/>
    <w:rsid w:val="0062737D"/>
    <w:rsid w:val="00627F14"/>
    <w:rsid w:val="0063025C"/>
    <w:rsid w:val="00630548"/>
    <w:rsid w:val="006347F2"/>
    <w:rsid w:val="00635291"/>
    <w:rsid w:val="006354EF"/>
    <w:rsid w:val="0063678B"/>
    <w:rsid w:val="006369AA"/>
    <w:rsid w:val="00636B88"/>
    <w:rsid w:val="00636E17"/>
    <w:rsid w:val="00640EA1"/>
    <w:rsid w:val="006412AE"/>
    <w:rsid w:val="006412DE"/>
    <w:rsid w:val="00642114"/>
    <w:rsid w:val="00643BBF"/>
    <w:rsid w:val="00644946"/>
    <w:rsid w:val="00645911"/>
    <w:rsid w:val="006460B3"/>
    <w:rsid w:val="0065049B"/>
    <w:rsid w:val="00650AA0"/>
    <w:rsid w:val="00651A0E"/>
    <w:rsid w:val="00651AC0"/>
    <w:rsid w:val="00651ACE"/>
    <w:rsid w:val="00651BFD"/>
    <w:rsid w:val="00652515"/>
    <w:rsid w:val="00652EF9"/>
    <w:rsid w:val="00653BBD"/>
    <w:rsid w:val="0065454B"/>
    <w:rsid w:val="00654D13"/>
    <w:rsid w:val="00655DA2"/>
    <w:rsid w:val="00656359"/>
    <w:rsid w:val="0065673F"/>
    <w:rsid w:val="00656FFB"/>
    <w:rsid w:val="00657AA2"/>
    <w:rsid w:val="00657B8D"/>
    <w:rsid w:val="00657E24"/>
    <w:rsid w:val="006606D6"/>
    <w:rsid w:val="0066112F"/>
    <w:rsid w:val="00661AF3"/>
    <w:rsid w:val="00663078"/>
    <w:rsid w:val="0066475D"/>
    <w:rsid w:val="00664833"/>
    <w:rsid w:val="00664B0C"/>
    <w:rsid w:val="00665074"/>
    <w:rsid w:val="00665518"/>
    <w:rsid w:val="00665665"/>
    <w:rsid w:val="006656FF"/>
    <w:rsid w:val="006659DD"/>
    <w:rsid w:val="006668FA"/>
    <w:rsid w:val="006678DE"/>
    <w:rsid w:val="00667925"/>
    <w:rsid w:val="00670000"/>
    <w:rsid w:val="006703BC"/>
    <w:rsid w:val="006711C3"/>
    <w:rsid w:val="00673689"/>
    <w:rsid w:val="00673B87"/>
    <w:rsid w:val="00673C7A"/>
    <w:rsid w:val="006740DF"/>
    <w:rsid w:val="0067424D"/>
    <w:rsid w:val="00674628"/>
    <w:rsid w:val="00674927"/>
    <w:rsid w:val="00676741"/>
    <w:rsid w:val="006768E4"/>
    <w:rsid w:val="00676AC6"/>
    <w:rsid w:val="00681828"/>
    <w:rsid w:val="00684FD8"/>
    <w:rsid w:val="006867FF"/>
    <w:rsid w:val="00687122"/>
    <w:rsid w:val="006876D9"/>
    <w:rsid w:val="00687723"/>
    <w:rsid w:val="0068785D"/>
    <w:rsid w:val="00693158"/>
    <w:rsid w:val="0069377E"/>
    <w:rsid w:val="0069558B"/>
    <w:rsid w:val="00696395"/>
    <w:rsid w:val="00697517"/>
    <w:rsid w:val="006A272A"/>
    <w:rsid w:val="006A2EA0"/>
    <w:rsid w:val="006A351D"/>
    <w:rsid w:val="006A3B87"/>
    <w:rsid w:val="006A43D3"/>
    <w:rsid w:val="006A7F6A"/>
    <w:rsid w:val="006B181D"/>
    <w:rsid w:val="006B287A"/>
    <w:rsid w:val="006B34C9"/>
    <w:rsid w:val="006B569C"/>
    <w:rsid w:val="006B663E"/>
    <w:rsid w:val="006B71A7"/>
    <w:rsid w:val="006B7770"/>
    <w:rsid w:val="006B78B6"/>
    <w:rsid w:val="006C0938"/>
    <w:rsid w:val="006C0E6F"/>
    <w:rsid w:val="006C13E7"/>
    <w:rsid w:val="006C1AF0"/>
    <w:rsid w:val="006C1CC1"/>
    <w:rsid w:val="006C33CF"/>
    <w:rsid w:val="006C4C15"/>
    <w:rsid w:val="006C5468"/>
    <w:rsid w:val="006C6FD2"/>
    <w:rsid w:val="006C7125"/>
    <w:rsid w:val="006C71C4"/>
    <w:rsid w:val="006C7ACE"/>
    <w:rsid w:val="006D0258"/>
    <w:rsid w:val="006D0B0D"/>
    <w:rsid w:val="006D2EAB"/>
    <w:rsid w:val="006D35F3"/>
    <w:rsid w:val="006D4698"/>
    <w:rsid w:val="006D4B71"/>
    <w:rsid w:val="006E0272"/>
    <w:rsid w:val="006E118D"/>
    <w:rsid w:val="006E18BB"/>
    <w:rsid w:val="006E1C5E"/>
    <w:rsid w:val="006E2B22"/>
    <w:rsid w:val="006E33F4"/>
    <w:rsid w:val="006E4850"/>
    <w:rsid w:val="006E561F"/>
    <w:rsid w:val="006E5761"/>
    <w:rsid w:val="006E596E"/>
    <w:rsid w:val="006E5C7A"/>
    <w:rsid w:val="006E6274"/>
    <w:rsid w:val="006E6B44"/>
    <w:rsid w:val="006E7209"/>
    <w:rsid w:val="006F13CC"/>
    <w:rsid w:val="006F25D5"/>
    <w:rsid w:val="006F30B8"/>
    <w:rsid w:val="006F3D5F"/>
    <w:rsid w:val="006F4070"/>
    <w:rsid w:val="006F4104"/>
    <w:rsid w:val="006F52A4"/>
    <w:rsid w:val="006F5FBD"/>
    <w:rsid w:val="006F76F2"/>
    <w:rsid w:val="0070097F"/>
    <w:rsid w:val="0070105B"/>
    <w:rsid w:val="007022EB"/>
    <w:rsid w:val="00702A7E"/>
    <w:rsid w:val="00702ABD"/>
    <w:rsid w:val="007045C4"/>
    <w:rsid w:val="00705136"/>
    <w:rsid w:val="007061DA"/>
    <w:rsid w:val="0070752D"/>
    <w:rsid w:val="00710D4C"/>
    <w:rsid w:val="00710DD1"/>
    <w:rsid w:val="00711194"/>
    <w:rsid w:val="00711446"/>
    <w:rsid w:val="007114C5"/>
    <w:rsid w:val="00711820"/>
    <w:rsid w:val="00712696"/>
    <w:rsid w:val="00712D85"/>
    <w:rsid w:val="00712D92"/>
    <w:rsid w:val="00712F2D"/>
    <w:rsid w:val="0071579B"/>
    <w:rsid w:val="00715CB5"/>
    <w:rsid w:val="00715DEE"/>
    <w:rsid w:val="00716AB8"/>
    <w:rsid w:val="00716BA6"/>
    <w:rsid w:val="00717225"/>
    <w:rsid w:val="007177B1"/>
    <w:rsid w:val="00720CB5"/>
    <w:rsid w:val="0072190C"/>
    <w:rsid w:val="007233B1"/>
    <w:rsid w:val="00725F36"/>
    <w:rsid w:val="00726315"/>
    <w:rsid w:val="007271DA"/>
    <w:rsid w:val="0072725F"/>
    <w:rsid w:val="00727BC2"/>
    <w:rsid w:val="00730544"/>
    <w:rsid w:val="00730B15"/>
    <w:rsid w:val="00730DD7"/>
    <w:rsid w:val="0073142B"/>
    <w:rsid w:val="00731BB6"/>
    <w:rsid w:val="00732856"/>
    <w:rsid w:val="007332FB"/>
    <w:rsid w:val="00735507"/>
    <w:rsid w:val="0073558B"/>
    <w:rsid w:val="00735A65"/>
    <w:rsid w:val="0073635E"/>
    <w:rsid w:val="00740E3F"/>
    <w:rsid w:val="007437EF"/>
    <w:rsid w:val="007456C0"/>
    <w:rsid w:val="00745BC6"/>
    <w:rsid w:val="00745F91"/>
    <w:rsid w:val="00746364"/>
    <w:rsid w:val="00746760"/>
    <w:rsid w:val="007477AA"/>
    <w:rsid w:val="00750E87"/>
    <w:rsid w:val="0075139F"/>
    <w:rsid w:val="00752745"/>
    <w:rsid w:val="00752B33"/>
    <w:rsid w:val="00753C03"/>
    <w:rsid w:val="007545E0"/>
    <w:rsid w:val="00757434"/>
    <w:rsid w:val="00760244"/>
    <w:rsid w:val="007605F3"/>
    <w:rsid w:val="00760678"/>
    <w:rsid w:val="0076107A"/>
    <w:rsid w:val="00761DA5"/>
    <w:rsid w:val="00762469"/>
    <w:rsid w:val="00762535"/>
    <w:rsid w:val="00763AEE"/>
    <w:rsid w:val="007640F5"/>
    <w:rsid w:val="00765687"/>
    <w:rsid w:val="00765BC1"/>
    <w:rsid w:val="00765BFF"/>
    <w:rsid w:val="0076636F"/>
    <w:rsid w:val="007666FD"/>
    <w:rsid w:val="00766D06"/>
    <w:rsid w:val="00766F5F"/>
    <w:rsid w:val="007670E9"/>
    <w:rsid w:val="00767CD0"/>
    <w:rsid w:val="00767EC9"/>
    <w:rsid w:val="007711F7"/>
    <w:rsid w:val="00771672"/>
    <w:rsid w:val="00771BC4"/>
    <w:rsid w:val="00771DF2"/>
    <w:rsid w:val="007736B8"/>
    <w:rsid w:val="00774093"/>
    <w:rsid w:val="00774E7B"/>
    <w:rsid w:val="0077517B"/>
    <w:rsid w:val="00775678"/>
    <w:rsid w:val="0077568F"/>
    <w:rsid w:val="00775A2B"/>
    <w:rsid w:val="00776234"/>
    <w:rsid w:val="007775A7"/>
    <w:rsid w:val="007803DE"/>
    <w:rsid w:val="007809FB"/>
    <w:rsid w:val="00781075"/>
    <w:rsid w:val="00781FB0"/>
    <w:rsid w:val="007822FC"/>
    <w:rsid w:val="00783B5D"/>
    <w:rsid w:val="007846DB"/>
    <w:rsid w:val="00785BEA"/>
    <w:rsid w:val="00786460"/>
    <w:rsid w:val="00786A81"/>
    <w:rsid w:val="00787CD1"/>
    <w:rsid w:val="007909B1"/>
    <w:rsid w:val="00791539"/>
    <w:rsid w:val="00792070"/>
    <w:rsid w:val="00792ABF"/>
    <w:rsid w:val="00793409"/>
    <w:rsid w:val="007969DC"/>
    <w:rsid w:val="007971D7"/>
    <w:rsid w:val="007A009F"/>
    <w:rsid w:val="007A0D16"/>
    <w:rsid w:val="007A1B62"/>
    <w:rsid w:val="007A1E7D"/>
    <w:rsid w:val="007A2950"/>
    <w:rsid w:val="007A43AF"/>
    <w:rsid w:val="007A4446"/>
    <w:rsid w:val="007A4F09"/>
    <w:rsid w:val="007A537B"/>
    <w:rsid w:val="007A5CC6"/>
    <w:rsid w:val="007A6736"/>
    <w:rsid w:val="007A6C4F"/>
    <w:rsid w:val="007B00F1"/>
    <w:rsid w:val="007B07B6"/>
    <w:rsid w:val="007B0921"/>
    <w:rsid w:val="007B0DDF"/>
    <w:rsid w:val="007B1583"/>
    <w:rsid w:val="007B16BE"/>
    <w:rsid w:val="007B2D75"/>
    <w:rsid w:val="007B33A3"/>
    <w:rsid w:val="007B38E5"/>
    <w:rsid w:val="007B5137"/>
    <w:rsid w:val="007B56D3"/>
    <w:rsid w:val="007B664E"/>
    <w:rsid w:val="007B7D98"/>
    <w:rsid w:val="007B7FF0"/>
    <w:rsid w:val="007C311F"/>
    <w:rsid w:val="007C335B"/>
    <w:rsid w:val="007C572A"/>
    <w:rsid w:val="007C599C"/>
    <w:rsid w:val="007C5BA2"/>
    <w:rsid w:val="007C5D12"/>
    <w:rsid w:val="007C61EF"/>
    <w:rsid w:val="007D288F"/>
    <w:rsid w:val="007D2E63"/>
    <w:rsid w:val="007D45D0"/>
    <w:rsid w:val="007D4B92"/>
    <w:rsid w:val="007D50F7"/>
    <w:rsid w:val="007D5D86"/>
    <w:rsid w:val="007D6C1B"/>
    <w:rsid w:val="007E0045"/>
    <w:rsid w:val="007E08A9"/>
    <w:rsid w:val="007E0C67"/>
    <w:rsid w:val="007E112E"/>
    <w:rsid w:val="007E119B"/>
    <w:rsid w:val="007E1429"/>
    <w:rsid w:val="007E16A2"/>
    <w:rsid w:val="007E1E1C"/>
    <w:rsid w:val="007E20FE"/>
    <w:rsid w:val="007E22CD"/>
    <w:rsid w:val="007E40AF"/>
    <w:rsid w:val="007E4370"/>
    <w:rsid w:val="007E52BD"/>
    <w:rsid w:val="007E76D4"/>
    <w:rsid w:val="007E7742"/>
    <w:rsid w:val="007F065A"/>
    <w:rsid w:val="007F0687"/>
    <w:rsid w:val="007F0FDA"/>
    <w:rsid w:val="007F120F"/>
    <w:rsid w:val="007F128E"/>
    <w:rsid w:val="007F34DC"/>
    <w:rsid w:val="007F35E9"/>
    <w:rsid w:val="007F555E"/>
    <w:rsid w:val="007F7A1D"/>
    <w:rsid w:val="0080023A"/>
    <w:rsid w:val="008031E1"/>
    <w:rsid w:val="00803AF6"/>
    <w:rsid w:val="00804345"/>
    <w:rsid w:val="0080465B"/>
    <w:rsid w:val="00805BC5"/>
    <w:rsid w:val="00807690"/>
    <w:rsid w:val="00807C0C"/>
    <w:rsid w:val="0081002B"/>
    <w:rsid w:val="008100F1"/>
    <w:rsid w:val="00811B02"/>
    <w:rsid w:val="00811D63"/>
    <w:rsid w:val="00813E11"/>
    <w:rsid w:val="008165DC"/>
    <w:rsid w:val="0081670F"/>
    <w:rsid w:val="00816BA9"/>
    <w:rsid w:val="008176F6"/>
    <w:rsid w:val="00820A56"/>
    <w:rsid w:val="00821347"/>
    <w:rsid w:val="008214B1"/>
    <w:rsid w:val="00822605"/>
    <w:rsid w:val="0082312C"/>
    <w:rsid w:val="00824527"/>
    <w:rsid w:val="00825832"/>
    <w:rsid w:val="0082648E"/>
    <w:rsid w:val="008278DB"/>
    <w:rsid w:val="00830E5A"/>
    <w:rsid w:val="00831436"/>
    <w:rsid w:val="0083284B"/>
    <w:rsid w:val="008332AF"/>
    <w:rsid w:val="00834042"/>
    <w:rsid w:val="0083600E"/>
    <w:rsid w:val="008364BC"/>
    <w:rsid w:val="0083741F"/>
    <w:rsid w:val="00837515"/>
    <w:rsid w:val="00840411"/>
    <w:rsid w:val="0084107F"/>
    <w:rsid w:val="008414EE"/>
    <w:rsid w:val="00841BC7"/>
    <w:rsid w:val="00842C76"/>
    <w:rsid w:val="008438CA"/>
    <w:rsid w:val="00843ED3"/>
    <w:rsid w:val="00843F1D"/>
    <w:rsid w:val="00844B18"/>
    <w:rsid w:val="00845067"/>
    <w:rsid w:val="0084676B"/>
    <w:rsid w:val="00846E1B"/>
    <w:rsid w:val="00847F72"/>
    <w:rsid w:val="00850D80"/>
    <w:rsid w:val="008528C4"/>
    <w:rsid w:val="00853A65"/>
    <w:rsid w:val="008547DD"/>
    <w:rsid w:val="00854A32"/>
    <w:rsid w:val="00854C5F"/>
    <w:rsid w:val="00855110"/>
    <w:rsid w:val="008557EB"/>
    <w:rsid w:val="00856281"/>
    <w:rsid w:val="00856708"/>
    <w:rsid w:val="00856893"/>
    <w:rsid w:val="008615B2"/>
    <w:rsid w:val="00861FDD"/>
    <w:rsid w:val="008634EA"/>
    <w:rsid w:val="0086359E"/>
    <w:rsid w:val="00863F48"/>
    <w:rsid w:val="0086497A"/>
    <w:rsid w:val="008675E1"/>
    <w:rsid w:val="008738BB"/>
    <w:rsid w:val="00873CD1"/>
    <w:rsid w:val="008741F0"/>
    <w:rsid w:val="00875D07"/>
    <w:rsid w:val="00876097"/>
    <w:rsid w:val="00876961"/>
    <w:rsid w:val="00876FF3"/>
    <w:rsid w:val="00877500"/>
    <w:rsid w:val="00880722"/>
    <w:rsid w:val="00880A09"/>
    <w:rsid w:val="008810E4"/>
    <w:rsid w:val="008830D0"/>
    <w:rsid w:val="0088337E"/>
    <w:rsid w:val="00883528"/>
    <w:rsid w:val="00885F7C"/>
    <w:rsid w:val="008871CD"/>
    <w:rsid w:val="00887792"/>
    <w:rsid w:val="00887B07"/>
    <w:rsid w:val="008900F5"/>
    <w:rsid w:val="00891D0D"/>
    <w:rsid w:val="00892A42"/>
    <w:rsid w:val="00893852"/>
    <w:rsid w:val="00893B0C"/>
    <w:rsid w:val="008953A4"/>
    <w:rsid w:val="0089586F"/>
    <w:rsid w:val="0089625E"/>
    <w:rsid w:val="00896EA9"/>
    <w:rsid w:val="00897C39"/>
    <w:rsid w:val="00897F77"/>
    <w:rsid w:val="008A0459"/>
    <w:rsid w:val="008A135B"/>
    <w:rsid w:val="008A24A1"/>
    <w:rsid w:val="008A2DB0"/>
    <w:rsid w:val="008A3E70"/>
    <w:rsid w:val="008A4AF3"/>
    <w:rsid w:val="008A594C"/>
    <w:rsid w:val="008A6089"/>
    <w:rsid w:val="008A647B"/>
    <w:rsid w:val="008A649C"/>
    <w:rsid w:val="008A65FC"/>
    <w:rsid w:val="008A6C93"/>
    <w:rsid w:val="008A71A0"/>
    <w:rsid w:val="008A7EA3"/>
    <w:rsid w:val="008B00F3"/>
    <w:rsid w:val="008B010F"/>
    <w:rsid w:val="008B0C10"/>
    <w:rsid w:val="008B0FAF"/>
    <w:rsid w:val="008B2068"/>
    <w:rsid w:val="008B3221"/>
    <w:rsid w:val="008B34F2"/>
    <w:rsid w:val="008B3A5F"/>
    <w:rsid w:val="008B467E"/>
    <w:rsid w:val="008B5A5D"/>
    <w:rsid w:val="008B5C38"/>
    <w:rsid w:val="008B6742"/>
    <w:rsid w:val="008B79CF"/>
    <w:rsid w:val="008C021B"/>
    <w:rsid w:val="008C0594"/>
    <w:rsid w:val="008C15B8"/>
    <w:rsid w:val="008C19F1"/>
    <w:rsid w:val="008C1ABC"/>
    <w:rsid w:val="008C2B1D"/>
    <w:rsid w:val="008C2DD6"/>
    <w:rsid w:val="008C2E27"/>
    <w:rsid w:val="008C3B22"/>
    <w:rsid w:val="008C4A48"/>
    <w:rsid w:val="008C4C7A"/>
    <w:rsid w:val="008C5E3B"/>
    <w:rsid w:val="008C60CA"/>
    <w:rsid w:val="008D1964"/>
    <w:rsid w:val="008D1ADC"/>
    <w:rsid w:val="008D215E"/>
    <w:rsid w:val="008D35EE"/>
    <w:rsid w:val="008D3C98"/>
    <w:rsid w:val="008D4D07"/>
    <w:rsid w:val="008D4E8C"/>
    <w:rsid w:val="008D58EA"/>
    <w:rsid w:val="008D614A"/>
    <w:rsid w:val="008D6E20"/>
    <w:rsid w:val="008D734F"/>
    <w:rsid w:val="008D7814"/>
    <w:rsid w:val="008E0979"/>
    <w:rsid w:val="008E0E9D"/>
    <w:rsid w:val="008E166C"/>
    <w:rsid w:val="008E21CF"/>
    <w:rsid w:val="008E28D3"/>
    <w:rsid w:val="008E37EC"/>
    <w:rsid w:val="008E399F"/>
    <w:rsid w:val="008E4A2A"/>
    <w:rsid w:val="008E52CD"/>
    <w:rsid w:val="008E5493"/>
    <w:rsid w:val="008E67EB"/>
    <w:rsid w:val="008E7302"/>
    <w:rsid w:val="008F07AE"/>
    <w:rsid w:val="008F0C80"/>
    <w:rsid w:val="008F154E"/>
    <w:rsid w:val="008F256A"/>
    <w:rsid w:val="008F35BC"/>
    <w:rsid w:val="008F3D31"/>
    <w:rsid w:val="008F48BA"/>
    <w:rsid w:val="008F4BD7"/>
    <w:rsid w:val="008F5A05"/>
    <w:rsid w:val="008F6FF0"/>
    <w:rsid w:val="008F719F"/>
    <w:rsid w:val="008F76DF"/>
    <w:rsid w:val="008F7DD3"/>
    <w:rsid w:val="009003D1"/>
    <w:rsid w:val="00901973"/>
    <w:rsid w:val="00902075"/>
    <w:rsid w:val="0090266A"/>
    <w:rsid w:val="00902674"/>
    <w:rsid w:val="009028A4"/>
    <w:rsid w:val="00904BA3"/>
    <w:rsid w:val="00904BF3"/>
    <w:rsid w:val="0090518D"/>
    <w:rsid w:val="00905645"/>
    <w:rsid w:val="00906A8B"/>
    <w:rsid w:val="00907CDE"/>
    <w:rsid w:val="009102EE"/>
    <w:rsid w:val="009113A6"/>
    <w:rsid w:val="0091147C"/>
    <w:rsid w:val="009116D9"/>
    <w:rsid w:val="00911C79"/>
    <w:rsid w:val="00911ED6"/>
    <w:rsid w:val="00913612"/>
    <w:rsid w:val="009141B7"/>
    <w:rsid w:val="0091423A"/>
    <w:rsid w:val="00914851"/>
    <w:rsid w:val="00915E83"/>
    <w:rsid w:val="00917953"/>
    <w:rsid w:val="00917A50"/>
    <w:rsid w:val="00917C19"/>
    <w:rsid w:val="00917F81"/>
    <w:rsid w:val="009217D3"/>
    <w:rsid w:val="00921F9E"/>
    <w:rsid w:val="00922A07"/>
    <w:rsid w:val="00923ECD"/>
    <w:rsid w:val="00924DB8"/>
    <w:rsid w:val="0092502C"/>
    <w:rsid w:val="0092739C"/>
    <w:rsid w:val="00927429"/>
    <w:rsid w:val="00927943"/>
    <w:rsid w:val="00927E8D"/>
    <w:rsid w:val="009301BE"/>
    <w:rsid w:val="00930233"/>
    <w:rsid w:val="009302E3"/>
    <w:rsid w:val="00930DCC"/>
    <w:rsid w:val="009317CF"/>
    <w:rsid w:val="0093192F"/>
    <w:rsid w:val="00931B89"/>
    <w:rsid w:val="00931F55"/>
    <w:rsid w:val="00934732"/>
    <w:rsid w:val="0093521D"/>
    <w:rsid w:val="00935F8A"/>
    <w:rsid w:val="009369AA"/>
    <w:rsid w:val="0093712C"/>
    <w:rsid w:val="00937EB2"/>
    <w:rsid w:val="009415B5"/>
    <w:rsid w:val="0094233D"/>
    <w:rsid w:val="00942606"/>
    <w:rsid w:val="0094268F"/>
    <w:rsid w:val="00943776"/>
    <w:rsid w:val="009439A1"/>
    <w:rsid w:val="00943A4D"/>
    <w:rsid w:val="00943CBD"/>
    <w:rsid w:val="00944D57"/>
    <w:rsid w:val="009464D8"/>
    <w:rsid w:val="00947015"/>
    <w:rsid w:val="009478D9"/>
    <w:rsid w:val="00950BF1"/>
    <w:rsid w:val="00950DFB"/>
    <w:rsid w:val="00951518"/>
    <w:rsid w:val="00951B6E"/>
    <w:rsid w:val="00951C8E"/>
    <w:rsid w:val="00955E20"/>
    <w:rsid w:val="00956B9D"/>
    <w:rsid w:val="00957162"/>
    <w:rsid w:val="009603CD"/>
    <w:rsid w:val="00960BB8"/>
    <w:rsid w:val="00960D8F"/>
    <w:rsid w:val="00960DDF"/>
    <w:rsid w:val="00961F39"/>
    <w:rsid w:val="00962E2B"/>
    <w:rsid w:val="00964F2A"/>
    <w:rsid w:val="00965737"/>
    <w:rsid w:val="0096698A"/>
    <w:rsid w:val="00967E46"/>
    <w:rsid w:val="009713D3"/>
    <w:rsid w:val="00971DA4"/>
    <w:rsid w:val="00972599"/>
    <w:rsid w:val="009729DE"/>
    <w:rsid w:val="00972DDE"/>
    <w:rsid w:val="009735A4"/>
    <w:rsid w:val="009738F1"/>
    <w:rsid w:val="00973E3D"/>
    <w:rsid w:val="0097458B"/>
    <w:rsid w:val="00974716"/>
    <w:rsid w:val="00974CB1"/>
    <w:rsid w:val="0097654B"/>
    <w:rsid w:val="00976A68"/>
    <w:rsid w:val="0097798B"/>
    <w:rsid w:val="00980EE8"/>
    <w:rsid w:val="00981139"/>
    <w:rsid w:val="00981979"/>
    <w:rsid w:val="00981D8A"/>
    <w:rsid w:val="009836DC"/>
    <w:rsid w:val="0098388C"/>
    <w:rsid w:val="009861B5"/>
    <w:rsid w:val="009903B3"/>
    <w:rsid w:val="00990D04"/>
    <w:rsid w:val="00990F4E"/>
    <w:rsid w:val="00991E1C"/>
    <w:rsid w:val="00994A51"/>
    <w:rsid w:val="00994C02"/>
    <w:rsid w:val="00994DC3"/>
    <w:rsid w:val="00995170"/>
    <w:rsid w:val="00995C47"/>
    <w:rsid w:val="0099625B"/>
    <w:rsid w:val="0099665C"/>
    <w:rsid w:val="0099679C"/>
    <w:rsid w:val="009968C4"/>
    <w:rsid w:val="009971CE"/>
    <w:rsid w:val="009975C3"/>
    <w:rsid w:val="00997C27"/>
    <w:rsid w:val="00997C3A"/>
    <w:rsid w:val="009A0FEF"/>
    <w:rsid w:val="009A1051"/>
    <w:rsid w:val="009A1BE5"/>
    <w:rsid w:val="009A235A"/>
    <w:rsid w:val="009A2A64"/>
    <w:rsid w:val="009A358E"/>
    <w:rsid w:val="009A4815"/>
    <w:rsid w:val="009A4976"/>
    <w:rsid w:val="009A4BE6"/>
    <w:rsid w:val="009A5BBD"/>
    <w:rsid w:val="009A6AB5"/>
    <w:rsid w:val="009A6CEF"/>
    <w:rsid w:val="009A7291"/>
    <w:rsid w:val="009A7307"/>
    <w:rsid w:val="009A78AB"/>
    <w:rsid w:val="009A7BB0"/>
    <w:rsid w:val="009A7D7B"/>
    <w:rsid w:val="009A7E2D"/>
    <w:rsid w:val="009A7F5B"/>
    <w:rsid w:val="009B01B8"/>
    <w:rsid w:val="009B0AD1"/>
    <w:rsid w:val="009B0D40"/>
    <w:rsid w:val="009B1DE8"/>
    <w:rsid w:val="009B215D"/>
    <w:rsid w:val="009B2B1A"/>
    <w:rsid w:val="009B32C9"/>
    <w:rsid w:val="009B355D"/>
    <w:rsid w:val="009B3E42"/>
    <w:rsid w:val="009B4F9B"/>
    <w:rsid w:val="009B5BF2"/>
    <w:rsid w:val="009B5D0C"/>
    <w:rsid w:val="009B6BD0"/>
    <w:rsid w:val="009C02FD"/>
    <w:rsid w:val="009C0E1B"/>
    <w:rsid w:val="009C0E67"/>
    <w:rsid w:val="009C11F3"/>
    <w:rsid w:val="009C2736"/>
    <w:rsid w:val="009C2E98"/>
    <w:rsid w:val="009C317B"/>
    <w:rsid w:val="009C36A2"/>
    <w:rsid w:val="009C38C8"/>
    <w:rsid w:val="009C3E16"/>
    <w:rsid w:val="009C49A3"/>
    <w:rsid w:val="009C7234"/>
    <w:rsid w:val="009D1534"/>
    <w:rsid w:val="009D1552"/>
    <w:rsid w:val="009D1725"/>
    <w:rsid w:val="009D1726"/>
    <w:rsid w:val="009D2B74"/>
    <w:rsid w:val="009D30EF"/>
    <w:rsid w:val="009D3C6C"/>
    <w:rsid w:val="009D7183"/>
    <w:rsid w:val="009D71A8"/>
    <w:rsid w:val="009D7C95"/>
    <w:rsid w:val="009D7EA6"/>
    <w:rsid w:val="009E2645"/>
    <w:rsid w:val="009E2C06"/>
    <w:rsid w:val="009E2E41"/>
    <w:rsid w:val="009E3498"/>
    <w:rsid w:val="009E3792"/>
    <w:rsid w:val="009E4A4B"/>
    <w:rsid w:val="009E5AEC"/>
    <w:rsid w:val="009E6258"/>
    <w:rsid w:val="009E6E43"/>
    <w:rsid w:val="009E7B5B"/>
    <w:rsid w:val="009E7CF6"/>
    <w:rsid w:val="009E7D22"/>
    <w:rsid w:val="009F01C1"/>
    <w:rsid w:val="009F05FE"/>
    <w:rsid w:val="009F0C39"/>
    <w:rsid w:val="009F0ED2"/>
    <w:rsid w:val="009F139D"/>
    <w:rsid w:val="009F1AD2"/>
    <w:rsid w:val="009F1C02"/>
    <w:rsid w:val="009F2236"/>
    <w:rsid w:val="009F2B5B"/>
    <w:rsid w:val="009F2D37"/>
    <w:rsid w:val="009F344C"/>
    <w:rsid w:val="009F3C68"/>
    <w:rsid w:val="009F57CB"/>
    <w:rsid w:val="009F5C5B"/>
    <w:rsid w:val="009F7545"/>
    <w:rsid w:val="009F786E"/>
    <w:rsid w:val="009F7D1C"/>
    <w:rsid w:val="00A01839"/>
    <w:rsid w:val="00A02204"/>
    <w:rsid w:val="00A0220A"/>
    <w:rsid w:val="00A03304"/>
    <w:rsid w:val="00A03F66"/>
    <w:rsid w:val="00A045B1"/>
    <w:rsid w:val="00A04DC3"/>
    <w:rsid w:val="00A05301"/>
    <w:rsid w:val="00A060FF"/>
    <w:rsid w:val="00A105C1"/>
    <w:rsid w:val="00A11457"/>
    <w:rsid w:val="00A127BA"/>
    <w:rsid w:val="00A1295C"/>
    <w:rsid w:val="00A13F88"/>
    <w:rsid w:val="00A13FD3"/>
    <w:rsid w:val="00A140A9"/>
    <w:rsid w:val="00A141FE"/>
    <w:rsid w:val="00A143B3"/>
    <w:rsid w:val="00A179E3"/>
    <w:rsid w:val="00A202E9"/>
    <w:rsid w:val="00A2071C"/>
    <w:rsid w:val="00A21144"/>
    <w:rsid w:val="00A21FA2"/>
    <w:rsid w:val="00A22874"/>
    <w:rsid w:val="00A23E7A"/>
    <w:rsid w:val="00A24EA2"/>
    <w:rsid w:val="00A24F19"/>
    <w:rsid w:val="00A26634"/>
    <w:rsid w:val="00A26E47"/>
    <w:rsid w:val="00A27B0A"/>
    <w:rsid w:val="00A27D70"/>
    <w:rsid w:val="00A32961"/>
    <w:rsid w:val="00A3360F"/>
    <w:rsid w:val="00A33CA8"/>
    <w:rsid w:val="00A33FE7"/>
    <w:rsid w:val="00A34238"/>
    <w:rsid w:val="00A35318"/>
    <w:rsid w:val="00A353CA"/>
    <w:rsid w:val="00A37ED8"/>
    <w:rsid w:val="00A37F66"/>
    <w:rsid w:val="00A40944"/>
    <w:rsid w:val="00A410E6"/>
    <w:rsid w:val="00A41683"/>
    <w:rsid w:val="00A41B59"/>
    <w:rsid w:val="00A42516"/>
    <w:rsid w:val="00A432B3"/>
    <w:rsid w:val="00A43788"/>
    <w:rsid w:val="00A4471C"/>
    <w:rsid w:val="00A451C7"/>
    <w:rsid w:val="00A4600A"/>
    <w:rsid w:val="00A46A7F"/>
    <w:rsid w:val="00A46D85"/>
    <w:rsid w:val="00A47468"/>
    <w:rsid w:val="00A5004F"/>
    <w:rsid w:val="00A50756"/>
    <w:rsid w:val="00A51751"/>
    <w:rsid w:val="00A51F71"/>
    <w:rsid w:val="00A52FB7"/>
    <w:rsid w:val="00A53C9E"/>
    <w:rsid w:val="00A53CCB"/>
    <w:rsid w:val="00A5429F"/>
    <w:rsid w:val="00A55164"/>
    <w:rsid w:val="00A5570D"/>
    <w:rsid w:val="00A56678"/>
    <w:rsid w:val="00A60907"/>
    <w:rsid w:val="00A60BA8"/>
    <w:rsid w:val="00A61BEB"/>
    <w:rsid w:val="00A640A8"/>
    <w:rsid w:val="00A6498F"/>
    <w:rsid w:val="00A659EB"/>
    <w:rsid w:val="00A65BAC"/>
    <w:rsid w:val="00A66500"/>
    <w:rsid w:val="00A66A51"/>
    <w:rsid w:val="00A67D88"/>
    <w:rsid w:val="00A70E46"/>
    <w:rsid w:val="00A71281"/>
    <w:rsid w:val="00A71A46"/>
    <w:rsid w:val="00A71FBC"/>
    <w:rsid w:val="00A725DB"/>
    <w:rsid w:val="00A72DC7"/>
    <w:rsid w:val="00A730FA"/>
    <w:rsid w:val="00A741CF"/>
    <w:rsid w:val="00A742B5"/>
    <w:rsid w:val="00A74669"/>
    <w:rsid w:val="00A7479F"/>
    <w:rsid w:val="00A752C9"/>
    <w:rsid w:val="00A760C9"/>
    <w:rsid w:val="00A766EF"/>
    <w:rsid w:val="00A77E9C"/>
    <w:rsid w:val="00A81FCC"/>
    <w:rsid w:val="00A82AC4"/>
    <w:rsid w:val="00A837F8"/>
    <w:rsid w:val="00A842F9"/>
    <w:rsid w:val="00A8468E"/>
    <w:rsid w:val="00A859B8"/>
    <w:rsid w:val="00A91DC7"/>
    <w:rsid w:val="00A91DEF"/>
    <w:rsid w:val="00A91F3F"/>
    <w:rsid w:val="00A92678"/>
    <w:rsid w:val="00A92960"/>
    <w:rsid w:val="00A929E5"/>
    <w:rsid w:val="00A929EA"/>
    <w:rsid w:val="00A93107"/>
    <w:rsid w:val="00A933F3"/>
    <w:rsid w:val="00A9431D"/>
    <w:rsid w:val="00A95089"/>
    <w:rsid w:val="00A95605"/>
    <w:rsid w:val="00A956C9"/>
    <w:rsid w:val="00A96D12"/>
    <w:rsid w:val="00A9787E"/>
    <w:rsid w:val="00A97CC9"/>
    <w:rsid w:val="00A97DA0"/>
    <w:rsid w:val="00AA040B"/>
    <w:rsid w:val="00AA049C"/>
    <w:rsid w:val="00AA07A7"/>
    <w:rsid w:val="00AA0AD3"/>
    <w:rsid w:val="00AA2211"/>
    <w:rsid w:val="00AA2490"/>
    <w:rsid w:val="00AA47FD"/>
    <w:rsid w:val="00AA4F42"/>
    <w:rsid w:val="00AA4F73"/>
    <w:rsid w:val="00AA5F88"/>
    <w:rsid w:val="00AA7A25"/>
    <w:rsid w:val="00AB1206"/>
    <w:rsid w:val="00AB15C3"/>
    <w:rsid w:val="00AB1633"/>
    <w:rsid w:val="00AB2F15"/>
    <w:rsid w:val="00AB34B0"/>
    <w:rsid w:val="00AB36F1"/>
    <w:rsid w:val="00AB3B5D"/>
    <w:rsid w:val="00AB4C05"/>
    <w:rsid w:val="00AB4DF7"/>
    <w:rsid w:val="00AB62E9"/>
    <w:rsid w:val="00AB6F20"/>
    <w:rsid w:val="00AB79FA"/>
    <w:rsid w:val="00AC18D0"/>
    <w:rsid w:val="00AC1FBA"/>
    <w:rsid w:val="00AC243D"/>
    <w:rsid w:val="00AC24F5"/>
    <w:rsid w:val="00AC48E0"/>
    <w:rsid w:val="00AD0A77"/>
    <w:rsid w:val="00AD2FA4"/>
    <w:rsid w:val="00AD4530"/>
    <w:rsid w:val="00AD4545"/>
    <w:rsid w:val="00AD4FF4"/>
    <w:rsid w:val="00AD5186"/>
    <w:rsid w:val="00AD5E56"/>
    <w:rsid w:val="00AD637D"/>
    <w:rsid w:val="00AD6FAE"/>
    <w:rsid w:val="00AD73FA"/>
    <w:rsid w:val="00AD7F0A"/>
    <w:rsid w:val="00AE0D57"/>
    <w:rsid w:val="00AE14CD"/>
    <w:rsid w:val="00AE16A4"/>
    <w:rsid w:val="00AE1EFB"/>
    <w:rsid w:val="00AE3776"/>
    <w:rsid w:val="00AE3F10"/>
    <w:rsid w:val="00AE4686"/>
    <w:rsid w:val="00AE4770"/>
    <w:rsid w:val="00AE481D"/>
    <w:rsid w:val="00AE58D7"/>
    <w:rsid w:val="00AE666D"/>
    <w:rsid w:val="00AE68D1"/>
    <w:rsid w:val="00AE705C"/>
    <w:rsid w:val="00AF0571"/>
    <w:rsid w:val="00AF0B48"/>
    <w:rsid w:val="00AF20CE"/>
    <w:rsid w:val="00AF216A"/>
    <w:rsid w:val="00AF4F61"/>
    <w:rsid w:val="00AF5199"/>
    <w:rsid w:val="00AF52CF"/>
    <w:rsid w:val="00AF566D"/>
    <w:rsid w:val="00AF584F"/>
    <w:rsid w:val="00AF6559"/>
    <w:rsid w:val="00AF6B66"/>
    <w:rsid w:val="00AF73A9"/>
    <w:rsid w:val="00B01025"/>
    <w:rsid w:val="00B01055"/>
    <w:rsid w:val="00B01F97"/>
    <w:rsid w:val="00B035B9"/>
    <w:rsid w:val="00B037A0"/>
    <w:rsid w:val="00B043FF"/>
    <w:rsid w:val="00B04830"/>
    <w:rsid w:val="00B04D25"/>
    <w:rsid w:val="00B05317"/>
    <w:rsid w:val="00B07577"/>
    <w:rsid w:val="00B101F0"/>
    <w:rsid w:val="00B10289"/>
    <w:rsid w:val="00B1069A"/>
    <w:rsid w:val="00B10F7A"/>
    <w:rsid w:val="00B115CB"/>
    <w:rsid w:val="00B123D7"/>
    <w:rsid w:val="00B1348E"/>
    <w:rsid w:val="00B137C5"/>
    <w:rsid w:val="00B13C08"/>
    <w:rsid w:val="00B14115"/>
    <w:rsid w:val="00B143E7"/>
    <w:rsid w:val="00B14991"/>
    <w:rsid w:val="00B153DB"/>
    <w:rsid w:val="00B169D1"/>
    <w:rsid w:val="00B17128"/>
    <w:rsid w:val="00B175DD"/>
    <w:rsid w:val="00B20A3E"/>
    <w:rsid w:val="00B20F18"/>
    <w:rsid w:val="00B21BD4"/>
    <w:rsid w:val="00B22913"/>
    <w:rsid w:val="00B22F58"/>
    <w:rsid w:val="00B23FDA"/>
    <w:rsid w:val="00B25850"/>
    <w:rsid w:val="00B25E0B"/>
    <w:rsid w:val="00B260C7"/>
    <w:rsid w:val="00B27243"/>
    <w:rsid w:val="00B3018D"/>
    <w:rsid w:val="00B30AF9"/>
    <w:rsid w:val="00B3132A"/>
    <w:rsid w:val="00B31536"/>
    <w:rsid w:val="00B3185F"/>
    <w:rsid w:val="00B31912"/>
    <w:rsid w:val="00B31E3C"/>
    <w:rsid w:val="00B32FF9"/>
    <w:rsid w:val="00B33B85"/>
    <w:rsid w:val="00B33C6A"/>
    <w:rsid w:val="00B34C82"/>
    <w:rsid w:val="00B35011"/>
    <w:rsid w:val="00B35237"/>
    <w:rsid w:val="00B35DEF"/>
    <w:rsid w:val="00B3614E"/>
    <w:rsid w:val="00B36395"/>
    <w:rsid w:val="00B3639E"/>
    <w:rsid w:val="00B36AC7"/>
    <w:rsid w:val="00B377F5"/>
    <w:rsid w:val="00B40601"/>
    <w:rsid w:val="00B40F3F"/>
    <w:rsid w:val="00B41820"/>
    <w:rsid w:val="00B42548"/>
    <w:rsid w:val="00B426E9"/>
    <w:rsid w:val="00B454DF"/>
    <w:rsid w:val="00B4556F"/>
    <w:rsid w:val="00B47109"/>
    <w:rsid w:val="00B4791B"/>
    <w:rsid w:val="00B502BA"/>
    <w:rsid w:val="00B50D53"/>
    <w:rsid w:val="00B523CF"/>
    <w:rsid w:val="00B5256D"/>
    <w:rsid w:val="00B5307E"/>
    <w:rsid w:val="00B532A7"/>
    <w:rsid w:val="00B535E6"/>
    <w:rsid w:val="00B53FD0"/>
    <w:rsid w:val="00B54067"/>
    <w:rsid w:val="00B54908"/>
    <w:rsid w:val="00B549C8"/>
    <w:rsid w:val="00B55B23"/>
    <w:rsid w:val="00B6023E"/>
    <w:rsid w:val="00B6205A"/>
    <w:rsid w:val="00B6218B"/>
    <w:rsid w:val="00B62861"/>
    <w:rsid w:val="00B63F47"/>
    <w:rsid w:val="00B6432E"/>
    <w:rsid w:val="00B6612D"/>
    <w:rsid w:val="00B66DDD"/>
    <w:rsid w:val="00B67A43"/>
    <w:rsid w:val="00B67AFE"/>
    <w:rsid w:val="00B70468"/>
    <w:rsid w:val="00B70B84"/>
    <w:rsid w:val="00B7277B"/>
    <w:rsid w:val="00B7309E"/>
    <w:rsid w:val="00B7338F"/>
    <w:rsid w:val="00B73499"/>
    <w:rsid w:val="00B746E4"/>
    <w:rsid w:val="00B748F8"/>
    <w:rsid w:val="00B8010C"/>
    <w:rsid w:val="00B81C05"/>
    <w:rsid w:val="00B81C61"/>
    <w:rsid w:val="00B81E6C"/>
    <w:rsid w:val="00B82FEA"/>
    <w:rsid w:val="00B8420E"/>
    <w:rsid w:val="00B842D4"/>
    <w:rsid w:val="00B84A25"/>
    <w:rsid w:val="00B865FF"/>
    <w:rsid w:val="00B866FF"/>
    <w:rsid w:val="00B86A37"/>
    <w:rsid w:val="00B86AB5"/>
    <w:rsid w:val="00B87F41"/>
    <w:rsid w:val="00B87FCC"/>
    <w:rsid w:val="00B90E6A"/>
    <w:rsid w:val="00B90F15"/>
    <w:rsid w:val="00B9281B"/>
    <w:rsid w:val="00B94562"/>
    <w:rsid w:val="00B94B73"/>
    <w:rsid w:val="00B9540A"/>
    <w:rsid w:val="00B956E0"/>
    <w:rsid w:val="00B95701"/>
    <w:rsid w:val="00B95BC7"/>
    <w:rsid w:val="00B95C56"/>
    <w:rsid w:val="00B963F9"/>
    <w:rsid w:val="00B97079"/>
    <w:rsid w:val="00B97E73"/>
    <w:rsid w:val="00BA005D"/>
    <w:rsid w:val="00BA0926"/>
    <w:rsid w:val="00BA0A8C"/>
    <w:rsid w:val="00BA1470"/>
    <w:rsid w:val="00BA1E34"/>
    <w:rsid w:val="00BA2099"/>
    <w:rsid w:val="00BA20F0"/>
    <w:rsid w:val="00BA3572"/>
    <w:rsid w:val="00BA37B5"/>
    <w:rsid w:val="00BA465C"/>
    <w:rsid w:val="00BA51AB"/>
    <w:rsid w:val="00BA5805"/>
    <w:rsid w:val="00BA5BDD"/>
    <w:rsid w:val="00BA5EC8"/>
    <w:rsid w:val="00BA64F1"/>
    <w:rsid w:val="00BA7569"/>
    <w:rsid w:val="00BA75A7"/>
    <w:rsid w:val="00BB0AD8"/>
    <w:rsid w:val="00BB189F"/>
    <w:rsid w:val="00BB2347"/>
    <w:rsid w:val="00BB2A4D"/>
    <w:rsid w:val="00BB2A83"/>
    <w:rsid w:val="00BB3BD9"/>
    <w:rsid w:val="00BB4455"/>
    <w:rsid w:val="00BB4846"/>
    <w:rsid w:val="00BB4BAD"/>
    <w:rsid w:val="00BB4F55"/>
    <w:rsid w:val="00BB500C"/>
    <w:rsid w:val="00BB5496"/>
    <w:rsid w:val="00BB56A6"/>
    <w:rsid w:val="00BB57DA"/>
    <w:rsid w:val="00BB75B0"/>
    <w:rsid w:val="00BB7E85"/>
    <w:rsid w:val="00BC049B"/>
    <w:rsid w:val="00BC09EE"/>
    <w:rsid w:val="00BC0AAD"/>
    <w:rsid w:val="00BC39C0"/>
    <w:rsid w:val="00BC5549"/>
    <w:rsid w:val="00BC5635"/>
    <w:rsid w:val="00BC6357"/>
    <w:rsid w:val="00BC73B9"/>
    <w:rsid w:val="00BC7892"/>
    <w:rsid w:val="00BD08AC"/>
    <w:rsid w:val="00BD1AF7"/>
    <w:rsid w:val="00BD295C"/>
    <w:rsid w:val="00BD36F5"/>
    <w:rsid w:val="00BD64A3"/>
    <w:rsid w:val="00BE04AE"/>
    <w:rsid w:val="00BE11CF"/>
    <w:rsid w:val="00BE18F9"/>
    <w:rsid w:val="00BE1971"/>
    <w:rsid w:val="00BE33A7"/>
    <w:rsid w:val="00BE33D4"/>
    <w:rsid w:val="00BE35CA"/>
    <w:rsid w:val="00BE3A9B"/>
    <w:rsid w:val="00BE4AE0"/>
    <w:rsid w:val="00BE4CF3"/>
    <w:rsid w:val="00BE549C"/>
    <w:rsid w:val="00BE5E9C"/>
    <w:rsid w:val="00BE6D56"/>
    <w:rsid w:val="00BE7DA0"/>
    <w:rsid w:val="00BE7E0E"/>
    <w:rsid w:val="00BF1C0B"/>
    <w:rsid w:val="00BF23FF"/>
    <w:rsid w:val="00BF2CA3"/>
    <w:rsid w:val="00BF38FA"/>
    <w:rsid w:val="00BF3D66"/>
    <w:rsid w:val="00BF41F3"/>
    <w:rsid w:val="00BF4A6F"/>
    <w:rsid w:val="00BF63C3"/>
    <w:rsid w:val="00BF7CCF"/>
    <w:rsid w:val="00BF7F93"/>
    <w:rsid w:val="00C009DA"/>
    <w:rsid w:val="00C009EE"/>
    <w:rsid w:val="00C01423"/>
    <w:rsid w:val="00C01722"/>
    <w:rsid w:val="00C01BBD"/>
    <w:rsid w:val="00C0234B"/>
    <w:rsid w:val="00C03DE3"/>
    <w:rsid w:val="00C0401C"/>
    <w:rsid w:val="00C04D02"/>
    <w:rsid w:val="00C04FED"/>
    <w:rsid w:val="00C050F2"/>
    <w:rsid w:val="00C057B0"/>
    <w:rsid w:val="00C0582A"/>
    <w:rsid w:val="00C058F4"/>
    <w:rsid w:val="00C070EB"/>
    <w:rsid w:val="00C07E7A"/>
    <w:rsid w:val="00C10E97"/>
    <w:rsid w:val="00C115BA"/>
    <w:rsid w:val="00C120A9"/>
    <w:rsid w:val="00C12A8F"/>
    <w:rsid w:val="00C12C63"/>
    <w:rsid w:val="00C12E58"/>
    <w:rsid w:val="00C131C4"/>
    <w:rsid w:val="00C14278"/>
    <w:rsid w:val="00C152CB"/>
    <w:rsid w:val="00C15ADA"/>
    <w:rsid w:val="00C15E35"/>
    <w:rsid w:val="00C166AB"/>
    <w:rsid w:val="00C17350"/>
    <w:rsid w:val="00C17BC6"/>
    <w:rsid w:val="00C17D9B"/>
    <w:rsid w:val="00C20402"/>
    <w:rsid w:val="00C208C3"/>
    <w:rsid w:val="00C2138E"/>
    <w:rsid w:val="00C224C1"/>
    <w:rsid w:val="00C2346F"/>
    <w:rsid w:val="00C23CD6"/>
    <w:rsid w:val="00C2459D"/>
    <w:rsid w:val="00C251AB"/>
    <w:rsid w:val="00C2570A"/>
    <w:rsid w:val="00C25A00"/>
    <w:rsid w:val="00C25E31"/>
    <w:rsid w:val="00C263AE"/>
    <w:rsid w:val="00C26D54"/>
    <w:rsid w:val="00C2721E"/>
    <w:rsid w:val="00C27378"/>
    <w:rsid w:val="00C27F08"/>
    <w:rsid w:val="00C31DD6"/>
    <w:rsid w:val="00C32DD3"/>
    <w:rsid w:val="00C338F3"/>
    <w:rsid w:val="00C34727"/>
    <w:rsid w:val="00C3554E"/>
    <w:rsid w:val="00C35F2E"/>
    <w:rsid w:val="00C36610"/>
    <w:rsid w:val="00C372FF"/>
    <w:rsid w:val="00C3788E"/>
    <w:rsid w:val="00C417EE"/>
    <w:rsid w:val="00C41894"/>
    <w:rsid w:val="00C41F73"/>
    <w:rsid w:val="00C43743"/>
    <w:rsid w:val="00C43A23"/>
    <w:rsid w:val="00C44254"/>
    <w:rsid w:val="00C44A2C"/>
    <w:rsid w:val="00C44EFF"/>
    <w:rsid w:val="00C45303"/>
    <w:rsid w:val="00C4598B"/>
    <w:rsid w:val="00C4633A"/>
    <w:rsid w:val="00C47039"/>
    <w:rsid w:val="00C470F1"/>
    <w:rsid w:val="00C5030C"/>
    <w:rsid w:val="00C52BA8"/>
    <w:rsid w:val="00C532FE"/>
    <w:rsid w:val="00C53B89"/>
    <w:rsid w:val="00C53DA0"/>
    <w:rsid w:val="00C5406D"/>
    <w:rsid w:val="00C5439F"/>
    <w:rsid w:val="00C579B1"/>
    <w:rsid w:val="00C6032B"/>
    <w:rsid w:val="00C60B4A"/>
    <w:rsid w:val="00C6159E"/>
    <w:rsid w:val="00C61879"/>
    <w:rsid w:val="00C630A8"/>
    <w:rsid w:val="00C650D2"/>
    <w:rsid w:val="00C6520E"/>
    <w:rsid w:val="00C65F37"/>
    <w:rsid w:val="00C67036"/>
    <w:rsid w:val="00C70591"/>
    <w:rsid w:val="00C7096B"/>
    <w:rsid w:val="00C726C3"/>
    <w:rsid w:val="00C72BA3"/>
    <w:rsid w:val="00C7351E"/>
    <w:rsid w:val="00C735B5"/>
    <w:rsid w:val="00C736DD"/>
    <w:rsid w:val="00C73ABD"/>
    <w:rsid w:val="00C74005"/>
    <w:rsid w:val="00C74347"/>
    <w:rsid w:val="00C7454B"/>
    <w:rsid w:val="00C77440"/>
    <w:rsid w:val="00C80E00"/>
    <w:rsid w:val="00C810AE"/>
    <w:rsid w:val="00C811BA"/>
    <w:rsid w:val="00C81257"/>
    <w:rsid w:val="00C82875"/>
    <w:rsid w:val="00C830B3"/>
    <w:rsid w:val="00C830D9"/>
    <w:rsid w:val="00C847BD"/>
    <w:rsid w:val="00C84DC3"/>
    <w:rsid w:val="00C8628C"/>
    <w:rsid w:val="00C8668C"/>
    <w:rsid w:val="00C86F64"/>
    <w:rsid w:val="00C87350"/>
    <w:rsid w:val="00C879D1"/>
    <w:rsid w:val="00C90216"/>
    <w:rsid w:val="00C917A2"/>
    <w:rsid w:val="00C924DA"/>
    <w:rsid w:val="00C9271A"/>
    <w:rsid w:val="00C929B1"/>
    <w:rsid w:val="00C93347"/>
    <w:rsid w:val="00C95CBF"/>
    <w:rsid w:val="00C95F23"/>
    <w:rsid w:val="00C9627E"/>
    <w:rsid w:val="00C96483"/>
    <w:rsid w:val="00C9746C"/>
    <w:rsid w:val="00C97641"/>
    <w:rsid w:val="00CA0097"/>
    <w:rsid w:val="00CA0714"/>
    <w:rsid w:val="00CA1A3B"/>
    <w:rsid w:val="00CA3D6F"/>
    <w:rsid w:val="00CA4159"/>
    <w:rsid w:val="00CA42AA"/>
    <w:rsid w:val="00CA46E2"/>
    <w:rsid w:val="00CA4CED"/>
    <w:rsid w:val="00CA5691"/>
    <w:rsid w:val="00CA7219"/>
    <w:rsid w:val="00CA75D7"/>
    <w:rsid w:val="00CA775D"/>
    <w:rsid w:val="00CB0603"/>
    <w:rsid w:val="00CB07D8"/>
    <w:rsid w:val="00CB0AE4"/>
    <w:rsid w:val="00CB129E"/>
    <w:rsid w:val="00CB1448"/>
    <w:rsid w:val="00CB2263"/>
    <w:rsid w:val="00CB3B0D"/>
    <w:rsid w:val="00CB478A"/>
    <w:rsid w:val="00CB4D55"/>
    <w:rsid w:val="00CB5815"/>
    <w:rsid w:val="00CB5A93"/>
    <w:rsid w:val="00CB685F"/>
    <w:rsid w:val="00CB7147"/>
    <w:rsid w:val="00CC09B9"/>
    <w:rsid w:val="00CC0BE6"/>
    <w:rsid w:val="00CC0C19"/>
    <w:rsid w:val="00CC0DBA"/>
    <w:rsid w:val="00CC166F"/>
    <w:rsid w:val="00CC19D0"/>
    <w:rsid w:val="00CC1C40"/>
    <w:rsid w:val="00CC1CEF"/>
    <w:rsid w:val="00CC2D39"/>
    <w:rsid w:val="00CC6517"/>
    <w:rsid w:val="00CC73B0"/>
    <w:rsid w:val="00CD04A7"/>
    <w:rsid w:val="00CD17FA"/>
    <w:rsid w:val="00CD18D8"/>
    <w:rsid w:val="00CD35AA"/>
    <w:rsid w:val="00CD36E8"/>
    <w:rsid w:val="00CD4D0F"/>
    <w:rsid w:val="00CD528C"/>
    <w:rsid w:val="00CD5C16"/>
    <w:rsid w:val="00CD6355"/>
    <w:rsid w:val="00CD65DD"/>
    <w:rsid w:val="00CD66CF"/>
    <w:rsid w:val="00CD6850"/>
    <w:rsid w:val="00CD6982"/>
    <w:rsid w:val="00CD6F18"/>
    <w:rsid w:val="00CD7C59"/>
    <w:rsid w:val="00CE03B5"/>
    <w:rsid w:val="00CE1E1B"/>
    <w:rsid w:val="00CE303D"/>
    <w:rsid w:val="00CE647B"/>
    <w:rsid w:val="00CE670A"/>
    <w:rsid w:val="00CE6AED"/>
    <w:rsid w:val="00CE6D4E"/>
    <w:rsid w:val="00CE7BDB"/>
    <w:rsid w:val="00CF0793"/>
    <w:rsid w:val="00CF0DB3"/>
    <w:rsid w:val="00CF1872"/>
    <w:rsid w:val="00CF1DC3"/>
    <w:rsid w:val="00CF4EB9"/>
    <w:rsid w:val="00CF57E7"/>
    <w:rsid w:val="00CF687E"/>
    <w:rsid w:val="00CF6A90"/>
    <w:rsid w:val="00D01EA0"/>
    <w:rsid w:val="00D02215"/>
    <w:rsid w:val="00D034B1"/>
    <w:rsid w:val="00D036BF"/>
    <w:rsid w:val="00D03E6A"/>
    <w:rsid w:val="00D04746"/>
    <w:rsid w:val="00D04910"/>
    <w:rsid w:val="00D05F03"/>
    <w:rsid w:val="00D06216"/>
    <w:rsid w:val="00D067DF"/>
    <w:rsid w:val="00D107C5"/>
    <w:rsid w:val="00D10D1B"/>
    <w:rsid w:val="00D11597"/>
    <w:rsid w:val="00D12359"/>
    <w:rsid w:val="00D128A3"/>
    <w:rsid w:val="00D12AFE"/>
    <w:rsid w:val="00D12D00"/>
    <w:rsid w:val="00D12D33"/>
    <w:rsid w:val="00D13A3A"/>
    <w:rsid w:val="00D13B81"/>
    <w:rsid w:val="00D14C8A"/>
    <w:rsid w:val="00D15772"/>
    <w:rsid w:val="00D161D2"/>
    <w:rsid w:val="00D17036"/>
    <w:rsid w:val="00D20E1B"/>
    <w:rsid w:val="00D219B0"/>
    <w:rsid w:val="00D22BC3"/>
    <w:rsid w:val="00D23496"/>
    <w:rsid w:val="00D23BDD"/>
    <w:rsid w:val="00D24084"/>
    <w:rsid w:val="00D2431A"/>
    <w:rsid w:val="00D2438A"/>
    <w:rsid w:val="00D24747"/>
    <w:rsid w:val="00D30AE6"/>
    <w:rsid w:val="00D30B06"/>
    <w:rsid w:val="00D31079"/>
    <w:rsid w:val="00D3174C"/>
    <w:rsid w:val="00D31B64"/>
    <w:rsid w:val="00D32A33"/>
    <w:rsid w:val="00D34C75"/>
    <w:rsid w:val="00D35739"/>
    <w:rsid w:val="00D4015C"/>
    <w:rsid w:val="00D4045D"/>
    <w:rsid w:val="00D409C5"/>
    <w:rsid w:val="00D4156B"/>
    <w:rsid w:val="00D41E62"/>
    <w:rsid w:val="00D41F2A"/>
    <w:rsid w:val="00D420AF"/>
    <w:rsid w:val="00D43C1F"/>
    <w:rsid w:val="00D442B8"/>
    <w:rsid w:val="00D449F8"/>
    <w:rsid w:val="00D46609"/>
    <w:rsid w:val="00D4675A"/>
    <w:rsid w:val="00D46A64"/>
    <w:rsid w:val="00D5098E"/>
    <w:rsid w:val="00D51574"/>
    <w:rsid w:val="00D51A24"/>
    <w:rsid w:val="00D51A27"/>
    <w:rsid w:val="00D546ED"/>
    <w:rsid w:val="00D54D48"/>
    <w:rsid w:val="00D56E14"/>
    <w:rsid w:val="00D57C53"/>
    <w:rsid w:val="00D6069D"/>
    <w:rsid w:val="00D60D35"/>
    <w:rsid w:val="00D6149F"/>
    <w:rsid w:val="00D62313"/>
    <w:rsid w:val="00D62D61"/>
    <w:rsid w:val="00D66119"/>
    <w:rsid w:val="00D67597"/>
    <w:rsid w:val="00D67D03"/>
    <w:rsid w:val="00D67DE8"/>
    <w:rsid w:val="00D7054E"/>
    <w:rsid w:val="00D706E7"/>
    <w:rsid w:val="00D71AFA"/>
    <w:rsid w:val="00D72F15"/>
    <w:rsid w:val="00D73BBA"/>
    <w:rsid w:val="00D7405F"/>
    <w:rsid w:val="00D745A7"/>
    <w:rsid w:val="00D75C8B"/>
    <w:rsid w:val="00D76B25"/>
    <w:rsid w:val="00D76D76"/>
    <w:rsid w:val="00D77350"/>
    <w:rsid w:val="00D7742B"/>
    <w:rsid w:val="00D80ABE"/>
    <w:rsid w:val="00D80D2D"/>
    <w:rsid w:val="00D81501"/>
    <w:rsid w:val="00D82238"/>
    <w:rsid w:val="00D828BC"/>
    <w:rsid w:val="00D82CC9"/>
    <w:rsid w:val="00D8331F"/>
    <w:rsid w:val="00D83CB7"/>
    <w:rsid w:val="00D85EAD"/>
    <w:rsid w:val="00D91827"/>
    <w:rsid w:val="00D928A2"/>
    <w:rsid w:val="00D92A4D"/>
    <w:rsid w:val="00D93086"/>
    <w:rsid w:val="00D93729"/>
    <w:rsid w:val="00D948F5"/>
    <w:rsid w:val="00D95AE5"/>
    <w:rsid w:val="00DA0B3E"/>
    <w:rsid w:val="00DA1181"/>
    <w:rsid w:val="00DA1792"/>
    <w:rsid w:val="00DA2092"/>
    <w:rsid w:val="00DA2909"/>
    <w:rsid w:val="00DA2D59"/>
    <w:rsid w:val="00DA2F70"/>
    <w:rsid w:val="00DA3C2A"/>
    <w:rsid w:val="00DA3C60"/>
    <w:rsid w:val="00DA4935"/>
    <w:rsid w:val="00DA539E"/>
    <w:rsid w:val="00DA5E04"/>
    <w:rsid w:val="00DA5E0C"/>
    <w:rsid w:val="00DA64A3"/>
    <w:rsid w:val="00DB07D4"/>
    <w:rsid w:val="00DB0949"/>
    <w:rsid w:val="00DB1430"/>
    <w:rsid w:val="00DB17A8"/>
    <w:rsid w:val="00DB1A52"/>
    <w:rsid w:val="00DB35F6"/>
    <w:rsid w:val="00DB4262"/>
    <w:rsid w:val="00DB45C5"/>
    <w:rsid w:val="00DB54AE"/>
    <w:rsid w:val="00DB5539"/>
    <w:rsid w:val="00DB5956"/>
    <w:rsid w:val="00DB6A8F"/>
    <w:rsid w:val="00DC054A"/>
    <w:rsid w:val="00DC099F"/>
    <w:rsid w:val="00DC0F59"/>
    <w:rsid w:val="00DC2E5C"/>
    <w:rsid w:val="00DC3ABC"/>
    <w:rsid w:val="00DC44E0"/>
    <w:rsid w:val="00DC4E6D"/>
    <w:rsid w:val="00DC4EAE"/>
    <w:rsid w:val="00DC5E14"/>
    <w:rsid w:val="00DC71D9"/>
    <w:rsid w:val="00DC7335"/>
    <w:rsid w:val="00DD076F"/>
    <w:rsid w:val="00DD1490"/>
    <w:rsid w:val="00DD3C6A"/>
    <w:rsid w:val="00DD65E0"/>
    <w:rsid w:val="00DD7494"/>
    <w:rsid w:val="00DE0BD7"/>
    <w:rsid w:val="00DE1F52"/>
    <w:rsid w:val="00DE2C24"/>
    <w:rsid w:val="00DE2FB4"/>
    <w:rsid w:val="00DE4DA4"/>
    <w:rsid w:val="00DE5666"/>
    <w:rsid w:val="00DE5F89"/>
    <w:rsid w:val="00DE7129"/>
    <w:rsid w:val="00DF081E"/>
    <w:rsid w:val="00DF0F18"/>
    <w:rsid w:val="00DF483E"/>
    <w:rsid w:val="00DF520D"/>
    <w:rsid w:val="00DF5D46"/>
    <w:rsid w:val="00DF6DC1"/>
    <w:rsid w:val="00DF6DD8"/>
    <w:rsid w:val="00E0009C"/>
    <w:rsid w:val="00E00AE5"/>
    <w:rsid w:val="00E01C39"/>
    <w:rsid w:val="00E025D5"/>
    <w:rsid w:val="00E034C5"/>
    <w:rsid w:val="00E03C60"/>
    <w:rsid w:val="00E04AEE"/>
    <w:rsid w:val="00E0542D"/>
    <w:rsid w:val="00E054F5"/>
    <w:rsid w:val="00E0623A"/>
    <w:rsid w:val="00E06923"/>
    <w:rsid w:val="00E0693A"/>
    <w:rsid w:val="00E06A03"/>
    <w:rsid w:val="00E0741A"/>
    <w:rsid w:val="00E077C0"/>
    <w:rsid w:val="00E07C76"/>
    <w:rsid w:val="00E11BC2"/>
    <w:rsid w:val="00E131BD"/>
    <w:rsid w:val="00E1401C"/>
    <w:rsid w:val="00E150B1"/>
    <w:rsid w:val="00E15481"/>
    <w:rsid w:val="00E20859"/>
    <w:rsid w:val="00E20DC3"/>
    <w:rsid w:val="00E22077"/>
    <w:rsid w:val="00E22F95"/>
    <w:rsid w:val="00E23910"/>
    <w:rsid w:val="00E246F5"/>
    <w:rsid w:val="00E25540"/>
    <w:rsid w:val="00E256D1"/>
    <w:rsid w:val="00E25987"/>
    <w:rsid w:val="00E25F03"/>
    <w:rsid w:val="00E277A3"/>
    <w:rsid w:val="00E30062"/>
    <w:rsid w:val="00E3103A"/>
    <w:rsid w:val="00E328CE"/>
    <w:rsid w:val="00E3309D"/>
    <w:rsid w:val="00E33128"/>
    <w:rsid w:val="00E331F2"/>
    <w:rsid w:val="00E33322"/>
    <w:rsid w:val="00E33EF7"/>
    <w:rsid w:val="00E3420D"/>
    <w:rsid w:val="00E34272"/>
    <w:rsid w:val="00E35E03"/>
    <w:rsid w:val="00E36717"/>
    <w:rsid w:val="00E36F1F"/>
    <w:rsid w:val="00E37A75"/>
    <w:rsid w:val="00E40398"/>
    <w:rsid w:val="00E43036"/>
    <w:rsid w:val="00E4351F"/>
    <w:rsid w:val="00E457F1"/>
    <w:rsid w:val="00E45F2B"/>
    <w:rsid w:val="00E46B6F"/>
    <w:rsid w:val="00E46C17"/>
    <w:rsid w:val="00E46C75"/>
    <w:rsid w:val="00E47A0D"/>
    <w:rsid w:val="00E47C14"/>
    <w:rsid w:val="00E50534"/>
    <w:rsid w:val="00E51232"/>
    <w:rsid w:val="00E5146E"/>
    <w:rsid w:val="00E51563"/>
    <w:rsid w:val="00E548DB"/>
    <w:rsid w:val="00E575D6"/>
    <w:rsid w:val="00E57CC7"/>
    <w:rsid w:val="00E57CCF"/>
    <w:rsid w:val="00E601E0"/>
    <w:rsid w:val="00E60507"/>
    <w:rsid w:val="00E606DA"/>
    <w:rsid w:val="00E611B7"/>
    <w:rsid w:val="00E613BD"/>
    <w:rsid w:val="00E61460"/>
    <w:rsid w:val="00E62C19"/>
    <w:rsid w:val="00E63921"/>
    <w:rsid w:val="00E63E4E"/>
    <w:rsid w:val="00E64667"/>
    <w:rsid w:val="00E65B5A"/>
    <w:rsid w:val="00E66CB0"/>
    <w:rsid w:val="00E66EE1"/>
    <w:rsid w:val="00E6731C"/>
    <w:rsid w:val="00E70067"/>
    <w:rsid w:val="00E7031E"/>
    <w:rsid w:val="00E70DAE"/>
    <w:rsid w:val="00E71AED"/>
    <w:rsid w:val="00E71BAC"/>
    <w:rsid w:val="00E731D4"/>
    <w:rsid w:val="00E73C6D"/>
    <w:rsid w:val="00E75ABF"/>
    <w:rsid w:val="00E77BDA"/>
    <w:rsid w:val="00E77FB1"/>
    <w:rsid w:val="00E8015D"/>
    <w:rsid w:val="00E803C0"/>
    <w:rsid w:val="00E812C9"/>
    <w:rsid w:val="00E81E35"/>
    <w:rsid w:val="00E82386"/>
    <w:rsid w:val="00E825CC"/>
    <w:rsid w:val="00E82BE5"/>
    <w:rsid w:val="00E843AC"/>
    <w:rsid w:val="00E84F11"/>
    <w:rsid w:val="00E850F7"/>
    <w:rsid w:val="00E87941"/>
    <w:rsid w:val="00E91090"/>
    <w:rsid w:val="00E91E18"/>
    <w:rsid w:val="00E9395C"/>
    <w:rsid w:val="00E94B6D"/>
    <w:rsid w:val="00E94C86"/>
    <w:rsid w:val="00E95722"/>
    <w:rsid w:val="00E9720E"/>
    <w:rsid w:val="00E97A6E"/>
    <w:rsid w:val="00EA0046"/>
    <w:rsid w:val="00EA1DFA"/>
    <w:rsid w:val="00EA219E"/>
    <w:rsid w:val="00EA21C6"/>
    <w:rsid w:val="00EA2682"/>
    <w:rsid w:val="00EA413F"/>
    <w:rsid w:val="00EA4F17"/>
    <w:rsid w:val="00EA543C"/>
    <w:rsid w:val="00EA5470"/>
    <w:rsid w:val="00EA5C76"/>
    <w:rsid w:val="00EA6647"/>
    <w:rsid w:val="00EA755F"/>
    <w:rsid w:val="00EB048B"/>
    <w:rsid w:val="00EB334D"/>
    <w:rsid w:val="00EB3794"/>
    <w:rsid w:val="00EB3E0C"/>
    <w:rsid w:val="00EB3E69"/>
    <w:rsid w:val="00EB4AE0"/>
    <w:rsid w:val="00EB4C1F"/>
    <w:rsid w:val="00EB4D6C"/>
    <w:rsid w:val="00EB5599"/>
    <w:rsid w:val="00EB7315"/>
    <w:rsid w:val="00EC0C34"/>
    <w:rsid w:val="00EC1763"/>
    <w:rsid w:val="00EC1C90"/>
    <w:rsid w:val="00EC3796"/>
    <w:rsid w:val="00EC431E"/>
    <w:rsid w:val="00EC5157"/>
    <w:rsid w:val="00EC568B"/>
    <w:rsid w:val="00EC5E1F"/>
    <w:rsid w:val="00ED07FE"/>
    <w:rsid w:val="00ED1A42"/>
    <w:rsid w:val="00ED244B"/>
    <w:rsid w:val="00ED2C31"/>
    <w:rsid w:val="00ED2CF7"/>
    <w:rsid w:val="00ED309F"/>
    <w:rsid w:val="00ED3907"/>
    <w:rsid w:val="00ED3A31"/>
    <w:rsid w:val="00ED525B"/>
    <w:rsid w:val="00ED5DBA"/>
    <w:rsid w:val="00ED724E"/>
    <w:rsid w:val="00ED72E4"/>
    <w:rsid w:val="00ED7665"/>
    <w:rsid w:val="00EE04D1"/>
    <w:rsid w:val="00EE16FE"/>
    <w:rsid w:val="00EE3465"/>
    <w:rsid w:val="00EE3CE9"/>
    <w:rsid w:val="00EE5F82"/>
    <w:rsid w:val="00EE73FE"/>
    <w:rsid w:val="00EE7FF8"/>
    <w:rsid w:val="00EF0940"/>
    <w:rsid w:val="00EF152D"/>
    <w:rsid w:val="00EF19BC"/>
    <w:rsid w:val="00EF1A59"/>
    <w:rsid w:val="00EF33E7"/>
    <w:rsid w:val="00EF39AF"/>
    <w:rsid w:val="00EF3B50"/>
    <w:rsid w:val="00EF4E8F"/>
    <w:rsid w:val="00EF53AC"/>
    <w:rsid w:val="00EF56C4"/>
    <w:rsid w:val="00EF57E5"/>
    <w:rsid w:val="00EF5FD6"/>
    <w:rsid w:val="00EF673E"/>
    <w:rsid w:val="00EF6790"/>
    <w:rsid w:val="00EF7CD5"/>
    <w:rsid w:val="00F00052"/>
    <w:rsid w:val="00F00A2B"/>
    <w:rsid w:val="00F01039"/>
    <w:rsid w:val="00F0109A"/>
    <w:rsid w:val="00F0183E"/>
    <w:rsid w:val="00F019A6"/>
    <w:rsid w:val="00F02CB2"/>
    <w:rsid w:val="00F02E6F"/>
    <w:rsid w:val="00F03009"/>
    <w:rsid w:val="00F03318"/>
    <w:rsid w:val="00F03481"/>
    <w:rsid w:val="00F03FB1"/>
    <w:rsid w:val="00F06404"/>
    <w:rsid w:val="00F064C3"/>
    <w:rsid w:val="00F079F3"/>
    <w:rsid w:val="00F07F2B"/>
    <w:rsid w:val="00F116A6"/>
    <w:rsid w:val="00F11A7A"/>
    <w:rsid w:val="00F11AB4"/>
    <w:rsid w:val="00F11B63"/>
    <w:rsid w:val="00F11D32"/>
    <w:rsid w:val="00F1206C"/>
    <w:rsid w:val="00F12AC1"/>
    <w:rsid w:val="00F1353A"/>
    <w:rsid w:val="00F1454E"/>
    <w:rsid w:val="00F15960"/>
    <w:rsid w:val="00F15C30"/>
    <w:rsid w:val="00F1754C"/>
    <w:rsid w:val="00F22FCD"/>
    <w:rsid w:val="00F230E6"/>
    <w:rsid w:val="00F2380C"/>
    <w:rsid w:val="00F23F4A"/>
    <w:rsid w:val="00F24AE3"/>
    <w:rsid w:val="00F24F9D"/>
    <w:rsid w:val="00F25505"/>
    <w:rsid w:val="00F26150"/>
    <w:rsid w:val="00F27784"/>
    <w:rsid w:val="00F31201"/>
    <w:rsid w:val="00F3178A"/>
    <w:rsid w:val="00F318D1"/>
    <w:rsid w:val="00F32AAF"/>
    <w:rsid w:val="00F3317E"/>
    <w:rsid w:val="00F3390D"/>
    <w:rsid w:val="00F33CF5"/>
    <w:rsid w:val="00F33E07"/>
    <w:rsid w:val="00F358FC"/>
    <w:rsid w:val="00F36CEF"/>
    <w:rsid w:val="00F3764D"/>
    <w:rsid w:val="00F40E35"/>
    <w:rsid w:val="00F417C7"/>
    <w:rsid w:val="00F41E2F"/>
    <w:rsid w:val="00F42768"/>
    <w:rsid w:val="00F427B4"/>
    <w:rsid w:val="00F4307D"/>
    <w:rsid w:val="00F44E92"/>
    <w:rsid w:val="00F454BA"/>
    <w:rsid w:val="00F466A3"/>
    <w:rsid w:val="00F46D13"/>
    <w:rsid w:val="00F47638"/>
    <w:rsid w:val="00F47989"/>
    <w:rsid w:val="00F50B41"/>
    <w:rsid w:val="00F50D0F"/>
    <w:rsid w:val="00F51E24"/>
    <w:rsid w:val="00F52BDC"/>
    <w:rsid w:val="00F5385C"/>
    <w:rsid w:val="00F55D78"/>
    <w:rsid w:val="00F56239"/>
    <w:rsid w:val="00F5756B"/>
    <w:rsid w:val="00F57744"/>
    <w:rsid w:val="00F60029"/>
    <w:rsid w:val="00F604FF"/>
    <w:rsid w:val="00F62461"/>
    <w:rsid w:val="00F635C7"/>
    <w:rsid w:val="00F636D4"/>
    <w:rsid w:val="00F6398C"/>
    <w:rsid w:val="00F64D09"/>
    <w:rsid w:val="00F65E8D"/>
    <w:rsid w:val="00F6624C"/>
    <w:rsid w:val="00F66B17"/>
    <w:rsid w:val="00F66B7A"/>
    <w:rsid w:val="00F66DBC"/>
    <w:rsid w:val="00F70FA6"/>
    <w:rsid w:val="00F7103B"/>
    <w:rsid w:val="00F711C8"/>
    <w:rsid w:val="00F71D4F"/>
    <w:rsid w:val="00F728B7"/>
    <w:rsid w:val="00F72D3F"/>
    <w:rsid w:val="00F72E5B"/>
    <w:rsid w:val="00F7328F"/>
    <w:rsid w:val="00F73885"/>
    <w:rsid w:val="00F746CA"/>
    <w:rsid w:val="00F74ABC"/>
    <w:rsid w:val="00F763CE"/>
    <w:rsid w:val="00F76B23"/>
    <w:rsid w:val="00F773E1"/>
    <w:rsid w:val="00F77917"/>
    <w:rsid w:val="00F77A0C"/>
    <w:rsid w:val="00F80791"/>
    <w:rsid w:val="00F809D6"/>
    <w:rsid w:val="00F809FD"/>
    <w:rsid w:val="00F81B06"/>
    <w:rsid w:val="00F82EBC"/>
    <w:rsid w:val="00F83027"/>
    <w:rsid w:val="00F832A8"/>
    <w:rsid w:val="00F83881"/>
    <w:rsid w:val="00F83FC5"/>
    <w:rsid w:val="00F84018"/>
    <w:rsid w:val="00F84048"/>
    <w:rsid w:val="00F845F5"/>
    <w:rsid w:val="00F8495B"/>
    <w:rsid w:val="00F84D80"/>
    <w:rsid w:val="00F86F39"/>
    <w:rsid w:val="00F87D70"/>
    <w:rsid w:val="00F9053A"/>
    <w:rsid w:val="00F91697"/>
    <w:rsid w:val="00F91C1F"/>
    <w:rsid w:val="00F93082"/>
    <w:rsid w:val="00F938BF"/>
    <w:rsid w:val="00F9391A"/>
    <w:rsid w:val="00F93E49"/>
    <w:rsid w:val="00F95B7C"/>
    <w:rsid w:val="00F95C7B"/>
    <w:rsid w:val="00F9616B"/>
    <w:rsid w:val="00F968AE"/>
    <w:rsid w:val="00F96B0B"/>
    <w:rsid w:val="00F9728D"/>
    <w:rsid w:val="00F976B2"/>
    <w:rsid w:val="00FA2408"/>
    <w:rsid w:val="00FA3DC7"/>
    <w:rsid w:val="00FA3EF9"/>
    <w:rsid w:val="00FA6BAC"/>
    <w:rsid w:val="00FA7F97"/>
    <w:rsid w:val="00FB063D"/>
    <w:rsid w:val="00FB0681"/>
    <w:rsid w:val="00FB0E2A"/>
    <w:rsid w:val="00FB1859"/>
    <w:rsid w:val="00FB339C"/>
    <w:rsid w:val="00FB352E"/>
    <w:rsid w:val="00FB42E4"/>
    <w:rsid w:val="00FB472A"/>
    <w:rsid w:val="00FB4891"/>
    <w:rsid w:val="00FB5390"/>
    <w:rsid w:val="00FB6298"/>
    <w:rsid w:val="00FB7806"/>
    <w:rsid w:val="00FC00A6"/>
    <w:rsid w:val="00FC01D3"/>
    <w:rsid w:val="00FC0C56"/>
    <w:rsid w:val="00FC1371"/>
    <w:rsid w:val="00FC1939"/>
    <w:rsid w:val="00FC32A9"/>
    <w:rsid w:val="00FC4A2B"/>
    <w:rsid w:val="00FC6821"/>
    <w:rsid w:val="00FC79B0"/>
    <w:rsid w:val="00FD07FC"/>
    <w:rsid w:val="00FD0897"/>
    <w:rsid w:val="00FD162A"/>
    <w:rsid w:val="00FD2D69"/>
    <w:rsid w:val="00FD3588"/>
    <w:rsid w:val="00FD3760"/>
    <w:rsid w:val="00FD3B2C"/>
    <w:rsid w:val="00FD3C5C"/>
    <w:rsid w:val="00FD42D2"/>
    <w:rsid w:val="00FD4BF2"/>
    <w:rsid w:val="00FD4BFF"/>
    <w:rsid w:val="00FD4E6E"/>
    <w:rsid w:val="00FD52DC"/>
    <w:rsid w:val="00FD5466"/>
    <w:rsid w:val="00FD59FD"/>
    <w:rsid w:val="00FD5B43"/>
    <w:rsid w:val="00FE0A78"/>
    <w:rsid w:val="00FE0ACC"/>
    <w:rsid w:val="00FE0AEE"/>
    <w:rsid w:val="00FE0B2E"/>
    <w:rsid w:val="00FE3CC9"/>
    <w:rsid w:val="00FE434B"/>
    <w:rsid w:val="00FE55B3"/>
    <w:rsid w:val="00FE6A6C"/>
    <w:rsid w:val="00FE7962"/>
    <w:rsid w:val="00FF1971"/>
    <w:rsid w:val="00FF4606"/>
    <w:rsid w:val="00FF4FA4"/>
    <w:rsid w:val="00FF5233"/>
    <w:rsid w:val="00FF5701"/>
    <w:rsid w:val="00FF57F9"/>
    <w:rsid w:val="00FF59DB"/>
    <w:rsid w:val="00FF5C14"/>
    <w:rsid w:val="00FF6637"/>
    <w:rsid w:val="00FF6DC6"/>
    <w:rsid w:val="00FF7260"/>
    <w:rsid w:val="00FF7FC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41666">
      <o:colormenu v:ext="edit" strokecolor="red"/>
    </o:shapedefaults>
    <o:shapelayout v:ext="edit">
      <o:idmap v:ext="edit" data="1"/>
      <o:rules v:ext="edit">
        <o:r id="V:Rule1" type="callout" idref="#_x0000_s1032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uiPriority="20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2">
    <w:name w:val="Normal"/>
    <w:qFormat/>
    <w:rsid w:val="00F6398C"/>
    <w:pPr>
      <w:widowControl w:val="0"/>
      <w:autoSpaceDE w:val="0"/>
      <w:autoSpaceDN w:val="0"/>
      <w:adjustRightInd w:val="0"/>
      <w:spacing w:line="360" w:lineRule="auto"/>
    </w:pPr>
    <w:rPr>
      <w:snapToGrid w:val="0"/>
      <w:sz w:val="24"/>
      <w:szCs w:val="21"/>
    </w:rPr>
  </w:style>
  <w:style w:type="paragraph" w:styleId="1">
    <w:name w:val="heading 1"/>
    <w:aliases w:val="Appendix 1,h1,1st level,H1,I1,l1,1,l1+toc 1,no pg,app heading 1,Heading intro,h,heading 1,Normal + Font: Helvetica,Space Before 12 pt,Not Bold,标题 1 Char,1. heading 1,标准章,PIM 1,Huvudrubrik,h11,h12,h13,h14,h15,h16,h17,h111,h121,h131,h141,h151,h161,R1"/>
    <w:next w:val="2"/>
    <w:qFormat/>
    <w:rsid w:val="00F6398C"/>
    <w:pPr>
      <w:keepNext/>
      <w:numPr>
        <w:numId w:val="4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aliases w:val="H2,H21,H22,H23,H24,H25,h2,2nd level,2,headi,heading2,h21,h22,21,Heading Two,h211,h23,h212,h24,h213,h221,h2111,h231,h2121,Prophead 2,HD2,PIP Head 2,heading 2,W6_Hdg2,hello,style2,Heading 2 Hidden,Heading 2subnumbered,Chapter Title,hh,Header 2,A,--F2"/>
    <w:next w:val="a2"/>
    <w:qFormat/>
    <w:rsid w:val="00F6398C"/>
    <w:pPr>
      <w:keepNext/>
      <w:numPr>
        <w:ilvl w:val="1"/>
        <w:numId w:val="4"/>
      </w:numPr>
      <w:spacing w:before="240" w:after="240"/>
      <w:jc w:val="both"/>
      <w:outlineLvl w:val="1"/>
    </w:pPr>
    <w:rPr>
      <w:rFonts w:ascii="Arial" w:eastAsia="黑体" w:hAnsi="Arial"/>
      <w:sz w:val="30"/>
      <w:szCs w:val="24"/>
    </w:rPr>
  </w:style>
  <w:style w:type="paragraph" w:styleId="3">
    <w:name w:val="heading 3"/>
    <w:aliases w:val="H3,H31,H32,H33,H34,H35,h3,hhh,H3-Heading 3,3,l3.3,l3,list 3,list3,subhead,Heading3,1.,Heading No. L3,CT,heading 3,ITT t3,PA Minor Section,l31,CT1,l32,nms SubSect1,h31,h32,h311,h33,h34,h35,h321,h331,h341,h36,h37,h38,h39,h310,h312,h313,h314,h315,--F3"/>
    <w:basedOn w:val="a2"/>
    <w:next w:val="a2"/>
    <w:link w:val="3Char"/>
    <w:qFormat/>
    <w:rsid w:val="00F6398C"/>
    <w:pPr>
      <w:keepNext/>
      <w:keepLines/>
      <w:numPr>
        <w:ilvl w:val="2"/>
        <w:numId w:val="4"/>
      </w:numPr>
      <w:autoSpaceDE/>
      <w:autoSpaceDN/>
      <w:adjustRightInd/>
      <w:spacing w:before="260" w:after="260" w:line="416" w:lineRule="auto"/>
      <w:jc w:val="both"/>
      <w:outlineLvl w:val="2"/>
    </w:pPr>
    <w:rPr>
      <w:rFonts w:eastAsia="黑体"/>
      <w:bCs/>
      <w:kern w:val="2"/>
      <w:sz w:val="28"/>
      <w:szCs w:val="32"/>
    </w:rPr>
  </w:style>
  <w:style w:type="paragraph" w:styleId="4">
    <w:name w:val="heading 4"/>
    <w:aliases w:val="--F4,heading 4 Char,标题 4 Char,标题 4 Char1,heading 4,4,H4,h4,h41,h42,h43,h44,h45,h46,h411,h421,h431,h441,h451,h47,h412,h422,h432,h442,h452,h48,h413,h423,h433,h443,h453,h49,h414,h424,h434,h444,h454,h461,h4111,h4211,h4311,h4411,h4511,h471,h4121,PIM 4"/>
    <w:basedOn w:val="a2"/>
    <w:link w:val="4Char2"/>
    <w:qFormat/>
    <w:rsid w:val="00F6398C"/>
    <w:pPr>
      <w:keepNext/>
      <w:keepLines/>
      <w:widowControl/>
      <w:numPr>
        <w:ilvl w:val="3"/>
        <w:numId w:val="4"/>
      </w:numPr>
      <w:topLinePunct/>
      <w:autoSpaceDE/>
      <w:autoSpaceDN/>
      <w:snapToGrid w:val="0"/>
      <w:spacing w:before="160" w:after="160" w:line="240" w:lineRule="atLeast"/>
      <w:outlineLvl w:val="3"/>
    </w:pPr>
    <w:rPr>
      <w:b/>
      <w:bCs/>
      <w:snapToGrid/>
      <w:kern w:val="2"/>
      <w:sz w:val="21"/>
    </w:rPr>
  </w:style>
  <w:style w:type="paragraph" w:styleId="5">
    <w:name w:val="heading 5"/>
    <w:basedOn w:val="a2"/>
    <w:next w:val="a2"/>
    <w:link w:val="5Char"/>
    <w:unhideWhenUsed/>
    <w:qFormat/>
    <w:rsid w:val="00F6398C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0">
    <w:name w:val="heading 6"/>
    <w:basedOn w:val="a2"/>
    <w:next w:val="a2"/>
    <w:link w:val="6Char"/>
    <w:unhideWhenUsed/>
    <w:qFormat/>
    <w:rsid w:val="00A060FF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2"/>
    <w:next w:val="a2"/>
    <w:link w:val="7Char"/>
    <w:semiHidden/>
    <w:unhideWhenUsed/>
    <w:qFormat/>
    <w:rsid w:val="00A060FF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2"/>
    <w:next w:val="a2"/>
    <w:link w:val="8Char"/>
    <w:semiHidden/>
    <w:unhideWhenUsed/>
    <w:qFormat/>
    <w:rsid w:val="00A060FF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2"/>
    <w:next w:val="a2"/>
    <w:link w:val="9Char"/>
    <w:semiHidden/>
    <w:unhideWhenUsed/>
    <w:qFormat/>
    <w:rsid w:val="00A060FF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0">
    <w:name w:val="表格题注"/>
    <w:next w:val="a2"/>
    <w:rsid w:val="00AB1206"/>
    <w:pPr>
      <w:keepLines/>
      <w:numPr>
        <w:ilvl w:val="8"/>
        <w:numId w:val="1"/>
      </w:numPr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6">
    <w:name w:val="表格文本"/>
    <w:link w:val="Char"/>
    <w:rsid w:val="00652515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7">
    <w:name w:val="表头文本"/>
    <w:rsid w:val="00652515"/>
    <w:pPr>
      <w:jc w:val="center"/>
    </w:pPr>
    <w:rPr>
      <w:rFonts w:ascii="Arial" w:hAnsi="Arial"/>
      <w:b/>
      <w:sz w:val="21"/>
      <w:szCs w:val="21"/>
    </w:rPr>
  </w:style>
  <w:style w:type="table" w:customStyle="1" w:styleId="a8">
    <w:name w:val="表样式"/>
    <w:basedOn w:val="a4"/>
    <w:rsid w:val="00887792"/>
    <w:pPr>
      <w:jc w:val="both"/>
    </w:pPr>
    <w:rPr>
      <w:sz w:val="18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</w:style>
  <w:style w:type="paragraph" w:customStyle="1" w:styleId="a">
    <w:name w:val="插图题注"/>
    <w:next w:val="a2"/>
    <w:rsid w:val="00AB1206"/>
    <w:pPr>
      <w:numPr>
        <w:ilvl w:val="7"/>
        <w:numId w:val="1"/>
      </w:numPr>
      <w:spacing w:after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9">
    <w:name w:val="图样式"/>
    <w:basedOn w:val="a2"/>
    <w:rsid w:val="00887792"/>
    <w:pPr>
      <w:keepNext/>
      <w:widowControl/>
      <w:spacing w:before="80" w:after="80"/>
      <w:jc w:val="center"/>
    </w:pPr>
  </w:style>
  <w:style w:type="paragraph" w:customStyle="1" w:styleId="aa">
    <w:name w:val="文档标题"/>
    <w:basedOn w:val="a2"/>
    <w:rsid w:val="00652515"/>
    <w:pPr>
      <w:tabs>
        <w:tab w:val="left" w:pos="0"/>
      </w:tabs>
      <w:spacing w:before="300" w:after="300"/>
      <w:jc w:val="center"/>
    </w:pPr>
    <w:rPr>
      <w:rFonts w:ascii="Arial" w:eastAsia="黑体" w:hAnsi="Arial"/>
      <w:sz w:val="36"/>
      <w:szCs w:val="36"/>
    </w:rPr>
  </w:style>
  <w:style w:type="paragraph" w:styleId="ab">
    <w:name w:val="footer"/>
    <w:link w:val="Char0"/>
    <w:uiPriority w:val="99"/>
    <w:rsid w:val="00AB1206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c">
    <w:name w:val="header"/>
    <w:link w:val="Char1"/>
    <w:uiPriority w:val="99"/>
    <w:rsid w:val="00AB1206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customStyle="1" w:styleId="ad">
    <w:name w:val="正文（首行不缩进）"/>
    <w:basedOn w:val="a2"/>
    <w:rsid w:val="00887792"/>
  </w:style>
  <w:style w:type="paragraph" w:customStyle="1" w:styleId="ae">
    <w:name w:val="注示头"/>
    <w:basedOn w:val="a2"/>
    <w:rsid w:val="00887792"/>
    <w:pPr>
      <w:pBdr>
        <w:top w:val="single" w:sz="4" w:space="1" w:color="000000"/>
      </w:pBdr>
      <w:jc w:val="both"/>
    </w:pPr>
    <w:rPr>
      <w:rFonts w:ascii="Arial" w:eastAsia="黑体" w:hAnsi="Arial"/>
      <w:sz w:val="18"/>
    </w:rPr>
  </w:style>
  <w:style w:type="paragraph" w:customStyle="1" w:styleId="af">
    <w:name w:val="注示文本"/>
    <w:basedOn w:val="a2"/>
    <w:rsid w:val="00887792"/>
    <w:pPr>
      <w:pBdr>
        <w:bottom w:val="single" w:sz="4" w:space="1" w:color="000000"/>
      </w:pBdr>
      <w:ind w:firstLine="360"/>
      <w:jc w:val="both"/>
    </w:pPr>
    <w:rPr>
      <w:rFonts w:ascii="Arial" w:eastAsia="KaiTi_GB2312" w:hAnsi="Arial"/>
      <w:sz w:val="18"/>
      <w:szCs w:val="18"/>
    </w:rPr>
  </w:style>
  <w:style w:type="paragraph" w:customStyle="1" w:styleId="af0">
    <w:name w:val="编写建议"/>
    <w:basedOn w:val="a2"/>
    <w:link w:val="Char2"/>
    <w:rsid w:val="007271DA"/>
    <w:pPr>
      <w:ind w:firstLine="420"/>
    </w:pPr>
    <w:rPr>
      <w:rFonts w:ascii="Arial" w:hAnsi="Arial" w:cs="Arial"/>
      <w:i/>
      <w:color w:val="0000FF"/>
    </w:rPr>
  </w:style>
  <w:style w:type="table" w:styleId="af1">
    <w:name w:val="Table Grid"/>
    <w:basedOn w:val="a4"/>
    <w:rsid w:val="00FB1859"/>
    <w:pPr>
      <w:widowControl w:val="0"/>
      <w:autoSpaceDE w:val="0"/>
      <w:autoSpaceDN w:val="0"/>
      <w:adjustRightInd w:val="0"/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2">
    <w:name w:val="样式一"/>
    <w:basedOn w:val="a3"/>
    <w:rsid w:val="00E37A75"/>
    <w:rPr>
      <w:rFonts w:ascii="宋体" w:hAnsi="宋体"/>
      <w:b/>
      <w:bCs/>
      <w:color w:val="000000"/>
      <w:sz w:val="36"/>
    </w:rPr>
  </w:style>
  <w:style w:type="character" w:customStyle="1" w:styleId="af3">
    <w:name w:val="样式二"/>
    <w:basedOn w:val="af2"/>
    <w:rsid w:val="00E37A75"/>
  </w:style>
  <w:style w:type="paragraph" w:styleId="af4">
    <w:name w:val="Balloon Text"/>
    <w:basedOn w:val="a2"/>
    <w:link w:val="Char3"/>
    <w:rsid w:val="003F6AF2"/>
    <w:pPr>
      <w:spacing w:line="240" w:lineRule="auto"/>
    </w:pPr>
    <w:rPr>
      <w:sz w:val="18"/>
      <w:szCs w:val="18"/>
    </w:rPr>
  </w:style>
  <w:style w:type="character" w:customStyle="1" w:styleId="Char3">
    <w:name w:val="批注框文本 Char"/>
    <w:basedOn w:val="a3"/>
    <w:link w:val="af4"/>
    <w:rsid w:val="003F6AF2"/>
    <w:rPr>
      <w:snapToGrid w:val="0"/>
      <w:sz w:val="18"/>
      <w:szCs w:val="18"/>
    </w:rPr>
  </w:style>
  <w:style w:type="paragraph" w:customStyle="1" w:styleId="af5">
    <w:name w:val="修订记录"/>
    <w:basedOn w:val="a2"/>
    <w:rsid w:val="001103AD"/>
    <w:pPr>
      <w:pageBreakBefore/>
      <w:spacing w:before="300" w:after="150"/>
      <w:jc w:val="center"/>
    </w:pPr>
    <w:rPr>
      <w:rFonts w:ascii="黑体" w:eastAsia="黑体" w:cs="黑体"/>
      <w:snapToGrid/>
      <w:sz w:val="30"/>
      <w:szCs w:val="30"/>
    </w:rPr>
  </w:style>
  <w:style w:type="paragraph" w:customStyle="1" w:styleId="af6">
    <w:name w:val="封面文档标题"/>
    <w:basedOn w:val="a2"/>
    <w:rsid w:val="001103AD"/>
    <w:pPr>
      <w:jc w:val="center"/>
    </w:pPr>
    <w:rPr>
      <w:rFonts w:ascii="Arial" w:hAnsi="Arial" w:cs="Arial"/>
      <w:b/>
      <w:bCs/>
      <w:snapToGrid/>
      <w:sz w:val="56"/>
      <w:szCs w:val="56"/>
    </w:rPr>
  </w:style>
  <w:style w:type="paragraph" w:customStyle="1" w:styleId="af7">
    <w:name w:val="封面表格文本"/>
    <w:basedOn w:val="a2"/>
    <w:rsid w:val="001103AD"/>
    <w:pPr>
      <w:spacing w:line="240" w:lineRule="auto"/>
      <w:jc w:val="center"/>
    </w:pPr>
    <w:rPr>
      <w:b/>
      <w:bCs/>
      <w:snapToGrid/>
      <w:szCs w:val="24"/>
    </w:rPr>
  </w:style>
  <w:style w:type="paragraph" w:customStyle="1" w:styleId="af8">
    <w:name w:val="缺省文本"/>
    <w:basedOn w:val="a2"/>
    <w:link w:val="Char10"/>
    <w:rsid w:val="001103AD"/>
    <w:pPr>
      <w:spacing w:line="240" w:lineRule="auto"/>
    </w:pPr>
    <w:rPr>
      <w:snapToGrid/>
      <w:szCs w:val="24"/>
    </w:rPr>
  </w:style>
  <w:style w:type="paragraph" w:customStyle="1" w:styleId="af9">
    <w:name w:val="封面华为技术"/>
    <w:basedOn w:val="a2"/>
    <w:autoRedefine/>
    <w:rsid w:val="0040304D"/>
    <w:pPr>
      <w:keepNext/>
      <w:widowControl/>
      <w:ind w:firstLine="640"/>
      <w:jc w:val="center"/>
    </w:pPr>
    <w:rPr>
      <w:rFonts w:ascii="Arial" w:eastAsia="黑体" w:hAnsi="Arial" w:cs="Arial"/>
      <w:snapToGrid/>
      <w:sz w:val="21"/>
    </w:rPr>
  </w:style>
  <w:style w:type="character" w:styleId="afa">
    <w:name w:val="Hyperlink"/>
    <w:basedOn w:val="a3"/>
    <w:uiPriority w:val="99"/>
    <w:rsid w:val="00B31E3C"/>
    <w:rPr>
      <w:color w:val="0000FF" w:themeColor="hyperlink"/>
      <w:u w:val="single"/>
    </w:rPr>
  </w:style>
  <w:style w:type="paragraph" w:customStyle="1" w:styleId="afb">
    <w:name w:val="摘要"/>
    <w:basedOn w:val="a2"/>
    <w:link w:val="Char4"/>
    <w:rsid w:val="00B31E3C"/>
    <w:pPr>
      <w:tabs>
        <w:tab w:val="left" w:pos="907"/>
      </w:tabs>
      <w:ind w:left="879" w:hanging="879"/>
      <w:jc w:val="both"/>
    </w:pPr>
    <w:rPr>
      <w:snapToGrid/>
    </w:rPr>
  </w:style>
  <w:style w:type="paragraph" w:customStyle="1" w:styleId="afc">
    <w:name w:val="关键词"/>
    <w:basedOn w:val="a2"/>
    <w:rsid w:val="00B31E3C"/>
    <w:pPr>
      <w:tabs>
        <w:tab w:val="left" w:pos="907"/>
      </w:tabs>
      <w:ind w:left="879" w:hanging="879"/>
      <w:jc w:val="both"/>
    </w:pPr>
    <w:rPr>
      <w:snapToGrid/>
    </w:rPr>
  </w:style>
  <w:style w:type="paragraph" w:customStyle="1" w:styleId="afd">
    <w:name w:val="目录"/>
    <w:basedOn w:val="a2"/>
    <w:rsid w:val="00B31E3C"/>
    <w:pPr>
      <w:pageBreakBefore/>
      <w:spacing w:before="300" w:after="150"/>
      <w:jc w:val="center"/>
    </w:pPr>
    <w:rPr>
      <w:rFonts w:ascii="黑体" w:eastAsia="黑体" w:cs="黑体"/>
      <w:snapToGrid/>
      <w:sz w:val="30"/>
      <w:szCs w:val="30"/>
    </w:rPr>
  </w:style>
  <w:style w:type="paragraph" w:styleId="10">
    <w:name w:val="toc 1"/>
    <w:basedOn w:val="a2"/>
    <w:next w:val="a2"/>
    <w:autoRedefine/>
    <w:uiPriority w:val="39"/>
    <w:rsid w:val="00DD65E0"/>
    <w:pPr>
      <w:tabs>
        <w:tab w:val="left" w:pos="660"/>
        <w:tab w:val="right" w:leader="dot" w:pos="8296"/>
      </w:tabs>
      <w:spacing w:line="240" w:lineRule="auto"/>
      <w:jc w:val="both"/>
    </w:pPr>
    <w:rPr>
      <w:snapToGrid/>
      <w:sz w:val="21"/>
    </w:rPr>
  </w:style>
  <w:style w:type="paragraph" w:styleId="21">
    <w:name w:val="toc 2"/>
    <w:basedOn w:val="a2"/>
    <w:next w:val="a2"/>
    <w:autoRedefine/>
    <w:uiPriority w:val="39"/>
    <w:rsid w:val="00DD65E0"/>
    <w:pPr>
      <w:tabs>
        <w:tab w:val="left" w:pos="1100"/>
        <w:tab w:val="right" w:leader="dot" w:pos="8296"/>
      </w:tabs>
      <w:spacing w:line="240" w:lineRule="auto"/>
      <w:ind w:left="113"/>
      <w:jc w:val="both"/>
    </w:pPr>
    <w:rPr>
      <w:snapToGrid/>
      <w:sz w:val="21"/>
    </w:rPr>
  </w:style>
  <w:style w:type="character" w:customStyle="1" w:styleId="Char2">
    <w:name w:val="编写建议 Char"/>
    <w:basedOn w:val="a3"/>
    <w:link w:val="af0"/>
    <w:rsid w:val="00B31E3C"/>
    <w:rPr>
      <w:rFonts w:ascii="Arial" w:hAnsi="Arial" w:cs="Arial"/>
      <w:i/>
      <w:snapToGrid w:val="0"/>
      <w:color w:val="0000FF"/>
      <w:sz w:val="21"/>
      <w:szCs w:val="21"/>
    </w:rPr>
  </w:style>
  <w:style w:type="character" w:customStyle="1" w:styleId="Char4">
    <w:name w:val="摘要 Char"/>
    <w:basedOn w:val="a3"/>
    <w:link w:val="afb"/>
    <w:rsid w:val="00B31E3C"/>
    <w:rPr>
      <w:sz w:val="21"/>
      <w:szCs w:val="21"/>
    </w:rPr>
  </w:style>
  <w:style w:type="paragraph" w:styleId="afe">
    <w:name w:val="Document Map"/>
    <w:basedOn w:val="a2"/>
    <w:link w:val="Char5"/>
    <w:rsid w:val="00757434"/>
    <w:rPr>
      <w:rFonts w:ascii="宋体"/>
      <w:sz w:val="18"/>
      <w:szCs w:val="18"/>
    </w:rPr>
  </w:style>
  <w:style w:type="character" w:customStyle="1" w:styleId="Char5">
    <w:name w:val="文档结构图 Char"/>
    <w:basedOn w:val="a3"/>
    <w:link w:val="afe"/>
    <w:rsid w:val="00757434"/>
    <w:rPr>
      <w:rFonts w:ascii="宋体"/>
      <w:snapToGrid w:val="0"/>
      <w:sz w:val="18"/>
      <w:szCs w:val="18"/>
    </w:rPr>
  </w:style>
  <w:style w:type="paragraph" w:styleId="aff">
    <w:name w:val="List Paragraph"/>
    <w:aliases w:val="lp1"/>
    <w:basedOn w:val="a2"/>
    <w:link w:val="Char6"/>
    <w:uiPriority w:val="34"/>
    <w:qFormat/>
    <w:rsid w:val="00F6398C"/>
    <w:pPr>
      <w:ind w:firstLineChars="200" w:firstLine="420"/>
    </w:pPr>
  </w:style>
  <w:style w:type="paragraph" w:customStyle="1" w:styleId="ParaCharCharCharCharCharCharChar">
    <w:name w:val="默认段落字体 Para Char Char Char Char Char Char Char"/>
    <w:basedOn w:val="a2"/>
    <w:rsid w:val="00CA42AA"/>
    <w:pPr>
      <w:autoSpaceDE/>
      <w:autoSpaceDN/>
      <w:adjustRightInd/>
      <w:spacing w:line="240" w:lineRule="auto"/>
      <w:jc w:val="both"/>
    </w:pPr>
    <w:rPr>
      <w:rFonts w:ascii="Tahoma" w:hAnsi="Tahoma"/>
      <w:snapToGrid/>
      <w:kern w:val="2"/>
      <w:szCs w:val="20"/>
    </w:rPr>
  </w:style>
  <w:style w:type="paragraph" w:customStyle="1" w:styleId="aff0">
    <w:name w:val="表格列标题"/>
    <w:basedOn w:val="a2"/>
    <w:rsid w:val="00CA42AA"/>
    <w:pPr>
      <w:keepNext/>
      <w:widowControl/>
      <w:spacing w:line="240" w:lineRule="auto"/>
      <w:jc w:val="center"/>
    </w:pPr>
    <w:rPr>
      <w:b/>
      <w:snapToGrid/>
      <w:szCs w:val="20"/>
    </w:rPr>
  </w:style>
  <w:style w:type="character" w:customStyle="1" w:styleId="st1">
    <w:name w:val="st1"/>
    <w:basedOn w:val="a3"/>
    <w:rsid w:val="001705CB"/>
  </w:style>
  <w:style w:type="character" w:customStyle="1" w:styleId="4Char2">
    <w:name w:val="标题 4 Char2"/>
    <w:aliases w:val="--F4 Char,heading 4 Char Char,标题 4 Char Char,标题 4 Char1 Char,heading 4 Char1,4 Char,H4 Char,h4 Char,h41 Char,h42 Char,h43 Char,h44 Char,h45 Char,h46 Char,h411 Char,h421 Char,h431 Char,h441 Char,h451 Char,h47 Char,h412 Char,h422 Char,h432 Char"/>
    <w:basedOn w:val="a3"/>
    <w:link w:val="4"/>
    <w:rsid w:val="00F6398C"/>
    <w:rPr>
      <w:b/>
      <w:bCs/>
      <w:kern w:val="2"/>
      <w:sz w:val="21"/>
      <w:szCs w:val="21"/>
    </w:rPr>
  </w:style>
  <w:style w:type="paragraph" w:customStyle="1" w:styleId="BlockLabel">
    <w:name w:val="Block Label"/>
    <w:basedOn w:val="a2"/>
    <w:next w:val="a2"/>
    <w:link w:val="BlockLabelChar"/>
    <w:rsid w:val="00F8495B"/>
    <w:pPr>
      <w:keepNext/>
      <w:keepLines/>
      <w:widowControl/>
      <w:topLinePunct/>
      <w:autoSpaceDE/>
      <w:autoSpaceDN/>
      <w:snapToGrid w:val="0"/>
      <w:spacing w:before="300" w:after="80" w:line="240" w:lineRule="atLeast"/>
      <w:outlineLvl w:val="3"/>
    </w:pPr>
    <w:rPr>
      <w:rFonts w:ascii="Book Antiqua" w:eastAsia="黑体" w:hAnsi="Book Antiqua" w:cs="Book Antiqua"/>
      <w:b/>
      <w:bCs/>
      <w:snapToGrid/>
      <w:sz w:val="26"/>
      <w:szCs w:val="26"/>
    </w:rPr>
  </w:style>
  <w:style w:type="paragraph" w:customStyle="1" w:styleId="FigureDescription">
    <w:name w:val="Figure Description"/>
    <w:next w:val="a2"/>
    <w:rsid w:val="00F8495B"/>
    <w:pPr>
      <w:keepNext/>
      <w:adjustRightInd w:val="0"/>
      <w:snapToGrid w:val="0"/>
      <w:spacing w:before="320" w:after="80" w:line="240" w:lineRule="atLeast"/>
      <w:ind w:left="1701"/>
      <w:outlineLvl w:val="7"/>
    </w:pPr>
    <w:rPr>
      <w:rFonts w:eastAsia="黑体" w:cs="Arial"/>
      <w:spacing w:val="-4"/>
      <w:kern w:val="2"/>
      <w:sz w:val="21"/>
      <w:szCs w:val="21"/>
    </w:rPr>
  </w:style>
  <w:style w:type="paragraph" w:customStyle="1" w:styleId="ItemStep">
    <w:name w:val="Item Step"/>
    <w:rsid w:val="00F8495B"/>
    <w:pPr>
      <w:tabs>
        <w:tab w:val="num" w:pos="2126"/>
      </w:tabs>
      <w:adjustRightInd w:val="0"/>
      <w:snapToGrid w:val="0"/>
      <w:spacing w:before="80" w:after="80" w:line="240" w:lineRule="atLeast"/>
      <w:ind w:left="2126" w:hanging="425"/>
      <w:jc w:val="both"/>
      <w:outlineLvl w:val="6"/>
    </w:pPr>
    <w:rPr>
      <w:rFonts w:cs="Arial"/>
      <w:sz w:val="21"/>
      <w:szCs w:val="21"/>
    </w:rPr>
  </w:style>
  <w:style w:type="paragraph" w:customStyle="1" w:styleId="Step">
    <w:name w:val="Step"/>
    <w:basedOn w:val="a2"/>
    <w:rsid w:val="00F8495B"/>
    <w:pPr>
      <w:widowControl/>
      <w:tabs>
        <w:tab w:val="num" w:pos="1701"/>
      </w:tabs>
      <w:topLinePunct/>
      <w:autoSpaceDE/>
      <w:autoSpaceDN/>
      <w:snapToGrid w:val="0"/>
      <w:spacing w:before="160" w:after="160" w:line="240" w:lineRule="atLeast"/>
      <w:ind w:left="1701" w:hanging="159"/>
      <w:outlineLvl w:val="5"/>
    </w:pPr>
    <w:rPr>
      <w:rFonts w:cs="Arial"/>
    </w:rPr>
  </w:style>
  <w:style w:type="paragraph" w:customStyle="1" w:styleId="TableDescription0">
    <w:name w:val="Table Description"/>
    <w:basedOn w:val="a2"/>
    <w:next w:val="a2"/>
    <w:rsid w:val="00F8495B"/>
    <w:pPr>
      <w:keepNext/>
      <w:widowControl/>
      <w:topLinePunct/>
      <w:autoSpaceDE/>
      <w:autoSpaceDN/>
      <w:snapToGrid w:val="0"/>
      <w:spacing w:before="320" w:after="80" w:line="240" w:lineRule="atLeast"/>
      <w:outlineLvl w:val="7"/>
    </w:pPr>
    <w:rPr>
      <w:rFonts w:eastAsia="黑体" w:cs="Arial"/>
      <w:snapToGrid/>
      <w:spacing w:val="-4"/>
      <w:kern w:val="2"/>
    </w:rPr>
  </w:style>
  <w:style w:type="character" w:styleId="aff1">
    <w:name w:val="Strong"/>
    <w:basedOn w:val="a3"/>
    <w:qFormat/>
    <w:rsid w:val="00F6398C"/>
    <w:rPr>
      <w:b/>
      <w:bCs/>
    </w:rPr>
  </w:style>
  <w:style w:type="paragraph" w:styleId="30">
    <w:name w:val="toc 3"/>
    <w:basedOn w:val="a2"/>
    <w:next w:val="a2"/>
    <w:autoRedefine/>
    <w:uiPriority w:val="39"/>
    <w:rsid w:val="00DD65E0"/>
    <w:pPr>
      <w:tabs>
        <w:tab w:val="left" w:pos="1100"/>
        <w:tab w:val="right" w:leader="dot" w:pos="8296"/>
      </w:tabs>
      <w:spacing w:line="240" w:lineRule="auto"/>
      <w:ind w:left="198"/>
    </w:pPr>
    <w:rPr>
      <w:sz w:val="21"/>
    </w:rPr>
  </w:style>
  <w:style w:type="paragraph" w:customStyle="1" w:styleId="aff2">
    <w:name w:val="参考资料清单"/>
    <w:basedOn w:val="a2"/>
    <w:rsid w:val="00324BDC"/>
    <w:pPr>
      <w:tabs>
        <w:tab w:val="num" w:pos="432"/>
      </w:tabs>
      <w:ind w:left="432" w:hanging="432"/>
      <w:jc w:val="both"/>
    </w:pPr>
    <w:rPr>
      <w:rFonts w:ascii="Arial" w:hAnsi="Arial"/>
      <w:snapToGrid/>
    </w:rPr>
  </w:style>
  <w:style w:type="paragraph" w:styleId="6">
    <w:name w:val="toc 6"/>
    <w:basedOn w:val="a2"/>
    <w:next w:val="a2"/>
    <w:autoRedefine/>
    <w:uiPriority w:val="39"/>
    <w:rsid w:val="00324BDC"/>
    <w:pPr>
      <w:numPr>
        <w:numId w:val="2"/>
      </w:numPr>
      <w:autoSpaceDE/>
      <w:autoSpaceDN/>
      <w:adjustRightInd/>
      <w:spacing w:line="240" w:lineRule="auto"/>
      <w:ind w:leftChars="1000" w:left="2100" w:firstLine="0"/>
      <w:jc w:val="both"/>
    </w:pPr>
    <w:rPr>
      <w:snapToGrid/>
      <w:kern w:val="2"/>
      <w:szCs w:val="24"/>
    </w:rPr>
  </w:style>
  <w:style w:type="character" w:customStyle="1" w:styleId="3Char">
    <w:name w:val="标题 3 Char"/>
    <w:aliases w:val="H3 Char,H31 Char,H32 Char,H33 Char,H34 Char,H35 Char,h3 Char,hhh Char,H3-Heading 3 Char,3 Char,l3.3 Char,l3 Char,list 3 Char,list3 Char,subhead Char,Heading3 Char,1. Char,Heading No. L3 Char,CT Char,heading 3 Char,ITT t3 Char,l31 Char,CT1 Char"/>
    <w:basedOn w:val="a3"/>
    <w:link w:val="3"/>
    <w:rsid w:val="00F6398C"/>
    <w:rPr>
      <w:rFonts w:eastAsia="黑体"/>
      <w:bCs/>
      <w:snapToGrid w:val="0"/>
      <w:kern w:val="2"/>
      <w:sz w:val="28"/>
      <w:szCs w:val="32"/>
    </w:rPr>
  </w:style>
  <w:style w:type="character" w:customStyle="1" w:styleId="Char10">
    <w:name w:val="缺省文本 Char1"/>
    <w:basedOn w:val="a3"/>
    <w:link w:val="af8"/>
    <w:rsid w:val="00B1348E"/>
    <w:rPr>
      <w:sz w:val="24"/>
      <w:szCs w:val="24"/>
    </w:rPr>
  </w:style>
  <w:style w:type="paragraph" w:styleId="aff3">
    <w:name w:val="Body Text"/>
    <w:basedOn w:val="a2"/>
    <w:link w:val="Char7"/>
    <w:rsid w:val="00F86F39"/>
    <w:pPr>
      <w:spacing w:after="120"/>
    </w:pPr>
  </w:style>
  <w:style w:type="character" w:customStyle="1" w:styleId="Char7">
    <w:name w:val="正文文本 Char"/>
    <w:basedOn w:val="a3"/>
    <w:link w:val="aff3"/>
    <w:rsid w:val="00F86F39"/>
    <w:rPr>
      <w:snapToGrid w:val="0"/>
      <w:sz w:val="21"/>
      <w:szCs w:val="21"/>
    </w:rPr>
  </w:style>
  <w:style w:type="paragraph" w:styleId="aff4">
    <w:name w:val="Body Text First Indent"/>
    <w:basedOn w:val="a2"/>
    <w:link w:val="Char8"/>
    <w:rsid w:val="00F86F39"/>
    <w:pPr>
      <w:ind w:firstLineChars="200" w:firstLine="420"/>
      <w:jc w:val="both"/>
    </w:pPr>
    <w:rPr>
      <w:rFonts w:ascii="Arial" w:hAnsi="Arial"/>
      <w:snapToGrid/>
    </w:rPr>
  </w:style>
  <w:style w:type="character" w:customStyle="1" w:styleId="Char8">
    <w:name w:val="正文首行缩进 Char"/>
    <w:basedOn w:val="Char7"/>
    <w:link w:val="aff4"/>
    <w:rsid w:val="00F86F39"/>
    <w:rPr>
      <w:rFonts w:ascii="Arial" w:hAnsi="Arial"/>
    </w:rPr>
  </w:style>
  <w:style w:type="character" w:customStyle="1" w:styleId="Char">
    <w:name w:val="表格文本 Char"/>
    <w:link w:val="a6"/>
    <w:rsid w:val="00267FBE"/>
    <w:rPr>
      <w:rFonts w:ascii="Arial" w:hAnsi="Arial"/>
      <w:noProof/>
      <w:sz w:val="21"/>
      <w:szCs w:val="21"/>
    </w:rPr>
  </w:style>
  <w:style w:type="paragraph" w:customStyle="1" w:styleId="ItemList">
    <w:name w:val="Item List"/>
    <w:rsid w:val="00AC18D0"/>
    <w:pPr>
      <w:numPr>
        <w:numId w:val="3"/>
      </w:numPr>
      <w:spacing w:after="120"/>
      <w:jc w:val="both"/>
    </w:pPr>
    <w:rPr>
      <w:rFonts w:ascii="Arial" w:hAnsi="Arial" w:cs="Arial"/>
      <w:sz w:val="21"/>
      <w:szCs w:val="21"/>
    </w:rPr>
  </w:style>
  <w:style w:type="paragraph" w:customStyle="1" w:styleId="074">
    <w:name w:val="样式 四号 首行缩进:  0.74 厘米"/>
    <w:basedOn w:val="a2"/>
    <w:rsid w:val="0072725F"/>
    <w:pPr>
      <w:ind w:firstLine="420"/>
    </w:pPr>
    <w:rPr>
      <w:rFonts w:cs="宋体"/>
      <w:szCs w:val="20"/>
    </w:rPr>
  </w:style>
  <w:style w:type="paragraph" w:customStyle="1" w:styleId="1Appendix1h11stlevelH1I1l11l1toc1nopgapphe">
    <w:name w:val="样式 标题 1Appendix 1h11st levelH1I1l11l1+toc 1no pgapp he..."/>
    <w:basedOn w:val="1"/>
    <w:rsid w:val="00005836"/>
    <w:pPr>
      <w:spacing w:beforeLines="100" w:after="0"/>
    </w:pPr>
    <w:rPr>
      <w:rFonts w:cs="宋体"/>
      <w:bCs/>
      <w:szCs w:val="20"/>
    </w:rPr>
  </w:style>
  <w:style w:type="paragraph" w:styleId="aff5">
    <w:name w:val="caption"/>
    <w:basedOn w:val="a2"/>
    <w:next w:val="a2"/>
    <w:unhideWhenUsed/>
    <w:qFormat/>
    <w:rsid w:val="00F6398C"/>
    <w:rPr>
      <w:rFonts w:asciiTheme="majorHAnsi" w:eastAsia="黑体" w:hAnsiTheme="majorHAnsi" w:cstheme="majorBidi"/>
      <w:sz w:val="20"/>
      <w:szCs w:val="20"/>
    </w:rPr>
  </w:style>
  <w:style w:type="paragraph" w:styleId="aff6">
    <w:name w:val="Title"/>
    <w:basedOn w:val="a2"/>
    <w:link w:val="Char9"/>
    <w:qFormat/>
    <w:rsid w:val="00F6398C"/>
    <w:pPr>
      <w:spacing w:before="120" w:after="120"/>
      <w:ind w:firstLine="431"/>
      <w:jc w:val="center"/>
    </w:pPr>
    <w:rPr>
      <w:rFonts w:ascii="宋体"/>
      <w:b/>
      <w:snapToGrid/>
      <w:szCs w:val="20"/>
      <w:u w:val="single"/>
      <w:lang w:val="en-GB"/>
    </w:rPr>
  </w:style>
  <w:style w:type="character" w:customStyle="1" w:styleId="Char9">
    <w:name w:val="标题 Char"/>
    <w:basedOn w:val="a3"/>
    <w:link w:val="aff6"/>
    <w:rsid w:val="00F6398C"/>
    <w:rPr>
      <w:rFonts w:ascii="宋体"/>
      <w:b/>
      <w:sz w:val="24"/>
      <w:u w:val="single"/>
      <w:lang w:val="en-GB"/>
    </w:rPr>
  </w:style>
  <w:style w:type="character" w:customStyle="1" w:styleId="5Char">
    <w:name w:val="标题 5 Char"/>
    <w:basedOn w:val="a3"/>
    <w:link w:val="5"/>
    <w:rsid w:val="00F6398C"/>
    <w:rPr>
      <w:b/>
      <w:bCs/>
      <w:snapToGrid w:val="0"/>
      <w:sz w:val="28"/>
      <w:szCs w:val="28"/>
    </w:rPr>
  </w:style>
  <w:style w:type="paragraph" w:customStyle="1" w:styleId="Tabelle">
    <w:name w:val="Tabelle"/>
    <w:basedOn w:val="a2"/>
    <w:rsid w:val="00E65B5A"/>
    <w:pPr>
      <w:widowControl/>
      <w:autoSpaceDE/>
      <w:autoSpaceDN/>
      <w:adjustRightInd/>
      <w:spacing w:before="66" w:after="54" w:line="240" w:lineRule="auto"/>
    </w:pPr>
    <w:rPr>
      <w:rFonts w:ascii="Arial" w:hAnsi="Arial"/>
      <w:snapToGrid/>
      <w:sz w:val="20"/>
      <w:szCs w:val="20"/>
      <w:lang w:val="en-GB"/>
    </w:rPr>
  </w:style>
  <w:style w:type="table" w:styleId="aff7">
    <w:name w:val="Table Elegant"/>
    <w:basedOn w:val="a4"/>
    <w:rsid w:val="006E0272"/>
    <w:pPr>
      <w:widowControl w:val="0"/>
      <w:autoSpaceDE w:val="0"/>
      <w:autoSpaceDN w:val="0"/>
      <w:adjustRightInd w:val="0"/>
      <w:spacing w:line="360" w:lineRule="auto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40">
    <w:name w:val="toc 4"/>
    <w:basedOn w:val="a2"/>
    <w:next w:val="a2"/>
    <w:autoRedefine/>
    <w:uiPriority w:val="39"/>
    <w:rsid w:val="00B81C05"/>
    <w:pPr>
      <w:tabs>
        <w:tab w:val="left" w:pos="1843"/>
        <w:tab w:val="right" w:leader="dot" w:pos="8296"/>
      </w:tabs>
      <w:spacing w:line="240" w:lineRule="auto"/>
      <w:ind w:left="720"/>
    </w:pPr>
    <w:rPr>
      <w:rFonts w:eastAsiaTheme="minorEastAsia" w:cstheme="minorBidi"/>
      <w:noProof/>
      <w:snapToGrid/>
      <w:sz w:val="21"/>
      <w:szCs w:val="22"/>
    </w:rPr>
  </w:style>
  <w:style w:type="paragraph" w:customStyle="1" w:styleId="TableText">
    <w:name w:val="Table Text"/>
    <w:basedOn w:val="a2"/>
    <w:link w:val="TableTextChar"/>
    <w:rsid w:val="00335B7A"/>
    <w:pPr>
      <w:topLinePunct/>
      <w:autoSpaceDE/>
      <w:autoSpaceDN/>
      <w:snapToGrid w:val="0"/>
      <w:spacing w:before="80" w:after="80" w:line="240" w:lineRule="atLeast"/>
    </w:pPr>
    <w:rPr>
      <w:snapToGrid/>
    </w:rPr>
  </w:style>
  <w:style w:type="character" w:customStyle="1" w:styleId="TableTextChar">
    <w:name w:val="Table Text Char"/>
    <w:basedOn w:val="a3"/>
    <w:link w:val="TableText"/>
    <w:locked/>
    <w:rsid w:val="00335B7A"/>
    <w:rPr>
      <w:sz w:val="24"/>
      <w:szCs w:val="21"/>
    </w:rPr>
  </w:style>
  <w:style w:type="character" w:customStyle="1" w:styleId="apple-style-span">
    <w:name w:val="apple-style-span"/>
    <w:basedOn w:val="a3"/>
    <w:rsid w:val="004000D1"/>
  </w:style>
  <w:style w:type="character" w:customStyle="1" w:styleId="6Char">
    <w:name w:val="标题 6 Char"/>
    <w:basedOn w:val="a3"/>
    <w:link w:val="60"/>
    <w:semiHidden/>
    <w:rsid w:val="00A060FF"/>
    <w:rPr>
      <w:rFonts w:asciiTheme="majorHAnsi" w:eastAsiaTheme="majorEastAsia" w:hAnsiTheme="majorHAnsi" w:cstheme="majorBidi"/>
      <w:b/>
      <w:bCs/>
      <w:snapToGrid w:val="0"/>
      <w:sz w:val="24"/>
      <w:szCs w:val="24"/>
    </w:rPr>
  </w:style>
  <w:style w:type="character" w:customStyle="1" w:styleId="7Char">
    <w:name w:val="标题 7 Char"/>
    <w:basedOn w:val="a3"/>
    <w:link w:val="7"/>
    <w:semiHidden/>
    <w:rsid w:val="00A060FF"/>
    <w:rPr>
      <w:b/>
      <w:bCs/>
      <w:snapToGrid w:val="0"/>
      <w:sz w:val="24"/>
      <w:szCs w:val="24"/>
    </w:rPr>
  </w:style>
  <w:style w:type="character" w:customStyle="1" w:styleId="8Char">
    <w:name w:val="标题 8 Char"/>
    <w:basedOn w:val="a3"/>
    <w:link w:val="8"/>
    <w:semiHidden/>
    <w:rsid w:val="00A060FF"/>
    <w:rPr>
      <w:rFonts w:asciiTheme="majorHAnsi" w:eastAsiaTheme="majorEastAsia" w:hAnsiTheme="majorHAnsi" w:cstheme="majorBidi"/>
      <w:snapToGrid w:val="0"/>
      <w:sz w:val="24"/>
      <w:szCs w:val="24"/>
    </w:rPr>
  </w:style>
  <w:style w:type="character" w:customStyle="1" w:styleId="9Char">
    <w:name w:val="标题 9 Char"/>
    <w:basedOn w:val="a3"/>
    <w:link w:val="9"/>
    <w:semiHidden/>
    <w:rsid w:val="00A060FF"/>
    <w:rPr>
      <w:rFonts w:asciiTheme="majorHAnsi" w:eastAsiaTheme="majorEastAsia" w:hAnsiTheme="majorHAnsi" w:cstheme="majorBidi"/>
      <w:snapToGrid w:val="0"/>
      <w:sz w:val="21"/>
      <w:szCs w:val="21"/>
    </w:rPr>
  </w:style>
  <w:style w:type="character" w:styleId="aff8">
    <w:name w:val="annotation reference"/>
    <w:basedOn w:val="a3"/>
    <w:rsid w:val="009217D3"/>
    <w:rPr>
      <w:sz w:val="21"/>
      <w:szCs w:val="21"/>
    </w:rPr>
  </w:style>
  <w:style w:type="paragraph" w:styleId="aff9">
    <w:name w:val="annotation text"/>
    <w:basedOn w:val="a2"/>
    <w:link w:val="Chara"/>
    <w:rsid w:val="009217D3"/>
  </w:style>
  <w:style w:type="character" w:customStyle="1" w:styleId="Chara">
    <w:name w:val="批注文字 Char"/>
    <w:basedOn w:val="a3"/>
    <w:link w:val="aff9"/>
    <w:rsid w:val="009217D3"/>
    <w:rPr>
      <w:snapToGrid w:val="0"/>
      <w:sz w:val="24"/>
      <w:szCs w:val="21"/>
    </w:rPr>
  </w:style>
  <w:style w:type="paragraph" w:styleId="affa">
    <w:name w:val="annotation subject"/>
    <w:basedOn w:val="aff9"/>
    <w:next w:val="aff9"/>
    <w:link w:val="Charb"/>
    <w:rsid w:val="009217D3"/>
    <w:rPr>
      <w:b/>
      <w:bCs/>
    </w:rPr>
  </w:style>
  <w:style w:type="character" w:customStyle="1" w:styleId="Charb">
    <w:name w:val="批注主题 Char"/>
    <w:basedOn w:val="Chara"/>
    <w:link w:val="affa"/>
    <w:rsid w:val="009217D3"/>
    <w:rPr>
      <w:b/>
      <w:bCs/>
    </w:rPr>
  </w:style>
  <w:style w:type="paragraph" w:customStyle="1" w:styleId="302">
    <w:name w:val="样式 目录 3 + 左侧:  0.2 厘米"/>
    <w:basedOn w:val="30"/>
    <w:rsid w:val="00D036BF"/>
    <w:pPr>
      <w:ind w:left="113"/>
    </w:pPr>
    <w:rPr>
      <w:szCs w:val="20"/>
    </w:rPr>
  </w:style>
  <w:style w:type="paragraph" w:customStyle="1" w:styleId="22">
    <w:name w:val="样式 目录 2 + 左侧:  2 字符"/>
    <w:basedOn w:val="21"/>
    <w:rsid w:val="00D036BF"/>
    <w:pPr>
      <w:ind w:left="142"/>
    </w:pPr>
    <w:rPr>
      <w:szCs w:val="20"/>
    </w:rPr>
  </w:style>
  <w:style w:type="paragraph" w:customStyle="1" w:styleId="46">
    <w:name w:val="样式 目录 4 + 左侧:  6 字符"/>
    <w:basedOn w:val="40"/>
    <w:rsid w:val="00D036BF"/>
    <w:pPr>
      <w:ind w:leftChars="400" w:left="400"/>
    </w:pPr>
    <w:rPr>
      <w:szCs w:val="20"/>
    </w:rPr>
  </w:style>
  <w:style w:type="paragraph" w:customStyle="1" w:styleId="464">
    <w:name w:val="样式 样式 目录 4 + 左侧:  6 字符 + 左侧:  4 字符"/>
    <w:basedOn w:val="46"/>
    <w:rsid w:val="00D036BF"/>
    <w:pPr>
      <w:ind w:leftChars="200" w:left="200"/>
    </w:pPr>
  </w:style>
  <w:style w:type="paragraph" w:customStyle="1" w:styleId="4127">
    <w:name w:val="样式 目录 4 + 左侧:  1.27 厘米"/>
    <w:basedOn w:val="40"/>
    <w:rsid w:val="00D036BF"/>
    <w:pPr>
      <w:ind w:left="255"/>
    </w:pPr>
    <w:rPr>
      <w:rFonts w:cs="Times New Roman"/>
      <w:szCs w:val="20"/>
    </w:rPr>
  </w:style>
  <w:style w:type="paragraph" w:customStyle="1" w:styleId="H4">
    <w:name w:val="H 4"/>
    <w:basedOn w:val="4"/>
    <w:qFormat/>
    <w:rsid w:val="00FE0AEE"/>
    <w:pPr>
      <w:ind w:right="240"/>
    </w:pPr>
    <w:rPr>
      <w:rFonts w:ascii="Arial" w:eastAsia="黑体" w:hAnsi="Arial"/>
      <w:b w:val="0"/>
      <w:bCs w:val="0"/>
      <w:sz w:val="24"/>
      <w:szCs w:val="20"/>
    </w:rPr>
  </w:style>
  <w:style w:type="character" w:customStyle="1" w:styleId="Char1">
    <w:name w:val="页眉 Char"/>
    <w:basedOn w:val="a3"/>
    <w:link w:val="ac"/>
    <w:uiPriority w:val="99"/>
    <w:rsid w:val="007F34DC"/>
    <w:rPr>
      <w:rFonts w:ascii="Arial" w:hAnsi="Arial"/>
      <w:sz w:val="18"/>
      <w:szCs w:val="18"/>
    </w:rPr>
  </w:style>
  <w:style w:type="character" w:customStyle="1" w:styleId="Char0">
    <w:name w:val="页脚 Char"/>
    <w:basedOn w:val="a3"/>
    <w:link w:val="ab"/>
    <w:uiPriority w:val="99"/>
    <w:rsid w:val="007F34DC"/>
    <w:rPr>
      <w:rFonts w:ascii="Arial" w:hAnsi="Arial"/>
      <w:sz w:val="18"/>
      <w:szCs w:val="18"/>
    </w:rPr>
  </w:style>
  <w:style w:type="paragraph" w:styleId="affb">
    <w:name w:val="Normal Indent"/>
    <w:aliases w:val="表正文,正文非缩进,段1,正文（首行缩进两字）,正文不缩进,标题4,特点,ALT+Z,图号标注,Normal Indent（正文缩进）,特点 Char,Indent 1,正文缩进1,水上软件,正文对齐,正文(首行缩进两字),正文(首行缩进两字)1,小,四号,正文（首行缩进两字） Char Char,正文（首行缩进两字） Char Char Char Char,Normal Indent,Alt+X,mr正文缩进,正文缩进William,缩进,正文缩进 Char,±íÕýÎÄ,±í,特"/>
    <w:basedOn w:val="a2"/>
    <w:link w:val="Char11"/>
    <w:rsid w:val="00C07E7A"/>
    <w:pPr>
      <w:spacing w:after="120" w:line="240" w:lineRule="auto"/>
      <w:ind w:firstLineChars="200" w:firstLine="420"/>
    </w:pPr>
    <w:rPr>
      <w:snapToGrid/>
      <w:sz w:val="21"/>
      <w:szCs w:val="20"/>
    </w:rPr>
  </w:style>
  <w:style w:type="character" w:customStyle="1" w:styleId="Char11">
    <w:name w:val="正文缩进 Char1"/>
    <w:aliases w:val="表正文 Char,正文非缩进 Char,段1 Char,正文（首行缩进两字） Char,正文不缩进 Char,标题4 Char,特点 Char1,ALT+Z Char,图号标注 Char,Normal Indent（正文缩进） Char,特点 Char Char,Indent 1 Char,正文缩进1 Char,水上软件 Char,正文对齐 Char,正文(首行缩进两字) Char,正文(首行缩进两字)1 Char,小 Char,四号 Char,Alt+X Char,特 Char"/>
    <w:basedOn w:val="a3"/>
    <w:link w:val="affb"/>
    <w:rsid w:val="00C07E7A"/>
    <w:rPr>
      <w:sz w:val="21"/>
    </w:rPr>
  </w:style>
  <w:style w:type="paragraph" w:customStyle="1" w:styleId="20">
    <w:name w:val="样式2"/>
    <w:basedOn w:val="a2"/>
    <w:qFormat/>
    <w:rsid w:val="006A272A"/>
    <w:pPr>
      <w:numPr>
        <w:numId w:val="6"/>
      </w:numPr>
      <w:spacing w:after="120" w:line="240" w:lineRule="auto"/>
      <w:outlineLvl w:val="3"/>
    </w:pPr>
    <w:rPr>
      <w:rFonts w:ascii="Arial" w:hAnsi="Arial"/>
      <w:bCs/>
      <w:snapToGrid/>
      <w:sz w:val="21"/>
      <w:szCs w:val="28"/>
    </w:rPr>
  </w:style>
  <w:style w:type="character" w:customStyle="1" w:styleId="BlockLabelChar">
    <w:name w:val="Block Label Char"/>
    <w:basedOn w:val="a3"/>
    <w:link w:val="BlockLabel"/>
    <w:rsid w:val="005318E0"/>
    <w:rPr>
      <w:rFonts w:ascii="Book Antiqua" w:eastAsia="黑体" w:hAnsi="Book Antiqua" w:cs="Book Antiqua"/>
      <w:b/>
      <w:bCs/>
      <w:sz w:val="26"/>
      <w:szCs w:val="26"/>
    </w:rPr>
  </w:style>
  <w:style w:type="character" w:customStyle="1" w:styleId="Char6">
    <w:name w:val="列出段落 Char"/>
    <w:aliases w:val="lp1 Char"/>
    <w:basedOn w:val="a3"/>
    <w:link w:val="aff"/>
    <w:uiPriority w:val="34"/>
    <w:locked/>
    <w:rsid w:val="001F05D7"/>
    <w:rPr>
      <w:snapToGrid w:val="0"/>
      <w:sz w:val="24"/>
      <w:szCs w:val="21"/>
    </w:rPr>
  </w:style>
  <w:style w:type="character" w:customStyle="1" w:styleId="im-content1">
    <w:name w:val="im-content1"/>
    <w:basedOn w:val="a3"/>
    <w:rsid w:val="00653BBD"/>
    <w:rPr>
      <w:color w:val="333333"/>
    </w:rPr>
  </w:style>
  <w:style w:type="character" w:styleId="affc">
    <w:name w:val="Emphasis"/>
    <w:basedOn w:val="a3"/>
    <w:uiPriority w:val="20"/>
    <w:qFormat/>
    <w:rsid w:val="003F537A"/>
    <w:rPr>
      <w:i/>
      <w:iCs/>
    </w:rPr>
  </w:style>
  <w:style w:type="paragraph" w:styleId="50">
    <w:name w:val="toc 5"/>
    <w:basedOn w:val="a2"/>
    <w:next w:val="a2"/>
    <w:autoRedefine/>
    <w:uiPriority w:val="39"/>
    <w:unhideWhenUsed/>
    <w:rsid w:val="00DB4262"/>
    <w:pPr>
      <w:autoSpaceDE/>
      <w:autoSpaceDN/>
      <w:adjustRightInd/>
      <w:spacing w:line="240" w:lineRule="auto"/>
      <w:ind w:leftChars="800" w:left="1680"/>
      <w:jc w:val="both"/>
    </w:pPr>
    <w:rPr>
      <w:rFonts w:asciiTheme="minorHAnsi" w:eastAsiaTheme="minorEastAsia" w:hAnsiTheme="minorHAnsi" w:cstheme="minorBidi"/>
      <w:snapToGrid/>
      <w:kern w:val="2"/>
      <w:sz w:val="21"/>
      <w:szCs w:val="22"/>
    </w:rPr>
  </w:style>
  <w:style w:type="paragraph" w:styleId="70">
    <w:name w:val="toc 7"/>
    <w:basedOn w:val="a2"/>
    <w:next w:val="a2"/>
    <w:autoRedefine/>
    <w:uiPriority w:val="39"/>
    <w:unhideWhenUsed/>
    <w:rsid w:val="00DB4262"/>
    <w:pPr>
      <w:autoSpaceDE/>
      <w:autoSpaceDN/>
      <w:adjustRightInd/>
      <w:spacing w:line="240" w:lineRule="auto"/>
      <w:ind w:leftChars="1200" w:left="2520"/>
      <w:jc w:val="both"/>
    </w:pPr>
    <w:rPr>
      <w:rFonts w:asciiTheme="minorHAnsi" w:eastAsiaTheme="minorEastAsia" w:hAnsiTheme="minorHAnsi" w:cstheme="minorBidi"/>
      <w:snapToGrid/>
      <w:kern w:val="2"/>
      <w:sz w:val="21"/>
      <w:szCs w:val="22"/>
    </w:rPr>
  </w:style>
  <w:style w:type="paragraph" w:styleId="80">
    <w:name w:val="toc 8"/>
    <w:basedOn w:val="a2"/>
    <w:next w:val="a2"/>
    <w:autoRedefine/>
    <w:uiPriority w:val="39"/>
    <w:unhideWhenUsed/>
    <w:rsid w:val="00DB4262"/>
    <w:pPr>
      <w:autoSpaceDE/>
      <w:autoSpaceDN/>
      <w:adjustRightInd/>
      <w:spacing w:line="240" w:lineRule="auto"/>
      <w:ind w:leftChars="1400" w:left="2940"/>
      <w:jc w:val="both"/>
    </w:pPr>
    <w:rPr>
      <w:rFonts w:asciiTheme="minorHAnsi" w:eastAsiaTheme="minorEastAsia" w:hAnsiTheme="minorHAnsi" w:cstheme="minorBidi"/>
      <w:snapToGrid/>
      <w:kern w:val="2"/>
      <w:sz w:val="21"/>
      <w:szCs w:val="22"/>
    </w:rPr>
  </w:style>
  <w:style w:type="paragraph" w:styleId="90">
    <w:name w:val="toc 9"/>
    <w:basedOn w:val="a2"/>
    <w:next w:val="a2"/>
    <w:autoRedefine/>
    <w:uiPriority w:val="39"/>
    <w:unhideWhenUsed/>
    <w:rsid w:val="00DB4262"/>
    <w:pPr>
      <w:autoSpaceDE/>
      <w:autoSpaceDN/>
      <w:adjustRightInd/>
      <w:spacing w:line="240" w:lineRule="auto"/>
      <w:ind w:leftChars="1600" w:left="3360"/>
      <w:jc w:val="both"/>
    </w:pPr>
    <w:rPr>
      <w:rFonts w:asciiTheme="minorHAnsi" w:eastAsiaTheme="minorEastAsia" w:hAnsiTheme="minorHAnsi" w:cstheme="minorBidi"/>
      <w:snapToGrid/>
      <w:kern w:val="2"/>
      <w:sz w:val="21"/>
      <w:szCs w:val="22"/>
    </w:rPr>
  </w:style>
  <w:style w:type="paragraph" w:customStyle="1" w:styleId="tabledescription">
    <w:name w:val="table description"/>
    <w:basedOn w:val="a2"/>
    <w:autoRedefine/>
    <w:rsid w:val="004E5954"/>
    <w:pPr>
      <w:keepLines/>
      <w:widowControl/>
      <w:numPr>
        <w:numId w:val="38"/>
      </w:numPr>
    </w:pPr>
    <w:rPr>
      <w:rFonts w:ascii="宋体"/>
      <w:snapToGrid/>
      <w:sz w:val="21"/>
      <w:szCs w:val="20"/>
    </w:rPr>
  </w:style>
  <w:style w:type="paragraph" w:customStyle="1" w:styleId="TableHeading">
    <w:name w:val="Table Heading"/>
    <w:basedOn w:val="a2"/>
    <w:link w:val="TableHeadingChar"/>
    <w:rsid w:val="004E5954"/>
    <w:pPr>
      <w:keepNext/>
      <w:topLinePunct/>
      <w:autoSpaceDE/>
      <w:autoSpaceDN/>
      <w:snapToGrid w:val="0"/>
      <w:spacing w:before="80" w:after="80" w:line="240" w:lineRule="atLeast"/>
    </w:pPr>
    <w:rPr>
      <w:rFonts w:ascii="Book Antiqua" w:eastAsia="黑体" w:hAnsi="Book Antiqua" w:cs="Book Antiqua"/>
      <w:b/>
      <w:bCs/>
      <w:sz w:val="21"/>
    </w:rPr>
  </w:style>
  <w:style w:type="character" w:customStyle="1" w:styleId="TableHeadingChar">
    <w:name w:val="Table Heading Char"/>
    <w:basedOn w:val="a3"/>
    <w:link w:val="TableHeading"/>
    <w:rsid w:val="004E5954"/>
    <w:rPr>
      <w:rFonts w:ascii="Book Antiqua" w:eastAsia="黑体" w:hAnsi="Book Antiqua" w:cs="Book Antiqua"/>
      <w:b/>
      <w:bCs/>
      <w:snapToGrid w:val="0"/>
      <w:sz w:val="21"/>
      <w:szCs w:val="21"/>
    </w:rPr>
  </w:style>
  <w:style w:type="paragraph" w:styleId="affd">
    <w:name w:val="Revision"/>
    <w:hidden/>
    <w:uiPriority w:val="99"/>
    <w:semiHidden/>
    <w:rsid w:val="00655DA2"/>
    <w:rPr>
      <w:snapToGrid w:val="0"/>
      <w:sz w:val="24"/>
      <w:szCs w:val="21"/>
    </w:rPr>
  </w:style>
  <w:style w:type="paragraph" w:customStyle="1" w:styleId="a1">
    <w:name w:val="规范"/>
    <w:basedOn w:val="a2"/>
    <w:rsid w:val="00057DCB"/>
    <w:pPr>
      <w:numPr>
        <w:ilvl w:val="2"/>
        <w:numId w:val="48"/>
      </w:numPr>
      <w:autoSpaceDE/>
      <w:autoSpaceDN/>
      <w:adjustRightInd/>
      <w:spacing w:beforeLines="50" w:afterLines="50" w:line="240" w:lineRule="auto"/>
      <w:jc w:val="both"/>
    </w:pPr>
    <w:rPr>
      <w:snapToGrid/>
      <w:kern w:val="2"/>
      <w:sz w:val="21"/>
    </w:rPr>
  </w:style>
  <w:style w:type="character" w:customStyle="1" w:styleId="im-content2">
    <w:name w:val="im-content2"/>
    <w:basedOn w:val="a3"/>
    <w:rsid w:val="00C12A8F"/>
    <w:rPr>
      <w:color w:val="333333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501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8179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51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05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81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5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698014">
          <w:marLeft w:val="4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239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37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496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0928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316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4402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56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636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062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555911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25755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96432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89945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5369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793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74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14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1554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281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66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14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814393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118859">
          <w:marLeft w:val="1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465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612651">
          <w:marLeft w:val="4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3562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198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267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47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246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93982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601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30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187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64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55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489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03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70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82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33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87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43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199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39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30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17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2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60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11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30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64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649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80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152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855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570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70089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0475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68208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33383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838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7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576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03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15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60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365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231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9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17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7149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665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05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1122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524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943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298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74065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191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60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7936655">
              <w:marLeft w:val="0"/>
              <w:marRight w:val="0"/>
              <w:marTop w:val="0"/>
              <w:marBottom w:val="43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874434">
                  <w:marLeft w:val="0"/>
                  <w:marRight w:val="0"/>
                  <w:marTop w:val="0"/>
                  <w:marBottom w:val="64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9595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7288385">
              <w:marLeft w:val="0"/>
              <w:marRight w:val="0"/>
              <w:marTop w:val="0"/>
              <w:marBottom w:val="43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38221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0059759">
                  <w:marLeft w:val="0"/>
                  <w:marRight w:val="0"/>
                  <w:marTop w:val="0"/>
                  <w:marBottom w:val="64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2185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624882">
          <w:marLeft w:val="4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508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6620753">
          <w:marLeft w:val="4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chart" Target="charts/chart1.xml"/><Relationship Id="rId21" Type="http://schemas.openxmlformats.org/officeDocument/2006/relationships/image" Target="media/image7.emf"/><Relationship Id="rId42" Type="http://schemas.openxmlformats.org/officeDocument/2006/relationships/hyperlink" Target="http://dts.huawei.com/net/dts/DTS/DTSWorkFlowPage.aspx?No=DTS2015042103256" TargetMode="External"/><Relationship Id="rId47" Type="http://schemas.openxmlformats.org/officeDocument/2006/relationships/image" Target="media/image21.png"/><Relationship Id="rId63" Type="http://schemas.openxmlformats.org/officeDocument/2006/relationships/image" Target="media/image36.png"/><Relationship Id="rId68" Type="http://schemas.openxmlformats.org/officeDocument/2006/relationships/image" Target="media/image40.png"/><Relationship Id="rId84" Type="http://schemas.openxmlformats.org/officeDocument/2006/relationships/image" Target="media/image56.png"/><Relationship Id="rId89" Type="http://schemas.openxmlformats.org/officeDocument/2006/relationships/image" Target="media/image60.png"/><Relationship Id="rId7" Type="http://schemas.openxmlformats.org/officeDocument/2006/relationships/endnotes" Target="endnotes.xml"/><Relationship Id="rId71" Type="http://schemas.openxmlformats.org/officeDocument/2006/relationships/image" Target="media/image43.png"/><Relationship Id="rId92" Type="http://schemas.openxmlformats.org/officeDocument/2006/relationships/image" Target="media/image62.png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9" Type="http://schemas.openxmlformats.org/officeDocument/2006/relationships/image" Target="media/image13.png"/><Relationship Id="rId11" Type="http://schemas.openxmlformats.org/officeDocument/2006/relationships/footer" Target="footer1.xml"/><Relationship Id="rId24" Type="http://schemas.openxmlformats.org/officeDocument/2006/relationships/image" Target="media/image9.png"/><Relationship Id="rId32" Type="http://schemas.openxmlformats.org/officeDocument/2006/relationships/image" Target="media/image16.png"/><Relationship Id="rId37" Type="http://schemas.openxmlformats.org/officeDocument/2006/relationships/oleObject" Target="embeddings/oleObject3.bin"/><Relationship Id="rId40" Type="http://schemas.openxmlformats.org/officeDocument/2006/relationships/hyperlink" Target="https://issues.cloudera.org/browse/HUE-2394" TargetMode="External"/><Relationship Id="rId45" Type="http://schemas.openxmlformats.org/officeDocument/2006/relationships/hyperlink" Target="http://dts.huawei.com/net/dts/DTS/DTSWorkFlowPage.aspx?No=DTS2015042102877" TargetMode="External"/><Relationship Id="rId53" Type="http://schemas.openxmlformats.org/officeDocument/2006/relationships/image" Target="media/image27.png"/><Relationship Id="rId58" Type="http://schemas.openxmlformats.org/officeDocument/2006/relationships/image" Target="media/image32.png"/><Relationship Id="rId66" Type="http://schemas.openxmlformats.org/officeDocument/2006/relationships/image" Target="media/image38.png"/><Relationship Id="rId74" Type="http://schemas.openxmlformats.org/officeDocument/2006/relationships/image" Target="media/image46.png"/><Relationship Id="rId79" Type="http://schemas.openxmlformats.org/officeDocument/2006/relationships/image" Target="media/image51.png"/><Relationship Id="rId87" Type="http://schemas.openxmlformats.org/officeDocument/2006/relationships/image" Target="media/image59.png"/><Relationship Id="rId102" Type="http://schemas.openxmlformats.org/officeDocument/2006/relationships/oleObject" Target="embeddings/Microsoft_Office_Excel_97-2003____1.xls"/><Relationship Id="rId5" Type="http://schemas.openxmlformats.org/officeDocument/2006/relationships/webSettings" Target="webSettings.xml"/><Relationship Id="rId61" Type="http://schemas.openxmlformats.org/officeDocument/2006/relationships/image" Target="media/image34.png"/><Relationship Id="rId82" Type="http://schemas.openxmlformats.org/officeDocument/2006/relationships/image" Target="media/image54.png"/><Relationship Id="rId90" Type="http://schemas.openxmlformats.org/officeDocument/2006/relationships/image" Target="media/image61.png"/><Relationship Id="rId95" Type="http://schemas.openxmlformats.org/officeDocument/2006/relationships/image" Target="media/image64.emf"/><Relationship Id="rId19" Type="http://schemas.openxmlformats.org/officeDocument/2006/relationships/image" Target="media/image5.png"/><Relationship Id="rId14" Type="http://schemas.openxmlformats.org/officeDocument/2006/relationships/footer" Target="footer3.xml"/><Relationship Id="rId22" Type="http://schemas.openxmlformats.org/officeDocument/2006/relationships/oleObject" Target="embeddings/oleObject1.bin"/><Relationship Id="rId27" Type="http://schemas.openxmlformats.org/officeDocument/2006/relationships/image" Target="media/image11.png"/><Relationship Id="rId30" Type="http://schemas.openxmlformats.org/officeDocument/2006/relationships/image" Target="media/image14.jpeg"/><Relationship Id="rId35" Type="http://schemas.openxmlformats.org/officeDocument/2006/relationships/oleObject" Target="embeddings/oleObject2.bin"/><Relationship Id="rId43" Type="http://schemas.openxmlformats.org/officeDocument/2006/relationships/hyperlink" Target="http://dts.huawei.com/net/dts/DTS/DTSWorkFlowPage.aspx?No=DTS2015042908044" TargetMode="External"/><Relationship Id="rId48" Type="http://schemas.openxmlformats.org/officeDocument/2006/relationships/image" Target="media/image22.png"/><Relationship Id="rId56" Type="http://schemas.openxmlformats.org/officeDocument/2006/relationships/image" Target="media/image30.png"/><Relationship Id="rId64" Type="http://schemas.openxmlformats.org/officeDocument/2006/relationships/image" Target="media/image37.png"/><Relationship Id="rId69" Type="http://schemas.openxmlformats.org/officeDocument/2006/relationships/image" Target="media/image41.png"/><Relationship Id="rId77" Type="http://schemas.openxmlformats.org/officeDocument/2006/relationships/image" Target="media/image49.png"/><Relationship Id="rId100" Type="http://schemas.openxmlformats.org/officeDocument/2006/relationships/oleObject" Target="embeddings/oleObject7.bin"/><Relationship Id="rId105" Type="http://schemas.openxmlformats.org/officeDocument/2006/relationships/theme" Target="theme/theme1.xml"/><Relationship Id="rId8" Type="http://schemas.openxmlformats.org/officeDocument/2006/relationships/image" Target="media/image1.jpeg"/><Relationship Id="rId51" Type="http://schemas.openxmlformats.org/officeDocument/2006/relationships/image" Target="media/image25.png"/><Relationship Id="rId72" Type="http://schemas.openxmlformats.org/officeDocument/2006/relationships/image" Target="media/image44.png"/><Relationship Id="rId80" Type="http://schemas.openxmlformats.org/officeDocument/2006/relationships/image" Target="media/image52.png"/><Relationship Id="rId85" Type="http://schemas.openxmlformats.org/officeDocument/2006/relationships/image" Target="media/image57.png"/><Relationship Id="rId93" Type="http://schemas.openxmlformats.org/officeDocument/2006/relationships/image" Target="media/image63.emf"/><Relationship Id="rId98" Type="http://schemas.openxmlformats.org/officeDocument/2006/relationships/oleObject" Target="embeddings/oleObject6.bin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3.png"/><Relationship Id="rId25" Type="http://schemas.openxmlformats.org/officeDocument/2006/relationships/image" Target="media/image10.png"/><Relationship Id="rId33" Type="http://schemas.openxmlformats.org/officeDocument/2006/relationships/image" Target="media/image17.png"/><Relationship Id="rId38" Type="http://schemas.openxmlformats.org/officeDocument/2006/relationships/hyperlink" Target="http://www.2cto.com/Article/201302/189431.html" TargetMode="External"/><Relationship Id="rId46" Type="http://schemas.openxmlformats.org/officeDocument/2006/relationships/image" Target="media/image20.png"/><Relationship Id="rId59" Type="http://schemas.openxmlformats.org/officeDocument/2006/relationships/hyperlink" Target="http://dts.huawei.com/net/dts/DTS/DTSWorkFlowPage.aspx?No=DTS2015042103256" TargetMode="External"/><Relationship Id="rId67" Type="http://schemas.openxmlformats.org/officeDocument/2006/relationships/image" Target="media/image39.png"/><Relationship Id="rId103" Type="http://schemas.openxmlformats.org/officeDocument/2006/relationships/footer" Target="footer5.xml"/><Relationship Id="rId20" Type="http://schemas.openxmlformats.org/officeDocument/2006/relationships/image" Target="media/image6.png"/><Relationship Id="rId41" Type="http://schemas.openxmlformats.org/officeDocument/2006/relationships/hyperlink" Target="http://www.2cto.com/Article/201302/189431.html" TargetMode="External"/><Relationship Id="rId54" Type="http://schemas.openxmlformats.org/officeDocument/2006/relationships/image" Target="media/image28.png"/><Relationship Id="rId62" Type="http://schemas.openxmlformats.org/officeDocument/2006/relationships/image" Target="media/image35.png"/><Relationship Id="rId70" Type="http://schemas.openxmlformats.org/officeDocument/2006/relationships/image" Target="media/image42.png"/><Relationship Id="rId75" Type="http://schemas.openxmlformats.org/officeDocument/2006/relationships/image" Target="media/image47.png"/><Relationship Id="rId83" Type="http://schemas.openxmlformats.org/officeDocument/2006/relationships/image" Target="media/image55.png"/><Relationship Id="rId88" Type="http://schemas.openxmlformats.org/officeDocument/2006/relationships/hyperlink" Target="http://dts.huawei.com/net/dts/DTS/DTSWorkFlowPage.aspx?No=DTS2015042102727" TargetMode="External"/><Relationship Id="rId91" Type="http://schemas.openxmlformats.org/officeDocument/2006/relationships/hyperlink" Target="http://dts.huawei.com/net/dts/DTS/DTSWorkFlowPage.aspx?No=DTS2015042102877" TargetMode="External"/><Relationship Id="rId96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eader" Target="header4.xml"/><Relationship Id="rId23" Type="http://schemas.openxmlformats.org/officeDocument/2006/relationships/image" Target="media/image8.png"/><Relationship Id="rId28" Type="http://schemas.openxmlformats.org/officeDocument/2006/relationships/image" Target="media/image12.png"/><Relationship Id="rId36" Type="http://schemas.openxmlformats.org/officeDocument/2006/relationships/image" Target="media/image19.emf"/><Relationship Id="rId49" Type="http://schemas.openxmlformats.org/officeDocument/2006/relationships/image" Target="media/image23.png"/><Relationship Id="rId57" Type="http://schemas.openxmlformats.org/officeDocument/2006/relationships/image" Target="media/image31.png"/><Relationship Id="rId10" Type="http://schemas.openxmlformats.org/officeDocument/2006/relationships/header" Target="header2.xml"/><Relationship Id="rId31" Type="http://schemas.openxmlformats.org/officeDocument/2006/relationships/image" Target="media/image15.png"/><Relationship Id="rId44" Type="http://schemas.openxmlformats.org/officeDocument/2006/relationships/hyperlink" Target="http://dts.huawei.com/net/dts/DTS/DTSWorkFlowPage.aspx?No=DTS2015042102727" TargetMode="External"/><Relationship Id="rId52" Type="http://schemas.openxmlformats.org/officeDocument/2006/relationships/image" Target="media/image26.png"/><Relationship Id="rId60" Type="http://schemas.openxmlformats.org/officeDocument/2006/relationships/image" Target="media/image33.png"/><Relationship Id="rId65" Type="http://schemas.openxmlformats.org/officeDocument/2006/relationships/hyperlink" Target="http://dts.huawei.com/net/dts/DTS/DTSWorkFlowPage.aspx?No=DTS2015042908044" TargetMode="External"/><Relationship Id="rId73" Type="http://schemas.openxmlformats.org/officeDocument/2006/relationships/image" Target="media/image45.png"/><Relationship Id="rId78" Type="http://schemas.openxmlformats.org/officeDocument/2006/relationships/image" Target="media/image50.png"/><Relationship Id="rId81" Type="http://schemas.openxmlformats.org/officeDocument/2006/relationships/image" Target="media/image53.png"/><Relationship Id="rId86" Type="http://schemas.openxmlformats.org/officeDocument/2006/relationships/image" Target="media/image58.png"/><Relationship Id="rId94" Type="http://schemas.openxmlformats.org/officeDocument/2006/relationships/oleObject" Target="embeddings/oleObject4.bin"/><Relationship Id="rId99" Type="http://schemas.openxmlformats.org/officeDocument/2006/relationships/image" Target="media/image66.emf"/><Relationship Id="rId101" Type="http://schemas.openxmlformats.org/officeDocument/2006/relationships/image" Target="media/image67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3" Type="http://schemas.openxmlformats.org/officeDocument/2006/relationships/header" Target="header3.xml"/><Relationship Id="rId18" Type="http://schemas.openxmlformats.org/officeDocument/2006/relationships/image" Target="media/image4.png"/><Relationship Id="rId39" Type="http://schemas.openxmlformats.org/officeDocument/2006/relationships/hyperlink" Target="https://review.cloudera.org/r/4577/diff/" TargetMode="External"/><Relationship Id="rId34" Type="http://schemas.openxmlformats.org/officeDocument/2006/relationships/image" Target="media/image18.emf"/><Relationship Id="rId50" Type="http://schemas.openxmlformats.org/officeDocument/2006/relationships/image" Target="media/image24.png"/><Relationship Id="rId55" Type="http://schemas.openxmlformats.org/officeDocument/2006/relationships/image" Target="media/image29.png"/><Relationship Id="rId76" Type="http://schemas.openxmlformats.org/officeDocument/2006/relationships/image" Target="media/image48.png"/><Relationship Id="rId97" Type="http://schemas.openxmlformats.org/officeDocument/2006/relationships/image" Target="media/image65.emf"/><Relationship Id="rId10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E:\16.FusionInsight\21.&#38382;&#39064;&#21015;&#34920;&#32479;&#35745;\&#38382;&#39064;&#20998;&#31867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zh-CN"/>
  <c:chart>
    <c:title>
      <c:tx>
        <c:rich>
          <a:bodyPr/>
          <a:lstStyle/>
          <a:p>
            <a:pPr>
              <a:defRPr/>
            </a:pPr>
            <a:r>
              <a:rPr lang="zh-CN" altLang="en-US"/>
              <a:t>安全验证发现问题统计</a:t>
            </a:r>
          </a:p>
        </c:rich>
      </c:tx>
    </c:title>
    <c:view3D>
      <c:rAngAx val="1"/>
    </c:view3D>
    <c:plotArea>
      <c:layout/>
      <c:bar3DChart>
        <c:barDir val="col"/>
        <c:grouping val="clustered"/>
        <c:ser>
          <c:idx val="0"/>
          <c:order val="0"/>
          <c:tx>
            <c:strRef>
              <c:f>汇总!$B$1</c:f>
              <c:strCache>
                <c:ptCount val="1"/>
                <c:pt idx="0">
                  <c:v>数量</c:v>
                </c:pt>
              </c:strCache>
            </c:strRef>
          </c:tx>
          <c:cat>
            <c:strRef>
              <c:f>汇总!$A$2:$A$8</c:f>
              <c:strCache>
                <c:ptCount val="7"/>
                <c:pt idx="0">
                  <c:v>访问通道控制</c:v>
                </c:pt>
                <c:pt idx="1">
                  <c:v>Web应用安全</c:v>
                </c:pt>
                <c:pt idx="2">
                  <c:v>敏感数据与加密保护</c:v>
                </c:pt>
                <c:pt idx="3">
                  <c:v>隐私保护</c:v>
                </c:pt>
                <c:pt idx="4">
                  <c:v>系统管理和维护安全</c:v>
                </c:pt>
                <c:pt idx="5">
                  <c:v>其他问题</c:v>
                </c:pt>
                <c:pt idx="6">
                  <c:v>安全资料</c:v>
                </c:pt>
              </c:strCache>
            </c:strRef>
          </c:cat>
          <c:val>
            <c:numRef>
              <c:f>汇总!$B$2:$B$8</c:f>
              <c:numCache>
                <c:formatCode>General</c:formatCode>
                <c:ptCount val="7"/>
                <c:pt idx="0">
                  <c:v>1</c:v>
                </c:pt>
                <c:pt idx="1">
                  <c:v>7</c:v>
                </c:pt>
                <c:pt idx="2">
                  <c:v>1</c:v>
                </c:pt>
                <c:pt idx="3">
                  <c:v>3</c:v>
                </c:pt>
                <c:pt idx="4">
                  <c:v>1</c:v>
                </c:pt>
                <c:pt idx="5">
                  <c:v>4</c:v>
                </c:pt>
                <c:pt idx="6">
                  <c:v>4</c:v>
                </c:pt>
              </c:numCache>
            </c:numRef>
          </c:val>
        </c:ser>
        <c:shape val="box"/>
        <c:axId val="273029376"/>
        <c:axId val="273227776"/>
        <c:axId val="0"/>
      </c:bar3DChart>
      <c:catAx>
        <c:axId val="273029376"/>
        <c:scaling>
          <c:orientation val="minMax"/>
        </c:scaling>
        <c:axPos val="b"/>
        <c:majorTickMark val="none"/>
        <c:tickLblPos val="nextTo"/>
        <c:crossAx val="273227776"/>
        <c:crosses val="autoZero"/>
        <c:auto val="1"/>
        <c:lblAlgn val="ctr"/>
        <c:lblOffset val="100"/>
      </c:catAx>
      <c:valAx>
        <c:axId val="273227776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zh-CN" altLang="en-US"/>
                  <a:t>问题数量</a:t>
                </a:r>
              </a:p>
            </c:rich>
          </c:tx>
        </c:title>
        <c:numFmt formatCode="General" sourceLinked="1"/>
        <c:majorTickMark val="none"/>
        <c:tickLblPos val="nextTo"/>
        <c:crossAx val="273029376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</c:chart>
  <c:externalData r:id="rId1"/>
</c:chartSpac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CE26D6-53C0-42EB-B21E-B309A28BCF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59</Pages>
  <Words>3827</Words>
  <Characters>21814</Characters>
  <Application>Microsoft Office Word</Application>
  <DocSecurity>0</DocSecurity>
  <Lines>181</Lines>
  <Paragraphs>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 Co.,Ltd.</Company>
  <LinksUpToDate>false</LinksUpToDate>
  <CharactersWithSpaces>255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ll Chen(bin)</dc:creator>
  <cp:lastModifiedBy>w00148893</cp:lastModifiedBy>
  <cp:revision>4</cp:revision>
  <cp:lastPrinted>2013-11-21T05:54:00Z</cp:lastPrinted>
  <dcterms:created xsi:type="dcterms:W3CDTF">2015-05-12T07:33:00Z</dcterms:created>
  <dcterms:modified xsi:type="dcterms:W3CDTF">2015-05-12T07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0)WAoI/OGXoxi9SEuTv0nkyD8uObsbnIe9rJ66RvcC7GbSvFlGtGnSIXviU50AUXHyH4xwisCh_x000d_ Li1KTYa+/+mLjh2aYCpLThS+2H2LDBg3E7svRySCOdUXcR+KW4u0cqioJKL2E+w7rY85W9L2_x000d_ TXFiJSuKhaWfVfKncuZkUtubQh2AQZGn2skZp6wgH0le5USEuQe2J1LqN+eG9oGfpF0+aE0P_x000d_ EtNegwZ+kk0U4ULG34</vt:lpwstr>
  </property>
  <property fmtid="{D5CDD505-2E9C-101B-9397-08002B2CF9AE}" pid="3" name="_ms_pID_7253431">
    <vt:lpwstr>eI9JgBuzGRsEWWlSDWG6uprpQcJlLuKKN5DyTJv9y6LOaQQ9LR5CVk_x000d_ yCh9DP058qot1Tm6knWK6CurtkuvEqf+SsuMLHPkjMRhIwVomvpTzlG4bt+UjAHAtRAP5zJ/_x000d_ VFcyMBOEM6tL4Gh/GLJM2j8k/BYiS7cO4No9E1zZ00C8VT00oFB4w5N2s5K3VvWt38nMIgyw_x000d_ sVWxh5DF04A8FfS0YvAtrZsnuprmm5zub4t2</vt:lpwstr>
  </property>
  <property fmtid="{D5CDD505-2E9C-101B-9397-08002B2CF9AE}" pid="4" name="_ms_pID_7253432">
    <vt:lpwstr>fUJdbuO/32FaTpZyfBnRBnqbB6z2AR1zWwfW_x000d_ hCX+U0KroAxMnS3ucmsmRrnFpD1l5i5QTV+lnOczQ/GDbWydlNmGQaK9KAx2zgmt01pSJD1a_x000d_ HbQ5C7sJ9Ndzm1JZ1FvHhZKq4N5XiAI8x3CDh4oq2KBSzwSdx4B69NW7N0nWe1ZU7gmUrf/k_x000d_ RuXNMcG5RAKJypdSGSpdxcSKsQEsnI0AiR5H2/R0OsofLQ6272BrOc</vt:lpwstr>
  </property>
  <property fmtid="{D5CDD505-2E9C-101B-9397-08002B2CF9AE}" pid="5" name="_ms_pID_7253433">
    <vt:lpwstr>8Wtic4RxP84+nMLo3P_x000d_ xWv3MkDVoxWQNnijXuSp6JxmgXWxhkH7nVJwOktM1YGDc2rg1JNz2Bvf4O96TOP20egLtoS6_x000d_ h5Xc3w5IByaA5Mj1RcP3W7V0K2kNXO5mJmULEb/E0Pmzx4Oe4wTbo9uTqWZ/CPqLl1ddF3Hu_x000d_ 50vMSOHSoh84nt4DHogoSFo5h0WGPIKfYNntuy2UwL5cbmYtPG4Vh3Nu7LJCSAHUdaeGgU+T</vt:lpwstr>
  </property>
  <property fmtid="{D5CDD505-2E9C-101B-9397-08002B2CF9AE}" pid="6" name="_ms_pID_7253434">
    <vt:lpwstr>_x000d_ j/edWm0t0sRXVXjiJP7mw19KigWNV67kfU+0HehJez6rjORZt1pDJhAdLo5dmLxcVlGNd66P_x000d_ ySEFErLyFn1fROZkM6mPx+H0gvp60MHcDgVgiCzNG0ArqcSCjZ+9w54++xwIS4etQ092LIJT_x000d_ JoQP4zUVb/u7TXVkeoQPcwUPs2yFNCa7xolR/2u0Eow9ZA+GRyfEgBIjgOfQPo4hobwFFUzC_x000d_ 6/Ik+1wfsWFNYcAn</vt:lpwstr>
  </property>
  <property fmtid="{D5CDD505-2E9C-101B-9397-08002B2CF9AE}" pid="7" name="_ms_pID_7253435">
    <vt:lpwstr>2JH0x9Ve3UnB2AotGMq8DvHeo7hn68KOkpc6R8aoIXKLtYAYABscrc5n_x000d_ yZjTwNcMRGINq+sq3ZYvaL8yNSNWyOib+yGYdrPV3n54iX0TEF7XuWhrn0P0qHPZ7FbzuP0F_x000d_ 1KXu3WIqpSTsziJEqEQJC6SAnMe/BdUvRruv7XB03cO8/SwOQRq0ZPgaGLtK7wYESiip/Pod_x000d_ sd6lvgmh/8haywexkprJcTKWmm8XS7FkhA</vt:lpwstr>
  </property>
  <property fmtid="{D5CDD505-2E9C-101B-9397-08002B2CF9AE}" pid="8" name="_ms_pID_7253436">
    <vt:lpwstr>cAvrEtKrXMuba3XB7wVOyHrwW+DmI7TgO3fVD6_x000d_ uFTG7oFSItsGBWQNCSb92Jz8RFRfeiDzeL/FaPiEwin+XeBjk58FboZrc9bnv81QivKkdSK5_x000d_ h+VgMVWQw+oiNhjP9EOJzqqIIL23PJKM9kXWWNn2h2zq9hBLzBIoo8scwnw2UJAv9QvSBWm3_x000d_ /Et+SvGsNItwKpIlu4A2wFwhmzYkbdzAOHBbYSmmFw9zrbiUCrn/</vt:lpwstr>
  </property>
  <property fmtid="{D5CDD505-2E9C-101B-9397-08002B2CF9AE}" pid="9" name="_ms_pID_7253437">
    <vt:lpwstr>R5TtvlT6mI5pF5s0DMz1_x000d_ TzctbC+yw2vzx6B2/IrxWYjvPOYdvlJgdWsANtSuS5C9KlYYYdJBht7/IxOCYwBoc6lJvv8I_x000d_ 3S6OenjGrwculQi1oCK9TJu2LroEG+hFZtDM3E9eaNBuInw0ZzKiNn16FpP7n+UE3X3spb+d_x000d_ wis+VgBFCCzHJxnEOfZQFOdyNweiIY6oblBO11d0hSWYSY/FNCCXqpIkdqt9Ho/s9JD4DM</vt:lpwstr>
  </property>
  <property fmtid="{D5CDD505-2E9C-101B-9397-08002B2CF9AE}" pid="10" name="_ms_pID_7253438">
    <vt:lpwstr>QD_x000d_ yXK/yE7ezMxHLs51ax8Bv9KJ9fgonoL/Z8tcUYDiv/BtkfSMVNFsxstJ+LgAVCgOkYTxHc4c_x000d_ xT+gy7uNPUIZ+q0fcyXwqWOYy99avTbdqYQ9fj0CgWG80aP/lx9YQIQ8ShsGSFHitV06lQSP_x000d_ 1DnmEVXr3Hp2yrXwr66JgllxZGs96mIY2RbdzziOwpiAK2NWM/R0C6mKwJ2o99OMaaj6nj17_x000d_ 0SlW6KIRpzS8ab</vt:lpwstr>
  </property>
  <property fmtid="{D5CDD505-2E9C-101B-9397-08002B2CF9AE}" pid="11" name="_ms_pID_7253439">
    <vt:lpwstr>JILO43uMBB</vt:lpwstr>
  </property>
  <property fmtid="{D5CDD505-2E9C-101B-9397-08002B2CF9AE}" pid="12" name="_ms_pID_72534310">
    <vt:lpwstr>lL0cQj3v7SdBemqcJGG9tbQOXAuf/58IGuAx+QgGhsulGguAUOTWUaRp6AyU5U29ljq1JCEM+/k=</vt:lpwstr>
  </property>
  <property fmtid="{D5CDD505-2E9C-101B-9397-08002B2CF9AE}" pid="13" name="_new_ms_pID_72543">
    <vt:lpwstr>(4)Jmfz/NerDqrQF7pQ53nTIGVPUggERl/2qzDFu0WVZAmwtN/j3CVxEoqJDwRSSvQuhEY8VR4/
R3i3kCSWZH/2IRmXEzCWJ5l1SxP955Itl7wSQnTcePTJ/n5JTpAkx5NBPqkBxrImq3+JDQPU
ZA9tyPW9B/SmFEqwmn25XZmKK5iJ8VS1Se4sKy/0qBfnte2NcP7+97WhEzs9p56PwhpfatSC
Xhf8tMQo16a0cEiWmc</vt:lpwstr>
  </property>
  <property fmtid="{D5CDD505-2E9C-101B-9397-08002B2CF9AE}" pid="14" name="_new_ms_pID_725431">
    <vt:lpwstr>ehj2vV8IE3J1X/zw49Drsxl61gzo13dt14JFhbWYx76HWuAMpY5SUh
TpdB0wh9qOTJfIxxXKUUubBWXyF1DN8yGmG7s1gy/Ie99x9sf6Ueb1KzFzVMdkexJfrdnuNY
RVIBP/iMfOILVv+M8Gg4IRS5O6tplEj7X8oijFUkS7o0wK+VCZkIU55cckVG2S/lb3LhyzyF
4WOgxN+8J+Si1Of28cnnhBCprQkmqkRDv7g/</vt:lpwstr>
  </property>
  <property fmtid="{D5CDD505-2E9C-101B-9397-08002B2CF9AE}" pid="15" name="_new_ms_pID_725432">
    <vt:lpwstr>5VY26IA/LFk3FZDWKPPe0CYEBBDCcImnMgOG
q56UzWW4oyzwkTbi0jl7H8TXTN5cmN+7vIu/PNs107SOVCQi0EmYMJC5slTm/k4vS7MFw+pq
ZprcWcdOlwHOTD7jagKiHnAUJVI9176Sw0Wd0rfxNKO9rjOGG6mvkdfrN3Slm67ibnxZ5f+Q
maON8YBrIfk127XPCENlqVyXb+nTsZFiYibp/ZLtk7lS8sQRrfXcsO</vt:lpwstr>
  </property>
  <property fmtid="{D5CDD505-2E9C-101B-9397-08002B2CF9AE}" pid="16" name="_new_ms_pID_725433">
    <vt:lpwstr>Tm3ttIUgmqgCrPBTaR
D3S1FpHVjJncksLHsW3johaIdOb9kfZ/KPveGw/SWJEAzZB9</vt:lpwstr>
  </property>
  <property fmtid="{D5CDD505-2E9C-101B-9397-08002B2CF9AE}" pid="17" name="sflag">
    <vt:lpwstr>1400725054</vt:lpwstr>
  </property>
  <property fmtid="{D5CDD505-2E9C-101B-9397-08002B2CF9AE}" pid="18" name="_2015_ms_pID_725343">
    <vt:lpwstr>(3)0IWInIvYo3qxFukO/vWpV8hqd045RSDvpWipxrP+ZeyjPFwupx2gxRDOIzVCkEqB3BRrAmpO
2ZcB8R78+TydrCU3L2BONzws7p1JG3UGCxis3MkGTUhBAJHA/HYHnBYhpwAABUWM1VdfH7CF
mxMc1jlkq7/yNNpyUJM9I/6ga7bBXi/cagO/MW4cvprTAiOsZ38ggHJEKIPv/v7qkoZzLRVh
c9TPEgG3ioYDzMHaea</vt:lpwstr>
  </property>
  <property fmtid="{D5CDD505-2E9C-101B-9397-08002B2CF9AE}" pid="19" name="_2015_ms_pID_7253431">
    <vt:lpwstr>p7YeuFwn9CIWshUCFMoOJGrZCw01SA7GRTzai6wscSqN0z8UsCEgmk
uYBGgibNawG+RNHdmtaiEJfliiyRrVtf5Nga1Y5g3aFeo1ABCPPW7DzKnOOMd5reDrgLu1It
DkcIyw3GROiMHxtzeOF9+SFjNXYlw5RwzlE3ILuO91/MKw1loMJSDc0if6FDxetpOnFh6Yuk
OftCe0QbqRf5lkxzIaJxERDCSOREm0L9rp8j</vt:lpwstr>
  </property>
  <property fmtid="{D5CDD505-2E9C-101B-9397-08002B2CF9AE}" pid="20" name="_2015_ms_pID_7253432">
    <vt:lpwstr>g5nEDIdf/qxDPII8mePmxOqPe27KYAZPGQTp
HFBAoXRur+I0mWYHInvpmtzgxR8wsVdRocMhZnSVQ8hAs0RFydM=</vt:lpwstr>
  </property>
</Properties>
</file>